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6B01FC0" w14:textId="122E88A6" w:rsidR="003744B2" w:rsidRPr="00C226A3" w:rsidRDefault="003744B2" w:rsidP="00FC68F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C12EB3">
        <w:rPr>
          <w:rFonts w:cs="Arial"/>
          <w:b/>
          <w:bCs/>
          <w:sz w:val="24"/>
          <w:szCs w:val="24"/>
        </w:rPr>
        <w:t>5</w:t>
      </w:r>
      <w:r w:rsidR="00C9311F"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9879BE" w:rsidRPr="009879BE">
        <w:rPr>
          <w:b/>
          <w:i/>
          <w:noProof/>
          <w:sz w:val="28"/>
        </w:rPr>
        <w:t>R3-222966</w:t>
      </w:r>
    </w:p>
    <w:p w14:paraId="0DBF05F5" w14:textId="0DF9CDCA" w:rsidR="003744B2" w:rsidRDefault="00D057FC" w:rsidP="003744B2">
      <w:pPr>
        <w:pStyle w:val="CRCoverPage"/>
        <w:outlineLvl w:val="0"/>
        <w:rPr>
          <w:b/>
          <w:sz w:val="24"/>
        </w:rPr>
      </w:pPr>
      <w:r w:rsidRPr="00152F83">
        <w:rPr>
          <w:rFonts w:cs="Arial"/>
          <w:b/>
          <w:bCs/>
          <w:sz w:val="24"/>
          <w:szCs w:val="24"/>
        </w:rPr>
        <w:t>E-meeting, 21 Feb – 3 Mar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5007D" w14:paraId="7831E3C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A8AE42" w14:textId="77777777" w:rsidR="0055007D" w:rsidRDefault="001606A3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55007D" w14:paraId="6520C45E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CFC4646" w14:textId="77777777" w:rsidR="0055007D" w:rsidRDefault="001606A3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55007D" w14:paraId="4A616A5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1A3B4B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15641AF" w14:textId="77777777">
        <w:tc>
          <w:tcPr>
            <w:tcW w:w="142" w:type="dxa"/>
            <w:tcBorders>
              <w:left w:val="single" w:sz="4" w:space="0" w:color="auto"/>
            </w:tcBorders>
          </w:tcPr>
          <w:p w14:paraId="163A3B84" w14:textId="77777777" w:rsidR="0055007D" w:rsidRDefault="0055007D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30A069A" w14:textId="71FAA99E" w:rsidR="0055007D" w:rsidRDefault="001606A3" w:rsidP="00C87122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  <w:lang w:eastAsia="zh-CN"/>
              </w:rPr>
              <w:t>3</w:t>
            </w:r>
            <w:r w:rsidR="00C74323">
              <w:rPr>
                <w:b/>
                <w:sz w:val="28"/>
                <w:lang w:eastAsia="zh-CN"/>
              </w:rPr>
              <w:t>8</w:t>
            </w:r>
            <w:r>
              <w:rPr>
                <w:b/>
                <w:sz w:val="28"/>
                <w:lang w:eastAsia="zh-CN"/>
              </w:rPr>
              <w:t>.4</w:t>
            </w:r>
            <w:r w:rsidR="00C87122">
              <w:rPr>
                <w:b/>
                <w:sz w:val="28"/>
                <w:lang w:eastAsia="zh-CN"/>
              </w:rPr>
              <w:t>2</w:t>
            </w:r>
            <w:r>
              <w:rPr>
                <w:b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42AC1F02" w14:textId="77777777" w:rsidR="0055007D" w:rsidRPr="00805689" w:rsidRDefault="001606A3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b/>
                <w:sz w:val="28"/>
                <w:lang w:eastAsia="zh-CN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02E5A21" w14:textId="018DE580" w:rsidR="0055007D" w:rsidRPr="00805689" w:rsidRDefault="0096656D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  <w:lang w:eastAsia="zh-CN"/>
              </w:rPr>
              <w:t>0</w:t>
            </w:r>
            <w:r>
              <w:rPr>
                <w:b/>
                <w:sz w:val="28"/>
                <w:lang w:eastAsia="zh-CN"/>
              </w:rPr>
              <w:t>732</w:t>
            </w:r>
          </w:p>
        </w:tc>
        <w:tc>
          <w:tcPr>
            <w:tcW w:w="709" w:type="dxa"/>
          </w:tcPr>
          <w:p w14:paraId="6D448BFC" w14:textId="77777777" w:rsidR="0055007D" w:rsidRDefault="001606A3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9BB473E" w14:textId="6847ADF8" w:rsidR="0055007D" w:rsidRDefault="009879BE">
            <w:pPr>
              <w:pStyle w:val="CRCoverPage"/>
              <w:spacing w:after="0"/>
              <w:jc w:val="center"/>
              <w:rPr>
                <w:b/>
                <w:lang w:eastAsia="zh-CN"/>
              </w:rPr>
            </w:pPr>
            <w:r>
              <w:rPr>
                <w:b/>
                <w:sz w:val="28"/>
                <w:lang w:eastAsia="zh-CN"/>
              </w:rPr>
              <w:t>4</w:t>
            </w:r>
          </w:p>
        </w:tc>
        <w:tc>
          <w:tcPr>
            <w:tcW w:w="2410" w:type="dxa"/>
          </w:tcPr>
          <w:p w14:paraId="20A909BD" w14:textId="77777777" w:rsidR="0055007D" w:rsidRDefault="001606A3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FE76703" w14:textId="6602BA6D" w:rsidR="0055007D" w:rsidRDefault="001606A3" w:rsidP="001043E6">
            <w:pPr>
              <w:pStyle w:val="CRCoverPage"/>
              <w:spacing w:after="0"/>
              <w:jc w:val="center"/>
              <w:rPr>
                <w:sz w:val="28"/>
                <w:lang w:eastAsia="zh-CN"/>
              </w:rPr>
            </w:pPr>
            <w:r>
              <w:rPr>
                <w:rFonts w:hint="eastAsia"/>
                <w:sz w:val="28"/>
                <w:lang w:eastAsia="zh-CN"/>
              </w:rPr>
              <w:t>1</w:t>
            </w:r>
            <w:r w:rsidR="009E246A">
              <w:rPr>
                <w:sz w:val="28"/>
                <w:lang w:eastAsia="zh-CN"/>
              </w:rPr>
              <w:t>6</w:t>
            </w:r>
            <w:r>
              <w:rPr>
                <w:sz w:val="28"/>
                <w:lang w:eastAsia="zh-CN"/>
              </w:rPr>
              <w:t>.</w:t>
            </w:r>
            <w:r w:rsidR="001043E6">
              <w:rPr>
                <w:sz w:val="28"/>
                <w:lang w:eastAsia="zh-CN"/>
              </w:rPr>
              <w:t>8</w:t>
            </w:r>
            <w:r>
              <w:rPr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B679F4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0AFCB08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2296B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6DCC081E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B0D719B" w14:textId="77777777" w:rsidR="0055007D" w:rsidRDefault="001606A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55007D" w14:paraId="590F7A3A" w14:textId="77777777">
        <w:tc>
          <w:tcPr>
            <w:tcW w:w="9641" w:type="dxa"/>
            <w:gridSpan w:val="9"/>
          </w:tcPr>
          <w:p w14:paraId="47606B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41D0ED9E" w14:textId="77777777" w:rsidR="0055007D" w:rsidRDefault="0055007D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5007D" w14:paraId="6A5803A9" w14:textId="77777777">
        <w:tc>
          <w:tcPr>
            <w:tcW w:w="2835" w:type="dxa"/>
          </w:tcPr>
          <w:p w14:paraId="0738AB7B" w14:textId="77777777" w:rsidR="0055007D" w:rsidRDefault="001606A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2417426F" w14:textId="77777777" w:rsidR="0055007D" w:rsidRDefault="001606A3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B5C715F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4760336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E65DCDA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74D64D71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C65D55F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9B777F3" w14:textId="77777777" w:rsidR="0055007D" w:rsidRDefault="001606A3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E818856" w14:textId="31CFDB45" w:rsidR="0055007D" w:rsidRDefault="0055007D">
            <w:pPr>
              <w:pStyle w:val="CRCoverPage"/>
              <w:spacing w:after="0"/>
              <w:jc w:val="center"/>
              <w:rPr>
                <w:b/>
                <w:bCs/>
                <w:caps/>
                <w:lang w:eastAsia="zh-CN"/>
              </w:rPr>
            </w:pPr>
          </w:p>
        </w:tc>
      </w:tr>
    </w:tbl>
    <w:p w14:paraId="4D9161FB" w14:textId="77777777" w:rsidR="0055007D" w:rsidRDefault="0055007D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5007D" w14:paraId="1439A294" w14:textId="77777777">
        <w:tc>
          <w:tcPr>
            <w:tcW w:w="9640" w:type="dxa"/>
            <w:gridSpan w:val="11"/>
          </w:tcPr>
          <w:p w14:paraId="5D68B02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3E51F269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1ED146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34F252C" w14:textId="3792AF08" w:rsidR="0055007D" w:rsidRDefault="001A648E" w:rsidP="00D16921">
            <w:pPr>
              <w:pStyle w:val="CRCoverPage"/>
              <w:spacing w:after="0"/>
              <w:ind w:left="100"/>
            </w:pPr>
            <w:r w:rsidRPr="001A648E">
              <w:t>Supporting UE Power Saving Enhancements</w:t>
            </w:r>
          </w:p>
        </w:tc>
      </w:tr>
      <w:tr w:rsidR="0055007D" w14:paraId="4B56A854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8CD866D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FAAED19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93AFB4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6848CF5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620892B" w14:textId="1FEE3DFD" w:rsidR="0055007D" w:rsidRDefault="0086636D" w:rsidP="000C52C9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 w:rsidRPr="0086636D">
              <w:t>Huawei</w:t>
            </w:r>
            <w:r w:rsidR="00F757B1">
              <w:t>, Nokia, Nokia Shanghai Bell</w:t>
            </w:r>
            <w:r w:rsidR="008025B2">
              <w:t>, Samsung</w:t>
            </w:r>
            <w:r w:rsidR="00674DFE">
              <w:t xml:space="preserve">, ZTE, </w:t>
            </w:r>
            <w:r w:rsidR="00763377">
              <w:t xml:space="preserve">Ericsson, Qualcomm </w:t>
            </w:r>
            <w:r w:rsidR="00763377" w:rsidRPr="00B71E85">
              <w:t>Incorporated</w:t>
            </w:r>
            <w:r w:rsidR="00763377">
              <w:t>, CATT</w:t>
            </w:r>
          </w:p>
        </w:tc>
      </w:tr>
      <w:tr w:rsidR="0055007D" w14:paraId="6D16148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6C5D524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8E8876" w14:textId="0CB83BC6" w:rsidR="0055007D" w:rsidRDefault="001606A3" w:rsidP="0030067F">
            <w:pPr>
              <w:pStyle w:val="CRCoverPage"/>
              <w:spacing w:after="0"/>
              <w:ind w:left="100"/>
            </w:pPr>
            <w:r>
              <w:t>R3</w:t>
            </w:r>
          </w:p>
        </w:tc>
      </w:tr>
      <w:tr w:rsidR="0055007D" w14:paraId="139E61D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31E23B0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4BC3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FBDEF4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E1B98F2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3C745B8" w14:textId="491454DD" w:rsidR="0055007D" w:rsidRDefault="004323D3" w:rsidP="00A92555">
            <w:pPr>
              <w:pStyle w:val="CRCoverPage"/>
              <w:spacing w:after="0"/>
              <w:ind w:left="100"/>
            </w:pPr>
            <w:r w:rsidRPr="00DE7314">
              <w:t>NR_UE_pow_sav_enh</w:t>
            </w:r>
          </w:p>
        </w:tc>
        <w:tc>
          <w:tcPr>
            <w:tcW w:w="567" w:type="dxa"/>
            <w:tcBorders>
              <w:left w:val="nil"/>
            </w:tcBorders>
          </w:tcPr>
          <w:p w14:paraId="4ECA7A76" w14:textId="77777777" w:rsidR="0055007D" w:rsidRDefault="0055007D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8C8D9CF" w14:textId="77777777" w:rsidR="0055007D" w:rsidRDefault="001606A3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C58A4FA" w14:textId="32EB35FE" w:rsidR="0055007D" w:rsidRDefault="001606A3" w:rsidP="005106D8">
            <w:pPr>
              <w:pStyle w:val="CRCoverPage"/>
              <w:spacing w:after="0"/>
              <w:ind w:left="100"/>
            </w:pPr>
            <w:r>
              <w:t>202</w:t>
            </w:r>
            <w:r w:rsidR="0071692F">
              <w:t>2</w:t>
            </w:r>
            <w:r>
              <w:t>-</w:t>
            </w:r>
            <w:r w:rsidR="0071692F">
              <w:t>0</w:t>
            </w:r>
            <w:r w:rsidR="005106D8">
              <w:t>2</w:t>
            </w:r>
            <w:r>
              <w:t>-</w:t>
            </w:r>
            <w:r w:rsidR="005106D8">
              <w:t>21</w:t>
            </w:r>
          </w:p>
        </w:tc>
      </w:tr>
      <w:tr w:rsidR="0055007D" w14:paraId="7C7A228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49226B4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5E3970A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2637B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0337212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0ABDE4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2C8F8B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48C6B3D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FAF247" w14:textId="657C4B60" w:rsidR="0055007D" w:rsidRDefault="00976E49">
            <w:pPr>
              <w:pStyle w:val="CRCoverPage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B2D7605" w14:textId="77777777" w:rsidR="0055007D" w:rsidRDefault="0055007D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156AB1" w14:textId="77777777" w:rsidR="0055007D" w:rsidRDefault="001606A3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AAF015" w14:textId="0F7C4329" w:rsidR="0055007D" w:rsidRDefault="001606A3" w:rsidP="00942E3B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l-1</w:t>
            </w:r>
            <w:r w:rsidR="00942E3B">
              <w:rPr>
                <w:lang w:eastAsia="zh-CN"/>
              </w:rPr>
              <w:t>7</w:t>
            </w:r>
          </w:p>
        </w:tc>
      </w:tr>
      <w:tr w:rsidR="0055007D" w14:paraId="548C28BD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2F99ECF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D4E2305" w14:textId="77777777" w:rsidR="0055007D" w:rsidRDefault="001606A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19A25D05" w14:textId="77777777" w:rsidR="0055007D" w:rsidRDefault="001606A3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4D7595E" w14:textId="77777777" w:rsidR="0055007D" w:rsidRDefault="001606A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55007D" w14:paraId="6FF52019" w14:textId="77777777">
        <w:tc>
          <w:tcPr>
            <w:tcW w:w="1843" w:type="dxa"/>
          </w:tcPr>
          <w:p w14:paraId="2003C057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AF68FB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3FC8AE5D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9DD4224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3F17A7" w14:textId="77777777" w:rsidR="0055007D" w:rsidRDefault="0055007D">
            <w:pPr>
              <w:pStyle w:val="CRCoverPage"/>
              <w:spacing w:after="0"/>
              <w:rPr>
                <w:lang w:eastAsia="zh-CN"/>
              </w:rPr>
            </w:pPr>
          </w:p>
          <w:p w14:paraId="24009D2D" w14:textId="2326AFC7" w:rsidR="00813A45" w:rsidRDefault="003C4327">
            <w:pPr>
              <w:pStyle w:val="CRCoverPage"/>
              <w:spacing w:after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T</w:t>
            </w:r>
            <w:r w:rsidR="00C40F60">
              <w:rPr>
                <w:rFonts w:eastAsia="宋体" w:hint="eastAsia"/>
                <w:lang w:eastAsia="zh-CN"/>
              </w:rPr>
              <w:t xml:space="preserve">he </w:t>
            </w:r>
            <w:r w:rsidR="00C40F60">
              <w:rPr>
                <w:rFonts w:eastAsia="宋体"/>
                <w:lang w:eastAsia="zh-CN"/>
              </w:rPr>
              <w:t xml:space="preserve">power saving WID is </w:t>
            </w:r>
            <w:r w:rsidR="00B67808">
              <w:rPr>
                <w:rFonts w:eastAsia="宋体"/>
                <w:lang w:eastAsia="zh-CN"/>
              </w:rPr>
              <w:t>agreed in</w:t>
            </w:r>
            <w:r w:rsidR="00C40F60">
              <w:rPr>
                <w:rFonts w:eastAsia="宋体"/>
                <w:lang w:eastAsia="zh-CN"/>
              </w:rPr>
              <w:t xml:space="preserve"> </w:t>
            </w:r>
            <w:r w:rsidR="00C40F60" w:rsidRPr="007F4F52">
              <w:t>RP-212630</w:t>
            </w:r>
            <w:r w:rsidR="00B67808">
              <w:t xml:space="preserve"> with the following objective</w:t>
            </w:r>
            <w:r w:rsidR="0069671A">
              <w:t xml:space="preserve"> related to RAN3</w:t>
            </w:r>
            <w:r w:rsidR="00A1447A">
              <w:rPr>
                <w:rFonts w:eastAsia="宋体"/>
                <w:lang w:eastAsia="zh-CN"/>
              </w:rPr>
              <w:t xml:space="preserve">. </w:t>
            </w:r>
          </w:p>
          <w:p w14:paraId="00899D3D" w14:textId="77777777" w:rsidR="00A627C5" w:rsidRPr="00A627C5" w:rsidRDefault="00A627C5" w:rsidP="00A627C5">
            <w:pPr>
              <w:pStyle w:val="ListParagraph"/>
              <w:numPr>
                <w:ilvl w:val="0"/>
                <w:numId w:val="8"/>
              </w:numPr>
              <w:ind w:firstLineChars="0"/>
              <w:rPr>
                <w:rFonts w:ascii="Arial" w:hAnsi="Arial"/>
                <w:i/>
                <w:lang w:eastAsia="zh-CN"/>
              </w:rPr>
            </w:pPr>
            <w:r w:rsidRPr="00A627C5">
              <w:rPr>
                <w:rFonts w:ascii="Arial" w:hAnsi="Arial"/>
                <w:i/>
                <w:lang w:eastAsia="zh-CN"/>
              </w:rPr>
              <w:t>Study and specify paging enhancement(s) to reduce unnecessary UE paging receptions, subject to no impact to legacy UEs [RAN2, RAN1, RAN3]</w:t>
            </w:r>
          </w:p>
          <w:p w14:paraId="10949E8E" w14:textId="3491E60C" w:rsidR="00A156B4" w:rsidRDefault="00A156B4" w:rsidP="00A627C5">
            <w:pPr>
              <w:pStyle w:val="CRCoverPage"/>
              <w:spacing w:after="0"/>
              <w:rPr>
                <w:lang w:eastAsia="zh-CN"/>
              </w:rPr>
            </w:pPr>
          </w:p>
          <w:p w14:paraId="5290A0F6" w14:textId="1DF2B87C" w:rsidR="00AE5316" w:rsidRDefault="008278A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This CR contains the </w:t>
            </w:r>
            <w:r w:rsidR="00E87ECF">
              <w:rPr>
                <w:lang w:eastAsia="zh-CN"/>
              </w:rPr>
              <w:t>protocol changes</w:t>
            </w:r>
            <w:r>
              <w:rPr>
                <w:lang w:eastAsia="zh-CN"/>
              </w:rPr>
              <w:t xml:space="preserve"> to support UE power saving</w:t>
            </w:r>
            <w:r w:rsidR="00D824E4">
              <w:rPr>
                <w:lang w:eastAsia="zh-CN"/>
              </w:rPr>
              <w:t xml:space="preserve">. </w:t>
            </w:r>
          </w:p>
          <w:p w14:paraId="701A8DB4" w14:textId="77777777" w:rsidR="000916C1" w:rsidRPr="00B62401" w:rsidRDefault="000916C1" w:rsidP="00D50F89">
            <w:pPr>
              <w:pStyle w:val="CRCoverPage"/>
              <w:spacing w:after="0"/>
            </w:pPr>
          </w:p>
          <w:p w14:paraId="45BB1E10" w14:textId="77777777" w:rsidR="00D50F89" w:rsidRDefault="00D50F89" w:rsidP="00D50F89">
            <w:pPr>
              <w:pStyle w:val="CRCoverPage"/>
              <w:spacing w:after="0"/>
            </w:pPr>
          </w:p>
          <w:p w14:paraId="16A7D5FB" w14:textId="77777777" w:rsidR="00D50F89" w:rsidRPr="001D379C" w:rsidRDefault="00D50F89" w:rsidP="00D50F89">
            <w:pPr>
              <w:pStyle w:val="CRCoverPage"/>
              <w:spacing w:after="0"/>
            </w:pPr>
          </w:p>
        </w:tc>
      </w:tr>
      <w:tr w:rsidR="0055007D" w14:paraId="2911F2F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D5F7C3" w14:textId="4C92BB16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B8E9C5F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24D4934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A35470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E6CFF80" w14:textId="04BF1ECF" w:rsidR="002346E8" w:rsidRDefault="00577A01" w:rsidP="006D3A20">
            <w:pPr>
              <w:pStyle w:val="CRCoverPage"/>
              <w:spacing w:after="0"/>
              <w:rPr>
                <w:lang w:eastAsia="zh-CN"/>
              </w:rPr>
            </w:pPr>
            <w:r>
              <w:t xml:space="preserve">Include the </w:t>
            </w:r>
            <w:r w:rsidR="002346E8">
              <w:t>PEI</w:t>
            </w:r>
            <w:r w:rsidR="003D07C5">
              <w:t>PS</w:t>
            </w:r>
            <w:r>
              <w:t xml:space="preserve"> </w:t>
            </w:r>
            <w:r w:rsidR="002346E8">
              <w:t>assistance</w:t>
            </w:r>
            <w:r>
              <w:t xml:space="preserve"> information in the </w:t>
            </w:r>
            <w:r w:rsidR="00D53679">
              <w:t>Xn</w:t>
            </w:r>
            <w:r>
              <w:t xml:space="preserve">AP </w:t>
            </w:r>
            <w:r w:rsidR="00541F23">
              <w:t xml:space="preserve">RAN </w:t>
            </w:r>
            <w:r>
              <w:t>Paging message</w:t>
            </w:r>
            <w:r w:rsidR="00541F23">
              <w:t>.</w:t>
            </w:r>
          </w:p>
          <w:p w14:paraId="4801AAF4" w14:textId="136121C8" w:rsidR="0055007D" w:rsidRPr="00AC2853" w:rsidRDefault="0055007D">
            <w:pPr>
              <w:pStyle w:val="CRCoverPage"/>
              <w:spacing w:after="0"/>
              <w:rPr>
                <w:lang w:eastAsia="zh-CN"/>
              </w:rPr>
            </w:pPr>
          </w:p>
          <w:p w14:paraId="037E717E" w14:textId="77777777" w:rsidR="0055007D" w:rsidRPr="00D01D6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5437BE4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225CC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34E76F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55E86F40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8C432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F8E4F8" w14:textId="028AE3D4" w:rsidR="0055007D" w:rsidRDefault="00A51FBF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Enhanced power saving feature is not supported</w:t>
            </w:r>
            <w:r w:rsidR="00173FBD">
              <w:rPr>
                <w:lang w:eastAsia="zh-CN"/>
              </w:rPr>
              <w:t xml:space="preserve">. </w:t>
            </w:r>
          </w:p>
          <w:p w14:paraId="7CE41AE3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2CDB20DE" w14:textId="77777777">
        <w:tc>
          <w:tcPr>
            <w:tcW w:w="2694" w:type="dxa"/>
            <w:gridSpan w:val="2"/>
          </w:tcPr>
          <w:p w14:paraId="5100BC98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45004F6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1C23FB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88B3C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658594" w14:textId="52260352" w:rsidR="0055007D" w:rsidRDefault="002170EB" w:rsidP="003A1D01">
            <w:pPr>
              <w:pStyle w:val="CRCoverPage"/>
              <w:spacing w:after="0"/>
              <w:ind w:left="100"/>
            </w:pPr>
            <w:r>
              <w:rPr>
                <w:lang w:eastAsia="zh-CN"/>
              </w:rPr>
              <w:t xml:space="preserve">3.2, </w:t>
            </w:r>
            <w:r w:rsidR="003A1D01">
              <w:rPr>
                <w:lang w:eastAsia="zh-CN"/>
              </w:rPr>
              <w:t>8.2.5</w:t>
            </w:r>
            <w:r w:rsidR="00AA573C">
              <w:rPr>
                <w:lang w:eastAsia="zh-CN"/>
              </w:rPr>
              <w:t>.2</w:t>
            </w:r>
            <w:r w:rsidR="003A1D01">
              <w:rPr>
                <w:lang w:eastAsia="zh-CN"/>
              </w:rPr>
              <w:t xml:space="preserve">, </w:t>
            </w:r>
            <w:r w:rsidR="00DF4BEE">
              <w:rPr>
                <w:lang w:eastAsia="zh-CN"/>
              </w:rPr>
              <w:t>9.1.1.7, 9.2.</w:t>
            </w:r>
            <w:r w:rsidR="00100767">
              <w:rPr>
                <w:lang w:eastAsia="zh-CN"/>
              </w:rPr>
              <w:t>3</w:t>
            </w:r>
            <w:r w:rsidR="00DF4BEE">
              <w:rPr>
                <w:lang w:eastAsia="zh-CN"/>
              </w:rPr>
              <w:t xml:space="preserve">.x, </w:t>
            </w:r>
            <w:r w:rsidR="003A1D01">
              <w:rPr>
                <w:lang w:eastAsia="zh-CN"/>
              </w:rPr>
              <w:t xml:space="preserve">9.3.4, </w:t>
            </w:r>
            <w:r w:rsidR="00636B24">
              <w:rPr>
                <w:lang w:eastAsia="zh-CN"/>
              </w:rPr>
              <w:t>9.</w:t>
            </w:r>
            <w:r w:rsidR="003A1D01">
              <w:rPr>
                <w:lang w:eastAsia="zh-CN"/>
              </w:rPr>
              <w:t>3</w:t>
            </w:r>
            <w:r w:rsidR="00636B24">
              <w:rPr>
                <w:lang w:eastAsia="zh-CN"/>
              </w:rPr>
              <w:t>.</w:t>
            </w:r>
            <w:r w:rsidR="003A1D01">
              <w:rPr>
                <w:lang w:eastAsia="zh-CN"/>
              </w:rPr>
              <w:t>5</w:t>
            </w:r>
            <w:r w:rsidR="00636B24">
              <w:rPr>
                <w:lang w:eastAsia="zh-CN"/>
              </w:rPr>
              <w:t>, 9.</w:t>
            </w:r>
            <w:r w:rsidR="003A1D01">
              <w:rPr>
                <w:lang w:eastAsia="zh-CN"/>
              </w:rPr>
              <w:t>3</w:t>
            </w:r>
            <w:r w:rsidR="00636B24">
              <w:rPr>
                <w:lang w:eastAsia="zh-CN"/>
              </w:rPr>
              <w:t>.7</w:t>
            </w:r>
          </w:p>
        </w:tc>
      </w:tr>
      <w:tr w:rsidR="0055007D" w14:paraId="78FB0B4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13AEE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2A39E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A1F29D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EDB3BC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150BA4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6C4BF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6EAB6E8A" w14:textId="77777777" w:rsidR="0055007D" w:rsidRDefault="0055007D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1BC914E" w14:textId="77777777" w:rsidR="0055007D" w:rsidRDefault="0055007D">
            <w:pPr>
              <w:pStyle w:val="CRCoverPage"/>
              <w:spacing w:after="0"/>
              <w:ind w:left="99"/>
            </w:pPr>
          </w:p>
        </w:tc>
      </w:tr>
      <w:tr w:rsidR="0055007D" w14:paraId="67A7602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94E20B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B077AC" w14:textId="46B1BB58" w:rsidR="0055007D" w:rsidRDefault="001876D0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b/>
                <w:caps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EBB362" w14:textId="62D5FF58" w:rsidR="0055007D" w:rsidRDefault="0055007D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</w:p>
        </w:tc>
        <w:tc>
          <w:tcPr>
            <w:tcW w:w="2977" w:type="dxa"/>
            <w:gridSpan w:val="4"/>
          </w:tcPr>
          <w:p w14:paraId="7B4DB5C0" w14:textId="77777777" w:rsidR="0055007D" w:rsidRDefault="001606A3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FE5CAB9" w14:textId="60408C94" w:rsidR="00417F15" w:rsidRDefault="00103162" w:rsidP="00417F15">
            <w:pPr>
              <w:pStyle w:val="CRCoverPage"/>
              <w:spacing w:after="0"/>
              <w:ind w:left="99"/>
            </w:pPr>
            <w:r>
              <w:t>TS</w:t>
            </w:r>
            <w:r w:rsidR="00417F15">
              <w:t xml:space="preserve"> 38.413</w:t>
            </w:r>
            <w:r>
              <w:t xml:space="preserve"> CR</w:t>
            </w:r>
            <w:r w:rsidR="00417F15">
              <w:t xml:space="preserve"> </w:t>
            </w:r>
            <w:r w:rsidR="001F4304" w:rsidRPr="001F4304">
              <w:t>0725</w:t>
            </w:r>
            <w:r>
              <w:t xml:space="preserve"> </w:t>
            </w:r>
          </w:p>
          <w:p w14:paraId="1475B023" w14:textId="6161571A" w:rsidR="005D49A0" w:rsidRDefault="00417F15" w:rsidP="00417F15">
            <w:pPr>
              <w:pStyle w:val="CRCoverPage"/>
              <w:spacing w:after="0"/>
              <w:ind w:left="99"/>
            </w:pPr>
            <w:r>
              <w:t>TS 38.473 CR</w:t>
            </w:r>
            <w:r w:rsidR="00D96B1C">
              <w:t xml:space="preserve"> </w:t>
            </w:r>
            <w:r w:rsidR="00D96B1C" w:rsidRPr="00D96B1C">
              <w:t>0855</w:t>
            </w:r>
          </w:p>
          <w:p w14:paraId="49EC97FC" w14:textId="77777777" w:rsidR="00B23A84" w:rsidRDefault="00F757B1" w:rsidP="00417F15">
            <w:pPr>
              <w:pStyle w:val="CRCoverPage"/>
              <w:spacing w:after="0"/>
              <w:ind w:left="99"/>
            </w:pPr>
            <w:r>
              <w:t>TS 38.410 CR 0037</w:t>
            </w:r>
          </w:p>
          <w:p w14:paraId="6F429051" w14:textId="148F6B0D" w:rsidR="00E9752A" w:rsidRDefault="00E9752A" w:rsidP="00417F15">
            <w:pPr>
              <w:pStyle w:val="CRCoverPage"/>
              <w:spacing w:after="0"/>
              <w:ind w:left="99"/>
            </w:pPr>
            <w:r>
              <w:t xml:space="preserve">TS 38.470 CR </w:t>
            </w:r>
            <w:r w:rsidRPr="006D1349">
              <w:t>0080</w:t>
            </w:r>
          </w:p>
        </w:tc>
      </w:tr>
      <w:tr w:rsidR="0055007D" w14:paraId="7F183DB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205ADD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4A8795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D403AEB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44211067" w14:textId="77777777" w:rsidR="0055007D" w:rsidRDefault="001606A3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7F20C0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27EBE15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0478C2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6999E3E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587C5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3A75BA4" w14:textId="77777777" w:rsidR="0055007D" w:rsidRDefault="001606A3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737F6A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7FAD95C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31C784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3BFC9CD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27C72BDA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1592C52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5062507" w14:textId="612B4136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7AEA7AB4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EEA076A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32B3059" w14:textId="77777777" w:rsidR="0055007D" w:rsidRDefault="0055007D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55007D" w14:paraId="2D21D6D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724A53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6C34E" w14:textId="77777777" w:rsidR="0055007D" w:rsidRDefault="00401E71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Rev0: </w:t>
            </w:r>
            <w:r w:rsidRPr="00401E71">
              <w:rPr>
                <w:lang w:eastAsia="zh-CN"/>
              </w:rPr>
              <w:t>R3-220676</w:t>
            </w:r>
          </w:p>
          <w:p w14:paraId="325A832A" w14:textId="38B036DE" w:rsidR="00401E71" w:rsidRDefault="00401E71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 xml:space="preserve">Rev1: </w:t>
            </w:r>
            <w:r w:rsidR="000B4965" w:rsidRPr="000B4965">
              <w:rPr>
                <w:lang w:eastAsia="zh-CN"/>
              </w:rPr>
              <w:t>R3-221261</w:t>
            </w:r>
          </w:p>
          <w:p w14:paraId="05B18DE1" w14:textId="77777777" w:rsidR="007D6D63" w:rsidRDefault="007D6D63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  Update the IE name</w:t>
            </w:r>
            <w:r w:rsidR="00CE66B3">
              <w:rPr>
                <w:lang w:eastAsia="zh-CN"/>
              </w:rPr>
              <w:t>, and Asn.1</w:t>
            </w:r>
            <w:r>
              <w:rPr>
                <w:lang w:eastAsia="zh-CN"/>
              </w:rPr>
              <w:t xml:space="preserve">. </w:t>
            </w:r>
          </w:p>
          <w:p w14:paraId="50237FE7" w14:textId="77777777" w:rsidR="00101076" w:rsidRDefault="00101076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Rev2: </w:t>
            </w:r>
            <w:r w:rsidRPr="00101076">
              <w:rPr>
                <w:lang w:eastAsia="zh-CN"/>
              </w:rPr>
              <w:t>R3-221593</w:t>
            </w:r>
          </w:p>
          <w:p w14:paraId="5979C426" w14:textId="77777777" w:rsidR="00101076" w:rsidRDefault="00101076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  Resubmit to RAN3-115-e. </w:t>
            </w:r>
          </w:p>
          <w:p w14:paraId="7A7BAE56" w14:textId="77777777" w:rsidR="001876D0" w:rsidRDefault="001876D0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Rev3: </w:t>
            </w:r>
            <w:r w:rsidRPr="001876D0">
              <w:rPr>
                <w:lang w:eastAsia="zh-CN"/>
              </w:rPr>
              <w:t>R3-222549</w:t>
            </w:r>
          </w:p>
          <w:p w14:paraId="13280B54" w14:textId="77777777" w:rsidR="001876D0" w:rsidRDefault="001876D0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  Update the cover page to tick the </w:t>
            </w:r>
            <w:r w:rsidR="00235DE4">
              <w:rPr>
                <w:lang w:eastAsia="zh-CN"/>
              </w:rPr>
              <w:t>“</w:t>
            </w:r>
            <w:r w:rsidR="00EA1E70" w:rsidRPr="00EA1E70">
              <w:rPr>
                <w:lang w:eastAsia="zh-CN"/>
              </w:rPr>
              <w:t>Other specs</w:t>
            </w:r>
            <w:r w:rsidR="008068C0">
              <w:rPr>
                <w:lang w:eastAsia="zh-CN"/>
              </w:rPr>
              <w:t>”</w:t>
            </w:r>
            <w:r w:rsidR="00FF50CC">
              <w:rPr>
                <w:lang w:eastAsia="zh-CN"/>
              </w:rPr>
              <w:t>.</w:t>
            </w:r>
          </w:p>
          <w:p w14:paraId="32551DE8" w14:textId="77777777" w:rsidR="00FD4EFD" w:rsidRDefault="00FD4EFD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Rev4: </w:t>
            </w:r>
            <w:r w:rsidRPr="00FD4EFD">
              <w:rPr>
                <w:lang w:eastAsia="zh-CN"/>
              </w:rPr>
              <w:t>R3-222966</w:t>
            </w:r>
          </w:p>
          <w:p w14:paraId="0B99FA3E" w14:textId="49963D16" w:rsidR="00FD4EFD" w:rsidRDefault="00FD4EFD" w:rsidP="00401E71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  <w:r w:rsidRPr="00CF5969">
              <w:rPr>
                <w:highlight w:val="yellow"/>
                <w:lang w:eastAsia="zh-CN"/>
              </w:rPr>
              <w:t xml:space="preserve">Merge the agreed TP </w:t>
            </w:r>
            <w:r w:rsidRPr="00CF5969">
              <w:rPr>
                <w:color w:val="000000"/>
                <w:highlight w:val="yellow"/>
              </w:rPr>
              <w:t>R3-222849</w:t>
            </w:r>
            <w:r w:rsidR="004F7B59">
              <w:rPr>
                <w:color w:val="000000"/>
              </w:rPr>
              <w:t>.</w:t>
            </w:r>
          </w:p>
        </w:tc>
      </w:tr>
    </w:tbl>
    <w:p w14:paraId="063AF5E8" w14:textId="77777777" w:rsidR="0055007D" w:rsidRDefault="0055007D">
      <w:pPr>
        <w:pStyle w:val="CRCoverPage"/>
        <w:spacing w:after="0"/>
        <w:rPr>
          <w:sz w:val="8"/>
          <w:szCs w:val="8"/>
        </w:rPr>
      </w:pPr>
    </w:p>
    <w:p w14:paraId="3E76CE0D" w14:textId="77777777" w:rsidR="0055007D" w:rsidRDefault="0055007D">
      <w:pPr>
        <w:rPr>
          <w:lang w:val="en-US"/>
        </w:rPr>
      </w:pPr>
      <w:bookmarkStart w:id="1" w:name="_Toc535237692"/>
      <w:bookmarkStart w:id="2" w:name="_Toc534900834"/>
      <w:bookmarkStart w:id="3" w:name="_Toc525567631"/>
      <w:bookmarkStart w:id="4" w:name="_Toc525567067"/>
      <w:bookmarkStart w:id="5" w:name="_Toc569416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55007D" w14:paraId="16C34D7E" w14:textId="7777777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6ECBAD46" w14:textId="77777777" w:rsidR="0055007D" w:rsidRDefault="001606A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6" w:name="_Toc384916783"/>
            <w:bookmarkStart w:id="7" w:name="_Toc384916784"/>
            <w:bookmarkStart w:id="8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6"/>
        <w:bookmarkEnd w:id="7"/>
      </w:tr>
      <w:bookmarkEnd w:id="1"/>
      <w:bookmarkEnd w:id="2"/>
      <w:bookmarkEnd w:id="3"/>
      <w:bookmarkEnd w:id="4"/>
      <w:bookmarkEnd w:id="5"/>
      <w:bookmarkEnd w:id="8"/>
    </w:tbl>
    <w:p w14:paraId="34186FEA" w14:textId="77777777" w:rsidR="00FE5401" w:rsidRDefault="00FE5401" w:rsidP="007449C2">
      <w:pPr>
        <w:rPr>
          <w:b/>
          <w:color w:val="0070C0"/>
        </w:rPr>
      </w:pPr>
    </w:p>
    <w:p w14:paraId="79DAD108" w14:textId="77777777" w:rsidR="00F6160E" w:rsidRPr="00FD0425" w:rsidRDefault="00F6160E" w:rsidP="00F6160E">
      <w:pPr>
        <w:pStyle w:val="Heading2"/>
      </w:pPr>
      <w:bookmarkStart w:id="9" w:name="_Toc44497285"/>
      <w:bookmarkStart w:id="10" w:name="_Toc45107673"/>
      <w:bookmarkStart w:id="11" w:name="_Toc45901293"/>
      <w:bookmarkStart w:id="12" w:name="_Toc51850372"/>
      <w:bookmarkStart w:id="13" w:name="_Toc56693375"/>
      <w:bookmarkStart w:id="14" w:name="_Toc64446918"/>
      <w:bookmarkStart w:id="15" w:name="_Toc66286412"/>
      <w:bookmarkStart w:id="16" w:name="_Toc74151107"/>
      <w:bookmarkStart w:id="17" w:name="_Toc88653579"/>
      <w:r w:rsidRPr="00FD0425">
        <w:t>3.2</w:t>
      </w:r>
      <w:r w:rsidRPr="00FD0425">
        <w:tab/>
        <w:t>Abbreviations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5A920B34" w14:textId="77777777" w:rsidR="00F6160E" w:rsidRPr="00FD0425" w:rsidRDefault="00F6160E" w:rsidP="00F6160E">
      <w:pPr>
        <w:keepNext/>
      </w:pPr>
      <w:r w:rsidRPr="00FD0425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2FC4A7ED" w14:textId="77777777" w:rsidR="00F6160E" w:rsidRPr="00FD0425" w:rsidRDefault="00F6160E" w:rsidP="00F6160E">
      <w:pPr>
        <w:pStyle w:val="EW"/>
        <w:ind w:left="1985" w:hanging="1701"/>
      </w:pPr>
      <w:r w:rsidRPr="00FD0425">
        <w:t>5QI</w:t>
      </w:r>
      <w:r w:rsidRPr="00FD0425">
        <w:tab/>
        <w:t>5G QoS Identifier</w:t>
      </w:r>
    </w:p>
    <w:p w14:paraId="266B075D" w14:textId="77777777" w:rsidR="00F6160E" w:rsidRPr="00FD0425" w:rsidRDefault="00F6160E" w:rsidP="00F6160E">
      <w:pPr>
        <w:pStyle w:val="EW"/>
        <w:ind w:left="1985" w:hanging="1701"/>
      </w:pPr>
      <w:r w:rsidRPr="00FD0425">
        <w:t>AMF</w:t>
      </w:r>
      <w:r w:rsidRPr="00FD0425">
        <w:tab/>
        <w:t>Access and Mobility Management Function</w:t>
      </w:r>
    </w:p>
    <w:p w14:paraId="73065393" w14:textId="77777777" w:rsidR="00F6160E" w:rsidRPr="009F5A10" w:rsidRDefault="00F6160E" w:rsidP="00F6160E">
      <w:pPr>
        <w:pStyle w:val="EW"/>
        <w:ind w:left="1985" w:hanging="1701"/>
      </w:pPr>
      <w:r>
        <w:t>CAG</w:t>
      </w:r>
      <w:r>
        <w:tab/>
        <w:t>Closed Access Group</w:t>
      </w:r>
    </w:p>
    <w:p w14:paraId="54C1119B" w14:textId="77777777" w:rsidR="00F6160E" w:rsidRPr="00FD0425" w:rsidRDefault="00F6160E" w:rsidP="00F6160E">
      <w:pPr>
        <w:pStyle w:val="EW"/>
        <w:ind w:left="1985" w:hanging="1701"/>
      </w:pPr>
      <w:r w:rsidRPr="00FD0425">
        <w:t>CGI</w:t>
      </w:r>
      <w:r w:rsidRPr="00FD0425">
        <w:tab/>
        <w:t>Cell Global Identifier</w:t>
      </w:r>
    </w:p>
    <w:p w14:paraId="0DCD5408" w14:textId="77777777" w:rsidR="00F6160E" w:rsidRPr="005A3AA1" w:rsidRDefault="00F6160E" w:rsidP="00F6160E">
      <w:pPr>
        <w:pStyle w:val="EW"/>
        <w:ind w:left="1985" w:hanging="1701"/>
      </w:pPr>
      <w:r>
        <w:t>CHO</w:t>
      </w:r>
      <w:r>
        <w:tab/>
        <w:t>Conditional Handover</w:t>
      </w:r>
    </w:p>
    <w:p w14:paraId="191D7FE4" w14:textId="77777777" w:rsidR="00F6160E" w:rsidRPr="00FD0425" w:rsidRDefault="00F6160E" w:rsidP="00F6160E">
      <w:pPr>
        <w:pStyle w:val="EW"/>
        <w:ind w:left="1985" w:hanging="1701"/>
      </w:pPr>
      <w:r w:rsidRPr="00FD0425">
        <w:t>CP</w:t>
      </w:r>
      <w:r w:rsidRPr="00FD0425">
        <w:tab/>
        <w:t>Control Plane</w:t>
      </w:r>
    </w:p>
    <w:p w14:paraId="1BBFFE29" w14:textId="77777777" w:rsidR="00F6160E" w:rsidRDefault="00F6160E" w:rsidP="00F6160E">
      <w:pPr>
        <w:pStyle w:val="EW"/>
        <w:ind w:left="1985" w:hanging="1701"/>
      </w:pPr>
      <w:r>
        <w:t>DAPS</w:t>
      </w:r>
      <w:r>
        <w:tab/>
        <w:t>Dual Active Protocol Stack</w:t>
      </w:r>
    </w:p>
    <w:p w14:paraId="2F862471" w14:textId="77777777" w:rsidR="00F6160E" w:rsidRPr="00FD0425" w:rsidRDefault="00F6160E" w:rsidP="00F6160E">
      <w:pPr>
        <w:pStyle w:val="EW"/>
        <w:ind w:left="1985" w:hanging="1701"/>
      </w:pPr>
      <w:r w:rsidRPr="00FD0425">
        <w:t>DL</w:t>
      </w:r>
      <w:r w:rsidRPr="00FD0425">
        <w:tab/>
        <w:t>Downlink</w:t>
      </w:r>
    </w:p>
    <w:p w14:paraId="4830C9B5" w14:textId="77777777" w:rsidR="00F6160E" w:rsidRPr="00FD0425" w:rsidRDefault="00F6160E" w:rsidP="00F6160E">
      <w:pPr>
        <w:pStyle w:val="EW"/>
        <w:ind w:left="1985" w:hanging="1701"/>
      </w:pPr>
      <w:r w:rsidRPr="00FD0425">
        <w:t>EN-DC</w:t>
      </w:r>
      <w:r w:rsidRPr="00FD0425">
        <w:tab/>
        <w:t>E-UTRA-NR Dual Connectivity</w:t>
      </w:r>
    </w:p>
    <w:p w14:paraId="12B7099C" w14:textId="77777777" w:rsidR="00F6160E" w:rsidRPr="00FD0425" w:rsidRDefault="00F6160E" w:rsidP="00F6160E">
      <w:pPr>
        <w:pStyle w:val="EW"/>
        <w:ind w:left="1985" w:hanging="1701"/>
      </w:pPr>
      <w:r w:rsidRPr="00FD0425">
        <w:t>E-RAB</w:t>
      </w:r>
      <w:r w:rsidRPr="00FD0425">
        <w:tab/>
        <w:t>E-UTRAN Radio Access Bearer</w:t>
      </w:r>
    </w:p>
    <w:p w14:paraId="12F86BE2" w14:textId="77777777" w:rsidR="00F6160E" w:rsidRPr="00FD0425" w:rsidRDefault="00F6160E" w:rsidP="00F6160E">
      <w:pPr>
        <w:pStyle w:val="EW"/>
        <w:ind w:left="1985" w:hanging="1701"/>
      </w:pPr>
      <w:r w:rsidRPr="00FD0425">
        <w:t>GUAMI</w:t>
      </w:r>
      <w:r w:rsidRPr="00FD0425">
        <w:tab/>
        <w:t>Globally Unique AMF Identifier</w:t>
      </w:r>
    </w:p>
    <w:p w14:paraId="5F4F7825" w14:textId="77777777" w:rsidR="00F6160E" w:rsidRPr="009354E2" w:rsidRDefault="00F6160E" w:rsidP="00F6160E">
      <w:pPr>
        <w:pStyle w:val="EW"/>
        <w:ind w:left="1985" w:hanging="1701"/>
      </w:pPr>
      <w:r>
        <w:t>IAB</w:t>
      </w:r>
      <w:r>
        <w:tab/>
      </w:r>
      <w:r w:rsidRPr="009354E2">
        <w:t>Integrated Access and Backhaul</w:t>
      </w:r>
    </w:p>
    <w:p w14:paraId="06C10261" w14:textId="77777777" w:rsidR="00F6160E" w:rsidRPr="00FD0425" w:rsidRDefault="00F6160E" w:rsidP="00F6160E">
      <w:pPr>
        <w:pStyle w:val="EW"/>
        <w:ind w:left="1985" w:hanging="1701"/>
      </w:pPr>
      <w:r w:rsidRPr="00FD0425">
        <w:t>IMEISV</w:t>
      </w:r>
      <w:r w:rsidRPr="00FD0425">
        <w:tab/>
        <w:t>International Mobile station Equipment Identity and Software Version number</w:t>
      </w:r>
    </w:p>
    <w:p w14:paraId="3584FC09" w14:textId="77777777" w:rsidR="00F6160E" w:rsidRPr="00FD0425" w:rsidRDefault="00F6160E" w:rsidP="00F6160E">
      <w:pPr>
        <w:pStyle w:val="EW"/>
        <w:ind w:left="1985" w:hanging="1701"/>
      </w:pPr>
      <w:r w:rsidRPr="00FD0425">
        <w:t>MCG</w:t>
      </w:r>
      <w:r w:rsidRPr="00FD0425">
        <w:tab/>
        <w:t>Master Cell Group</w:t>
      </w:r>
    </w:p>
    <w:p w14:paraId="49C5B2F8" w14:textId="77777777" w:rsidR="00F6160E" w:rsidRPr="00FD0425" w:rsidRDefault="00F6160E" w:rsidP="00F6160E">
      <w:pPr>
        <w:pStyle w:val="EW"/>
        <w:ind w:left="1985" w:hanging="1701"/>
      </w:pPr>
      <w:r w:rsidRPr="00FD0425">
        <w:t>M-NG-RAN node</w:t>
      </w:r>
      <w:r w:rsidRPr="00FD0425">
        <w:tab/>
        <w:t>Master NG-RAN node</w:t>
      </w:r>
    </w:p>
    <w:p w14:paraId="406FBBCB" w14:textId="77777777" w:rsidR="00F6160E" w:rsidRPr="00FD0425" w:rsidRDefault="00F6160E" w:rsidP="00F6160E">
      <w:pPr>
        <w:pStyle w:val="EW"/>
        <w:ind w:left="1985" w:hanging="1701"/>
      </w:pPr>
      <w:r w:rsidRPr="00FD0425">
        <w:t>NGAP</w:t>
      </w:r>
      <w:r w:rsidRPr="00FD0425">
        <w:tab/>
        <w:t>NG Application Protocol</w:t>
      </w:r>
    </w:p>
    <w:p w14:paraId="19844393" w14:textId="77777777" w:rsidR="00F6160E" w:rsidRDefault="00F6160E" w:rsidP="00F6160E">
      <w:pPr>
        <w:pStyle w:val="EW"/>
        <w:ind w:left="1985" w:hanging="1701"/>
      </w:pPr>
      <w:r>
        <w:t>NID</w:t>
      </w:r>
      <w:r>
        <w:tab/>
        <w:t>Network Identifier</w:t>
      </w:r>
    </w:p>
    <w:p w14:paraId="0221164E" w14:textId="77777777" w:rsidR="00F6160E" w:rsidRDefault="00F6160E" w:rsidP="00F6160E">
      <w:pPr>
        <w:pStyle w:val="EW"/>
        <w:ind w:left="1985" w:hanging="1701"/>
      </w:pPr>
      <w:r>
        <w:t>NPN</w:t>
      </w:r>
      <w:r>
        <w:tab/>
        <w:t>Non-Public Network</w:t>
      </w:r>
    </w:p>
    <w:p w14:paraId="4A614EC8" w14:textId="77777777" w:rsidR="00F6160E" w:rsidRDefault="00F6160E" w:rsidP="00F6160E">
      <w:pPr>
        <w:pStyle w:val="EW"/>
        <w:ind w:left="1985" w:hanging="1701"/>
        <w:rPr>
          <w:ins w:id="18" w:author="Author"/>
        </w:rPr>
      </w:pPr>
      <w:r w:rsidRPr="00FD0425">
        <w:t>NSSAI</w:t>
      </w:r>
      <w:r w:rsidRPr="00FD0425">
        <w:tab/>
        <w:t>Network Slice Selection Assistance Information</w:t>
      </w:r>
    </w:p>
    <w:p w14:paraId="645AB98E" w14:textId="0BF820D4" w:rsidR="000E2B7F" w:rsidRPr="000E2B7F" w:rsidRDefault="00D90423" w:rsidP="000E2B7F">
      <w:pPr>
        <w:pStyle w:val="EW"/>
      </w:pPr>
      <w:ins w:id="19" w:author="Author">
        <w:r>
          <w:rPr>
            <w:lang w:eastAsia="ko-KR"/>
          </w:rPr>
          <w:t>PEIPS</w:t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 w:rsidRPr="006843AB">
          <w:rPr>
            <w:lang w:eastAsia="ko-KR"/>
          </w:rPr>
          <w:t>Paging Early Indication with Paging Subgrouping</w:t>
        </w:r>
      </w:ins>
    </w:p>
    <w:p w14:paraId="12181B17" w14:textId="77777777" w:rsidR="00F6160E" w:rsidRPr="00FD0425" w:rsidRDefault="00F6160E" w:rsidP="00F6160E">
      <w:pPr>
        <w:pStyle w:val="EW"/>
        <w:ind w:left="1985" w:hanging="1701"/>
      </w:pPr>
      <w:r>
        <w:t>PNI-NPN</w:t>
      </w:r>
      <w:r>
        <w:tab/>
        <w:t>Public Network Integrated Non-Public Network</w:t>
      </w:r>
      <w:r w:rsidRPr="00FD0425">
        <w:t xml:space="preserve"> RANAC</w:t>
      </w:r>
      <w:r w:rsidRPr="00FD0425">
        <w:tab/>
        <w:t>RAN Area Code</w:t>
      </w:r>
    </w:p>
    <w:p w14:paraId="41D3EFF6" w14:textId="77777777" w:rsidR="00F6160E" w:rsidRDefault="00F6160E" w:rsidP="00F6160E">
      <w:pPr>
        <w:pStyle w:val="EW"/>
        <w:ind w:left="1985" w:hanging="1701"/>
      </w:pPr>
      <w:r w:rsidRPr="0059582A">
        <w:t>RSN</w:t>
      </w:r>
      <w:r w:rsidRPr="0059582A">
        <w:tab/>
        <w:t>Redundancy Sequence Number</w:t>
      </w:r>
    </w:p>
    <w:p w14:paraId="7AA98974" w14:textId="77777777" w:rsidR="00F6160E" w:rsidRPr="00FD0425" w:rsidRDefault="00F6160E" w:rsidP="00F6160E">
      <w:pPr>
        <w:pStyle w:val="EW"/>
        <w:ind w:left="1985" w:hanging="1701"/>
      </w:pPr>
      <w:r w:rsidRPr="00FD0425">
        <w:t>SCG</w:t>
      </w:r>
      <w:r w:rsidRPr="00FD0425">
        <w:tab/>
        <w:t>Secondary Cell Group</w:t>
      </w:r>
    </w:p>
    <w:p w14:paraId="550B2638" w14:textId="77777777" w:rsidR="00F6160E" w:rsidRPr="00FD0425" w:rsidRDefault="00F6160E" w:rsidP="00F6160E">
      <w:pPr>
        <w:pStyle w:val="EW"/>
        <w:ind w:left="1985" w:hanging="1701"/>
      </w:pPr>
      <w:r w:rsidRPr="00FD0425">
        <w:t>SCTP</w:t>
      </w:r>
      <w:r w:rsidRPr="00FD0425">
        <w:tab/>
        <w:t>Stream Control Transmission Protocol</w:t>
      </w:r>
    </w:p>
    <w:p w14:paraId="27C60E95" w14:textId="77777777" w:rsidR="00F6160E" w:rsidRPr="009F5A10" w:rsidRDefault="00F6160E" w:rsidP="00F6160E">
      <w:pPr>
        <w:pStyle w:val="EW"/>
        <w:ind w:left="1985" w:hanging="1701"/>
      </w:pPr>
      <w:r>
        <w:t>SNPN</w:t>
      </w:r>
      <w:r>
        <w:tab/>
        <w:t>Stand-alone Non-Public Network</w:t>
      </w:r>
    </w:p>
    <w:p w14:paraId="742A349B" w14:textId="77777777" w:rsidR="00F6160E" w:rsidRPr="00FD0425" w:rsidRDefault="00F6160E" w:rsidP="00F6160E">
      <w:pPr>
        <w:pStyle w:val="EW"/>
        <w:ind w:left="1985" w:hanging="1701"/>
      </w:pPr>
      <w:r w:rsidRPr="00FD0425">
        <w:t>S-NG-RAN node</w:t>
      </w:r>
      <w:r w:rsidRPr="00FD0425">
        <w:tab/>
        <w:t>Secondary NG-RAN node</w:t>
      </w:r>
    </w:p>
    <w:p w14:paraId="12310D48" w14:textId="77777777" w:rsidR="00F6160E" w:rsidRPr="00FD0425" w:rsidRDefault="00F6160E" w:rsidP="00F6160E">
      <w:pPr>
        <w:pStyle w:val="EW"/>
        <w:ind w:left="1985" w:hanging="1701"/>
      </w:pPr>
      <w:r w:rsidRPr="00FD0425">
        <w:t>S-NSSAI</w:t>
      </w:r>
      <w:r w:rsidRPr="00FD0425">
        <w:tab/>
        <w:t>Single Network Slice Selection Assistance Information</w:t>
      </w:r>
    </w:p>
    <w:p w14:paraId="7ED73714" w14:textId="77777777" w:rsidR="00F6160E" w:rsidRPr="00FD0425" w:rsidRDefault="00F6160E" w:rsidP="00F6160E">
      <w:pPr>
        <w:pStyle w:val="EW"/>
        <w:ind w:left="1985" w:hanging="1701"/>
      </w:pPr>
      <w:r w:rsidRPr="00FD0425">
        <w:t>SUL</w:t>
      </w:r>
      <w:r w:rsidRPr="00FD0425">
        <w:tab/>
        <w:t>Supplementary Uplink</w:t>
      </w:r>
    </w:p>
    <w:p w14:paraId="2168F5C0" w14:textId="77777777" w:rsidR="00F6160E" w:rsidRPr="00FD0425" w:rsidRDefault="00F6160E" w:rsidP="00F6160E">
      <w:pPr>
        <w:pStyle w:val="EW"/>
        <w:ind w:left="1985" w:hanging="1701"/>
      </w:pPr>
      <w:r w:rsidRPr="00FD0425">
        <w:t>TAC</w:t>
      </w:r>
      <w:r w:rsidRPr="00FD0425">
        <w:tab/>
        <w:t>Tracking Area Code</w:t>
      </w:r>
    </w:p>
    <w:p w14:paraId="52A8876A" w14:textId="77777777" w:rsidR="00F6160E" w:rsidRPr="00FD0425" w:rsidRDefault="00F6160E" w:rsidP="00F6160E">
      <w:pPr>
        <w:pStyle w:val="EW"/>
        <w:ind w:left="1985" w:hanging="1701"/>
      </w:pPr>
      <w:r w:rsidRPr="00FD0425">
        <w:t>TAI</w:t>
      </w:r>
      <w:r w:rsidRPr="00FD0425">
        <w:tab/>
        <w:t>Tracking Area Identity</w:t>
      </w:r>
    </w:p>
    <w:p w14:paraId="265FBDFC" w14:textId="77777777" w:rsidR="00F6160E" w:rsidRPr="00FD0425" w:rsidRDefault="00F6160E" w:rsidP="00F6160E">
      <w:pPr>
        <w:pStyle w:val="EW"/>
        <w:ind w:left="1985" w:hanging="1701"/>
      </w:pPr>
      <w:r w:rsidRPr="00FD0425">
        <w:t>UL</w:t>
      </w:r>
      <w:r w:rsidRPr="00FD0425">
        <w:tab/>
        <w:t>Uplink</w:t>
      </w:r>
    </w:p>
    <w:p w14:paraId="4208232B" w14:textId="77777777" w:rsidR="00F6160E" w:rsidRPr="00FD0425" w:rsidRDefault="00F6160E" w:rsidP="00F6160E">
      <w:pPr>
        <w:pStyle w:val="EW"/>
        <w:ind w:left="1985" w:hanging="1701"/>
      </w:pPr>
      <w:r w:rsidRPr="00FD0425">
        <w:t>UPF</w:t>
      </w:r>
      <w:r w:rsidRPr="00FD0425">
        <w:tab/>
        <w:t>User Plane Function</w:t>
      </w:r>
    </w:p>
    <w:p w14:paraId="4D3A126B" w14:textId="77777777" w:rsidR="00F6160E" w:rsidRDefault="00F6160E" w:rsidP="00F6160E">
      <w:pPr>
        <w:pStyle w:val="EW"/>
        <w:ind w:left="1985" w:hanging="1701"/>
      </w:pPr>
      <w:r>
        <w:t>V2X</w:t>
      </w:r>
      <w:r w:rsidRPr="00FD0425">
        <w:tab/>
      </w:r>
      <w:r>
        <w:t>Vehicle-to-Everything</w:t>
      </w:r>
    </w:p>
    <w:p w14:paraId="47E17EFE" w14:textId="77777777" w:rsidR="00F6160E" w:rsidRPr="00FD0425" w:rsidRDefault="00F6160E" w:rsidP="00F6160E">
      <w:pPr>
        <w:pStyle w:val="EW"/>
      </w:pPr>
    </w:p>
    <w:p w14:paraId="044751BF" w14:textId="77777777" w:rsidR="00687426" w:rsidRPr="00F6160E" w:rsidRDefault="00687426" w:rsidP="007449C2">
      <w:pPr>
        <w:rPr>
          <w:b/>
          <w:color w:val="0070C0"/>
        </w:rPr>
      </w:pPr>
    </w:p>
    <w:p w14:paraId="445B7631" w14:textId="77777777" w:rsidR="00687426" w:rsidRDefault="00687426" w:rsidP="007449C2">
      <w:pPr>
        <w:rPr>
          <w:b/>
          <w:color w:val="0070C0"/>
        </w:rPr>
      </w:pPr>
    </w:p>
    <w:p w14:paraId="2F9CD86E" w14:textId="77777777" w:rsidR="00C0760C" w:rsidRDefault="00C0760C" w:rsidP="00C0760C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0ED948F" w14:textId="77777777" w:rsidR="00A57317" w:rsidRPr="00FD0425" w:rsidRDefault="00A57317" w:rsidP="00A57317">
      <w:pPr>
        <w:pStyle w:val="Heading3"/>
      </w:pPr>
      <w:bookmarkStart w:id="20" w:name="_Toc20955068"/>
      <w:bookmarkStart w:id="21" w:name="_Toc29991255"/>
      <w:bookmarkStart w:id="22" w:name="_Toc36555655"/>
      <w:bookmarkStart w:id="23" w:name="_Toc44497318"/>
      <w:bookmarkStart w:id="24" w:name="_Toc45107706"/>
      <w:bookmarkStart w:id="25" w:name="_Toc45901326"/>
      <w:bookmarkStart w:id="26" w:name="_Toc51850405"/>
      <w:bookmarkStart w:id="27" w:name="_Toc56693408"/>
      <w:bookmarkStart w:id="28" w:name="_Toc64446951"/>
      <w:bookmarkStart w:id="29" w:name="_Toc66286445"/>
      <w:bookmarkStart w:id="30" w:name="_Toc74151140"/>
      <w:bookmarkStart w:id="31" w:name="_Toc88653612"/>
      <w:r w:rsidRPr="00FD0425">
        <w:lastRenderedPageBreak/>
        <w:t>8.2.5</w:t>
      </w:r>
      <w:r w:rsidRPr="00FD0425">
        <w:tab/>
        <w:t>RAN Paging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45690FE9" w14:textId="77777777" w:rsidR="00A57317" w:rsidRPr="00FD0425" w:rsidRDefault="00A57317" w:rsidP="00A57317">
      <w:pPr>
        <w:pStyle w:val="Heading4"/>
      </w:pPr>
      <w:bookmarkStart w:id="32" w:name="_Toc20955069"/>
      <w:bookmarkStart w:id="33" w:name="_Toc29991256"/>
      <w:bookmarkStart w:id="34" w:name="_Toc36555656"/>
      <w:bookmarkStart w:id="35" w:name="_Toc44497319"/>
      <w:bookmarkStart w:id="36" w:name="_Toc45107707"/>
      <w:bookmarkStart w:id="37" w:name="_Toc45901327"/>
      <w:bookmarkStart w:id="38" w:name="_Toc51850406"/>
      <w:bookmarkStart w:id="39" w:name="_Toc56693409"/>
      <w:bookmarkStart w:id="40" w:name="_Toc64446952"/>
      <w:bookmarkStart w:id="41" w:name="_Toc66286446"/>
      <w:bookmarkStart w:id="42" w:name="_Toc74151141"/>
      <w:bookmarkStart w:id="43" w:name="_Toc88653613"/>
      <w:r w:rsidRPr="00FD0425">
        <w:t>8.2.5.1</w:t>
      </w:r>
      <w:r w:rsidRPr="00FD0425">
        <w:tab/>
        <w:t>General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6A942EF1" w14:textId="77777777" w:rsidR="00A57317" w:rsidRPr="00FD0425" w:rsidRDefault="00A57317" w:rsidP="00A57317">
      <w:r w:rsidRPr="00FD0425">
        <w:t>The purpose of the RAN Paging procedure is to enable the NG-RAN node</w:t>
      </w:r>
      <w:r w:rsidRPr="00FD0425">
        <w:rPr>
          <w:vertAlign w:val="subscript"/>
        </w:rPr>
        <w:t>1</w:t>
      </w:r>
      <w:r w:rsidRPr="00FD0425">
        <w:t xml:space="preserve"> to request paging of a UE in the NG-RAN node</w:t>
      </w:r>
      <w:r w:rsidRPr="00FD0425">
        <w:rPr>
          <w:vertAlign w:val="subscript"/>
        </w:rPr>
        <w:t>2</w:t>
      </w:r>
      <w:r w:rsidRPr="00FD0425">
        <w:t>.</w:t>
      </w:r>
    </w:p>
    <w:p w14:paraId="51D9B076" w14:textId="77777777" w:rsidR="00A57317" w:rsidRPr="00FD0425" w:rsidRDefault="00A57317" w:rsidP="00A57317">
      <w:r w:rsidRPr="00FD0425">
        <w:t xml:space="preserve">The procedure uses </w:t>
      </w:r>
      <w:r w:rsidRPr="00FD0425">
        <w:rPr>
          <w:lang w:eastAsia="zh-CN"/>
        </w:rPr>
        <w:t>non UE-associated signalling</w:t>
      </w:r>
      <w:r w:rsidRPr="00FD0425">
        <w:t>.</w:t>
      </w:r>
    </w:p>
    <w:p w14:paraId="275381B3" w14:textId="77777777" w:rsidR="00A57317" w:rsidRPr="00FD0425" w:rsidRDefault="00A57317" w:rsidP="00A57317">
      <w:pPr>
        <w:pStyle w:val="Heading4"/>
      </w:pPr>
      <w:bookmarkStart w:id="44" w:name="_Toc20955070"/>
      <w:bookmarkStart w:id="45" w:name="_Toc29991257"/>
      <w:bookmarkStart w:id="46" w:name="_Toc36555657"/>
      <w:bookmarkStart w:id="47" w:name="_Toc44497320"/>
      <w:bookmarkStart w:id="48" w:name="_Toc45107708"/>
      <w:bookmarkStart w:id="49" w:name="_Toc45901328"/>
      <w:bookmarkStart w:id="50" w:name="_Toc51850407"/>
      <w:bookmarkStart w:id="51" w:name="_Toc56693410"/>
      <w:bookmarkStart w:id="52" w:name="_Toc64446953"/>
      <w:bookmarkStart w:id="53" w:name="_Toc66286447"/>
      <w:bookmarkStart w:id="54" w:name="_Toc74151142"/>
      <w:bookmarkStart w:id="55" w:name="_Toc88653614"/>
      <w:r w:rsidRPr="00FD0425">
        <w:t>8.2.5.2</w:t>
      </w:r>
      <w:r w:rsidRPr="00FD0425">
        <w:tab/>
        <w:t>Successful operation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49A379E8" w14:textId="77777777" w:rsidR="00A57317" w:rsidRPr="00FD0425" w:rsidRDefault="00A57317" w:rsidP="00A57317">
      <w:pPr>
        <w:pStyle w:val="TH"/>
      </w:pPr>
      <w:r w:rsidRPr="00FD0425">
        <w:object w:dxaOrig="6945" w:dyaOrig="2295" w14:anchorId="57C8E4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9pt;height:114.05pt" o:ole="">
            <v:imagedata r:id="rId13" o:title=""/>
          </v:shape>
          <o:OLEObject Type="Embed" ProgID="Visio.Drawing.15" ShapeID="_x0000_i1025" DrawAspect="Content" ObjectID="_1708333082" r:id="rId14"/>
        </w:object>
      </w:r>
    </w:p>
    <w:p w14:paraId="1F8896DE" w14:textId="77777777" w:rsidR="00A57317" w:rsidRPr="00FD0425" w:rsidRDefault="00A57317" w:rsidP="00A57317">
      <w:pPr>
        <w:pStyle w:val="TF"/>
      </w:pPr>
      <w:r w:rsidRPr="00FD0425">
        <w:t>Figure 8.2.5</w:t>
      </w:r>
      <w:r w:rsidRPr="00FD0425">
        <w:rPr>
          <w:lang w:eastAsia="zh-CN"/>
        </w:rPr>
        <w:t>.2-1</w:t>
      </w:r>
      <w:r w:rsidRPr="00FD0425">
        <w:t>: RAN Paging: successful operation</w:t>
      </w:r>
    </w:p>
    <w:p w14:paraId="56109777" w14:textId="77777777" w:rsidR="00A57317" w:rsidRPr="00FD0425" w:rsidRDefault="00A57317" w:rsidP="00A57317">
      <w:r w:rsidRPr="00FD0425">
        <w:t>The RAN Paging procedure is triggered by the NG-RAN node</w:t>
      </w:r>
      <w:r w:rsidRPr="00FD0425">
        <w:rPr>
          <w:vertAlign w:val="subscript"/>
        </w:rPr>
        <w:t>1</w:t>
      </w:r>
      <w:r w:rsidRPr="00FD0425">
        <w:t xml:space="preserve"> by sending the RAN PAGING message to the NG-RAN node</w:t>
      </w:r>
      <w:r w:rsidRPr="00FD0425">
        <w:rPr>
          <w:vertAlign w:val="subscript"/>
        </w:rPr>
        <w:t>2</w:t>
      </w:r>
      <w:r w:rsidRPr="00FD0425">
        <w:rPr>
          <w:rFonts w:hint="eastAsia"/>
          <w:lang w:eastAsia="zh-CN"/>
        </w:rPr>
        <w:t>,</w:t>
      </w:r>
      <w:r w:rsidRPr="00FD0425">
        <w:rPr>
          <w:rFonts w:hint="eastAsia"/>
          <w:vertAlign w:val="subscript"/>
          <w:lang w:eastAsia="zh-CN"/>
        </w:rPr>
        <w:t xml:space="preserve"> </w:t>
      </w:r>
      <w:r w:rsidRPr="00FD0425">
        <w:rPr>
          <w:rFonts w:hint="eastAsia"/>
          <w:lang w:eastAsia="zh-CN"/>
        </w:rPr>
        <w:t xml:space="preserve">in which the necessary information e.g. </w:t>
      </w:r>
      <w:r w:rsidRPr="00FD0425">
        <w:rPr>
          <w:lang w:eastAsia="zh-CN"/>
        </w:rPr>
        <w:t>UE RAN Paging Identity</w:t>
      </w:r>
      <w:r w:rsidRPr="00FD0425">
        <w:rPr>
          <w:rFonts w:hint="eastAsia"/>
          <w:lang w:eastAsia="zh-CN"/>
        </w:rPr>
        <w:t xml:space="preserve"> should be provided</w:t>
      </w:r>
      <w:r w:rsidRPr="00FD0425">
        <w:t>.</w:t>
      </w:r>
    </w:p>
    <w:p w14:paraId="558FA1BF" w14:textId="77777777" w:rsidR="00A57317" w:rsidRPr="00FD0425" w:rsidRDefault="00A57317" w:rsidP="00A57317">
      <w:r w:rsidRPr="00FD0425">
        <w:t xml:space="preserve">If the </w:t>
      </w:r>
      <w:r w:rsidRPr="00FD0425">
        <w:rPr>
          <w:i/>
        </w:rPr>
        <w:t>Paging Priority</w:t>
      </w:r>
      <w:r w:rsidRPr="00FD0425">
        <w:t xml:space="preserve"> IE is included in the </w:t>
      </w:r>
      <w:r w:rsidRPr="00FD0425">
        <w:rPr>
          <w:rFonts w:hint="eastAsia"/>
        </w:rPr>
        <w:t>RAN</w:t>
      </w:r>
      <w:r w:rsidRPr="00FD0425">
        <w:t xml:space="preserve"> PAGING message, the NG-RAN node</w:t>
      </w:r>
      <w:r w:rsidRPr="00FD0425">
        <w:rPr>
          <w:vertAlign w:val="subscript"/>
        </w:rPr>
        <w:t>2</w:t>
      </w:r>
      <w:r w:rsidRPr="00FD0425">
        <w:rPr>
          <w:rFonts w:hint="eastAsia"/>
          <w:vertAlign w:val="subscript"/>
          <w:lang w:eastAsia="zh-CN"/>
        </w:rPr>
        <w:t xml:space="preserve"> </w:t>
      </w:r>
      <w:r w:rsidRPr="00FD0425">
        <w:t>may use it to prioritize paging.</w:t>
      </w:r>
    </w:p>
    <w:p w14:paraId="023CFD59" w14:textId="77777777" w:rsidR="00A57317" w:rsidRPr="00FD0425" w:rsidRDefault="00A57317" w:rsidP="00A57317">
      <w:r w:rsidRPr="00FD0425">
        <w:t xml:space="preserve">If the </w:t>
      </w:r>
      <w:r w:rsidRPr="00FD0425">
        <w:rPr>
          <w:i/>
        </w:rPr>
        <w:t>Assistance Data for RAN Paging</w:t>
      </w:r>
      <w:r w:rsidRPr="00FD0425">
        <w:t xml:space="preserve"> IE is included in the RAN PAGING message, the NG-RAN node</w:t>
      </w:r>
      <w:r w:rsidRPr="00FD0425">
        <w:rPr>
          <w:vertAlign w:val="subscript"/>
        </w:rPr>
        <w:t>2</w:t>
      </w:r>
      <w:r w:rsidRPr="00FD0425">
        <w:rPr>
          <w:vertAlign w:val="subscript"/>
          <w:lang w:eastAsia="zh-CN"/>
        </w:rPr>
        <w:t xml:space="preserve"> </w:t>
      </w:r>
      <w:r w:rsidRPr="00FD0425">
        <w:t>may use it according to TS 38.300 [9].</w:t>
      </w:r>
    </w:p>
    <w:p w14:paraId="78CFF474" w14:textId="77777777" w:rsidR="00A57317" w:rsidRPr="00FD0425" w:rsidRDefault="00A57317" w:rsidP="00A57317">
      <w:r w:rsidRPr="00FD0425">
        <w:t xml:space="preserve">If the </w:t>
      </w:r>
      <w:r w:rsidRPr="00FD0425">
        <w:rPr>
          <w:i/>
        </w:rPr>
        <w:t>UE Radio Capability for Paging</w:t>
      </w:r>
      <w:r w:rsidRPr="00FD0425">
        <w:t xml:space="preserve"> IE is included in the RAN PAGING message, the NG-RAN node</w:t>
      </w:r>
      <w:r w:rsidRPr="00FD0425">
        <w:rPr>
          <w:vertAlign w:val="subscript"/>
        </w:rPr>
        <w:t>2</w:t>
      </w:r>
      <w:r w:rsidRPr="00FD0425">
        <w:t xml:space="preserve"> may use it to apply specific paging schemes.</w:t>
      </w:r>
    </w:p>
    <w:p w14:paraId="5CE1FE07" w14:textId="77777777" w:rsidR="00A57317" w:rsidRDefault="00A57317" w:rsidP="00A57317">
      <w:pPr>
        <w:rPr>
          <w:lang w:eastAsia="en-GB"/>
        </w:rPr>
      </w:pPr>
      <w:r>
        <w:rPr>
          <w:lang w:eastAsia="en-GB"/>
        </w:rPr>
        <w:t xml:space="preserve">If the </w:t>
      </w:r>
      <w:r>
        <w:rPr>
          <w:i/>
          <w:iCs/>
          <w:lang w:eastAsia="en-GB"/>
        </w:rPr>
        <w:t>Extended UE Identity Index Value</w:t>
      </w:r>
      <w:r>
        <w:rPr>
          <w:lang w:eastAsia="en-GB"/>
        </w:rPr>
        <w:t xml:space="preserve"> IE is included in the RAN PAGING message, the NG-RAN node</w:t>
      </w:r>
      <w:r>
        <w:rPr>
          <w:vertAlign w:val="subscript"/>
          <w:lang w:eastAsia="en-GB"/>
        </w:rPr>
        <w:t>2</w:t>
      </w:r>
      <w:r>
        <w:rPr>
          <w:lang w:eastAsia="en-GB"/>
        </w:rPr>
        <w:t xml:space="preserve"> may use it</w:t>
      </w:r>
      <w:r>
        <w:rPr>
          <w:lang w:val="en-US" w:eastAsia="en-GB"/>
        </w:rPr>
        <w:t xml:space="preserve"> </w:t>
      </w:r>
      <w:r>
        <w:rPr>
          <w:lang w:eastAsia="en-GB"/>
        </w:rPr>
        <w:t xml:space="preserve">according to </w:t>
      </w:r>
      <w:r>
        <w:rPr>
          <w:lang w:eastAsia="ja-JP"/>
        </w:rPr>
        <w:t>TS 36.304 [34]</w:t>
      </w:r>
      <w:r>
        <w:rPr>
          <w:lang w:eastAsia="en-GB"/>
        </w:rPr>
        <w:t>.</w:t>
      </w:r>
      <w:r>
        <w:rPr>
          <w:lang w:val="en-US" w:eastAsia="en-GB"/>
        </w:rPr>
        <w:t xml:space="preserve"> </w:t>
      </w:r>
      <w:r>
        <w:rPr>
          <w:rFonts w:hint="eastAsia"/>
          <w:lang w:eastAsia="en-GB"/>
        </w:rPr>
        <w:t xml:space="preserve">When available, </w:t>
      </w:r>
      <w:r>
        <w:rPr>
          <w:lang w:eastAsia="en-GB"/>
        </w:rPr>
        <w:t>NG-RAN node</w:t>
      </w:r>
      <w:r>
        <w:rPr>
          <w:rFonts w:hint="eastAsia"/>
          <w:vertAlign w:val="subscript"/>
          <w:lang w:val="en-US" w:eastAsia="zh-CN"/>
        </w:rPr>
        <w:t>1</w:t>
      </w:r>
      <w:r>
        <w:rPr>
          <w:rFonts w:hint="eastAsia"/>
          <w:lang w:eastAsia="en-GB"/>
        </w:rPr>
        <w:t xml:space="preserve"> may</w:t>
      </w:r>
      <w:r>
        <w:rPr>
          <w:lang w:eastAsia="en-GB"/>
        </w:rPr>
        <w:t xml:space="preserve"> include the </w:t>
      </w:r>
      <w:r>
        <w:rPr>
          <w:i/>
          <w:iCs/>
          <w:lang w:eastAsia="en-GB"/>
        </w:rPr>
        <w:t>Extended UE Identity Index Value</w:t>
      </w:r>
      <w:r>
        <w:rPr>
          <w:lang w:eastAsia="en-GB"/>
        </w:rPr>
        <w:t xml:space="preserve"> IE in the </w:t>
      </w:r>
      <w:r>
        <w:rPr>
          <w:lang w:val="en-US" w:eastAsia="en-GB"/>
        </w:rPr>
        <w:t xml:space="preserve">RAN </w:t>
      </w:r>
      <w:r>
        <w:rPr>
          <w:lang w:eastAsia="en-GB"/>
        </w:rPr>
        <w:t>PAGING message</w:t>
      </w:r>
      <w:r>
        <w:rPr>
          <w:lang w:val="en-US" w:eastAsia="en-GB"/>
        </w:rPr>
        <w:t xml:space="preserve"> towards an ng-eNB</w:t>
      </w:r>
      <w:r>
        <w:rPr>
          <w:lang w:val="en-US" w:eastAsia="zh-CN"/>
        </w:rPr>
        <w:t xml:space="preserve"> (</w:t>
      </w:r>
      <w:r>
        <w:rPr>
          <w:rFonts w:hint="eastAsia"/>
          <w:lang w:val="en-US" w:eastAsia="zh-CN"/>
        </w:rPr>
        <w:t xml:space="preserve">e.g. </w:t>
      </w:r>
      <w:r>
        <w:rPr>
          <w:rFonts w:hint="eastAsia"/>
          <w:lang w:eastAsia="zh-CN"/>
        </w:rPr>
        <w:t>NG-RAN node</w:t>
      </w:r>
      <w:r>
        <w:rPr>
          <w:rFonts w:hint="eastAsia"/>
          <w:vertAlign w:val="subscript"/>
          <w:lang w:val="en-US" w:eastAsia="zh-CN"/>
        </w:rPr>
        <w:t>2</w:t>
      </w:r>
      <w:r>
        <w:rPr>
          <w:rFonts w:hint="eastAsia"/>
          <w:lang w:val="en-US" w:eastAsia="zh-CN"/>
        </w:rPr>
        <w:t>)</w:t>
      </w:r>
      <w:r>
        <w:rPr>
          <w:lang w:eastAsia="en-GB"/>
        </w:rPr>
        <w:t>.</w:t>
      </w:r>
      <w:r>
        <w:rPr>
          <w:rFonts w:hint="eastAsia"/>
          <w:lang w:eastAsia="zh-CN"/>
        </w:rPr>
        <w:t xml:space="preserve"> </w:t>
      </w:r>
    </w:p>
    <w:p w14:paraId="64DB3512" w14:textId="77777777" w:rsidR="00A57317" w:rsidRPr="00A47FD3" w:rsidRDefault="00A57317" w:rsidP="00A57317">
      <w:pPr>
        <w:spacing w:line="259" w:lineRule="auto"/>
      </w:pPr>
      <w:r w:rsidRPr="005D2D64">
        <w:rPr>
          <w:shd w:val="clear" w:color="auto" w:fill="FFFFFF"/>
          <w:lang w:val="en-US"/>
        </w:rPr>
        <w:t>When available, the NG-RAN</w:t>
      </w:r>
      <w:r>
        <w:rPr>
          <w:shd w:val="clear" w:color="auto" w:fill="FFFFFF"/>
          <w:lang w:val="en-US"/>
        </w:rPr>
        <w:t xml:space="preserve"> </w:t>
      </w:r>
      <w:r w:rsidRPr="005D2D64">
        <w:rPr>
          <w:shd w:val="clear" w:color="auto" w:fill="FFFFFF"/>
          <w:lang w:val="en-US"/>
        </w:rPr>
        <w:t>node</w:t>
      </w:r>
      <w:r w:rsidRPr="005D2D64">
        <w:rPr>
          <w:shd w:val="clear" w:color="auto" w:fill="FFFFFF"/>
          <w:vertAlign w:val="subscript"/>
          <w:lang w:val="en-US"/>
        </w:rPr>
        <w:t>1</w:t>
      </w:r>
      <w:r>
        <w:rPr>
          <w:shd w:val="clear" w:color="auto" w:fill="FFFFFF"/>
          <w:vertAlign w:val="subscript"/>
          <w:lang w:val="en-US"/>
        </w:rPr>
        <w:t xml:space="preserve"> </w:t>
      </w:r>
      <w:r w:rsidRPr="005D2D64">
        <w:rPr>
          <w:shd w:val="clear" w:color="auto" w:fill="FFFFFF"/>
          <w:lang w:val="en-US"/>
        </w:rPr>
        <w:t>shall include the</w:t>
      </w:r>
      <w:r>
        <w:rPr>
          <w:shd w:val="clear" w:color="auto" w:fill="FFFFFF"/>
          <w:lang w:val="en-US"/>
        </w:rPr>
        <w:t xml:space="preserve"> </w:t>
      </w:r>
      <w:r w:rsidRPr="00551974">
        <w:rPr>
          <w:rFonts w:hint="eastAsia"/>
          <w:i/>
        </w:rPr>
        <w:t>Paging eDRX Information</w:t>
      </w:r>
      <w:r w:rsidRPr="00551974">
        <w:rPr>
          <w:i/>
        </w:rPr>
        <w:t xml:space="preserve"> </w:t>
      </w:r>
      <w:r w:rsidRPr="00551974">
        <w:t xml:space="preserve">IE </w:t>
      </w:r>
      <w:r w:rsidRPr="005D2D64">
        <w:rPr>
          <w:shd w:val="clear" w:color="auto" w:fill="FFFFFF"/>
          <w:lang w:val="en-US"/>
        </w:rPr>
        <w:t>in the RAN PAGING message towards the NG-RAN</w:t>
      </w:r>
      <w:r>
        <w:rPr>
          <w:shd w:val="clear" w:color="auto" w:fill="FFFFFF"/>
          <w:lang w:val="en-US"/>
        </w:rPr>
        <w:t xml:space="preserve"> </w:t>
      </w:r>
      <w:r w:rsidRPr="005D2D64">
        <w:rPr>
          <w:shd w:val="clear" w:color="auto" w:fill="FFFFFF"/>
          <w:lang w:val="en-US"/>
        </w:rPr>
        <w:t>node</w:t>
      </w:r>
      <w:r w:rsidRPr="005D2D64">
        <w:rPr>
          <w:shd w:val="clear" w:color="auto" w:fill="FFFFFF"/>
          <w:vertAlign w:val="subscript"/>
          <w:lang w:val="en-US"/>
        </w:rPr>
        <w:t>2</w:t>
      </w:r>
      <w:r w:rsidRPr="005D2D64">
        <w:rPr>
          <w:shd w:val="clear" w:color="auto" w:fill="FFFFFF"/>
          <w:lang w:val="en-US"/>
        </w:rPr>
        <w:t>.</w:t>
      </w:r>
      <w:r>
        <w:rPr>
          <w:shd w:val="clear" w:color="auto" w:fill="FFFFFF"/>
          <w:lang w:val="en-US"/>
        </w:rPr>
        <w:t xml:space="preserve"> </w:t>
      </w:r>
      <w:r w:rsidRPr="00551974">
        <w:t xml:space="preserve">If the </w:t>
      </w:r>
      <w:r w:rsidRPr="00551974">
        <w:rPr>
          <w:rFonts w:hint="eastAsia"/>
          <w:i/>
        </w:rPr>
        <w:t>Pa</w:t>
      </w:r>
      <w:r w:rsidRPr="00A47FD3">
        <w:rPr>
          <w:rFonts w:hint="eastAsia"/>
          <w:i/>
        </w:rPr>
        <w:t>ging eDRX Information</w:t>
      </w:r>
      <w:r w:rsidRPr="00A47FD3">
        <w:rPr>
          <w:i/>
        </w:rPr>
        <w:t xml:space="preserve"> </w:t>
      </w:r>
      <w:r w:rsidRPr="00A47FD3">
        <w:t xml:space="preserve">IE is included in the </w:t>
      </w:r>
      <w:r w:rsidRPr="00A47FD3">
        <w:rPr>
          <w:lang w:eastAsia="en-GB"/>
        </w:rPr>
        <w:t xml:space="preserve">RAN </w:t>
      </w:r>
      <w:r w:rsidRPr="00A47FD3">
        <w:t xml:space="preserve">PAGING message, the </w:t>
      </w:r>
      <w:r w:rsidRPr="00A47FD3">
        <w:rPr>
          <w:lang w:eastAsia="en-GB"/>
        </w:rPr>
        <w:t>NG-RAN node</w:t>
      </w:r>
      <w:r w:rsidRPr="00A47FD3">
        <w:rPr>
          <w:vertAlign w:val="subscript"/>
          <w:lang w:eastAsia="en-GB"/>
        </w:rPr>
        <w:t>2</w:t>
      </w:r>
      <w:r w:rsidRPr="00A47FD3">
        <w:rPr>
          <w:lang w:eastAsia="en-GB"/>
        </w:rPr>
        <w:t xml:space="preserve"> </w:t>
      </w:r>
      <w:r w:rsidRPr="00A47FD3">
        <w:t>shall, if supported, use it according to TS 36.304 [</w:t>
      </w:r>
      <w:r w:rsidRPr="00A47FD3">
        <w:rPr>
          <w:lang w:val="en-US"/>
        </w:rPr>
        <w:t>34</w:t>
      </w:r>
      <w:r w:rsidRPr="00A47FD3">
        <w:t>].</w:t>
      </w:r>
    </w:p>
    <w:p w14:paraId="488FEE45" w14:textId="77777777" w:rsidR="00A57317" w:rsidRPr="00495262" w:rsidRDefault="00A57317" w:rsidP="00A57317">
      <w:pPr>
        <w:rPr>
          <w:lang w:eastAsia="en-GB"/>
        </w:rPr>
      </w:pPr>
      <w:r w:rsidRPr="00495262">
        <w:rPr>
          <w:shd w:val="clear" w:color="auto" w:fill="FFFFFF"/>
          <w:lang w:val="en-US"/>
        </w:rPr>
        <w:t>When available, the NG-RAN</w:t>
      </w:r>
      <w:r>
        <w:rPr>
          <w:shd w:val="clear" w:color="auto" w:fill="FFFFFF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node</w:t>
      </w:r>
      <w:r w:rsidRPr="00495262">
        <w:rPr>
          <w:shd w:val="clear" w:color="auto" w:fill="FFFFFF"/>
          <w:vertAlign w:val="subscript"/>
          <w:lang w:val="en-US"/>
        </w:rPr>
        <w:t>1</w:t>
      </w:r>
      <w:r>
        <w:rPr>
          <w:shd w:val="clear" w:color="auto" w:fill="FFFFFF"/>
          <w:vertAlign w:val="subscript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shall include the</w:t>
      </w:r>
      <w:r>
        <w:rPr>
          <w:shd w:val="clear" w:color="auto" w:fill="FFFFFF"/>
          <w:lang w:val="en-US"/>
        </w:rPr>
        <w:t xml:space="preserve"> </w:t>
      </w:r>
      <w:r w:rsidRPr="00495262">
        <w:rPr>
          <w:i/>
          <w:shd w:val="clear" w:color="auto" w:fill="FFFFFF"/>
          <w:lang w:val="en-US"/>
        </w:rPr>
        <w:t>UE Specific DRX</w:t>
      </w:r>
      <w:r>
        <w:rPr>
          <w:i/>
          <w:shd w:val="clear" w:color="auto" w:fill="FFFFFF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IE</w:t>
      </w:r>
      <w:r w:rsidRPr="00495262">
        <w:rPr>
          <w:rFonts w:hint="eastAsia"/>
          <w:shd w:val="clear" w:color="auto" w:fill="FFFFFF"/>
          <w:lang w:val="en-US" w:eastAsia="zh-CN"/>
        </w:rPr>
        <w:t xml:space="preserve"> </w:t>
      </w:r>
      <w:r w:rsidRPr="00495262">
        <w:rPr>
          <w:shd w:val="clear" w:color="auto" w:fill="FFFFFF"/>
          <w:lang w:val="en-US"/>
        </w:rPr>
        <w:t>in the RAN PAGING message towards the NG-RAN</w:t>
      </w:r>
      <w:r>
        <w:rPr>
          <w:shd w:val="clear" w:color="auto" w:fill="FFFFFF"/>
          <w:lang w:val="en-US"/>
        </w:rPr>
        <w:t xml:space="preserve"> </w:t>
      </w:r>
      <w:r w:rsidRPr="00495262">
        <w:rPr>
          <w:shd w:val="clear" w:color="auto" w:fill="FFFFFF"/>
          <w:lang w:val="en-US"/>
        </w:rPr>
        <w:t>node</w:t>
      </w:r>
      <w:r w:rsidRPr="00495262">
        <w:rPr>
          <w:shd w:val="clear" w:color="auto" w:fill="FFFFFF"/>
          <w:vertAlign w:val="subscript"/>
          <w:lang w:val="en-US"/>
        </w:rPr>
        <w:t>2</w:t>
      </w:r>
      <w:r w:rsidRPr="00495262">
        <w:rPr>
          <w:shd w:val="clear" w:color="auto" w:fill="FFFFFF"/>
          <w:lang w:val="en-US"/>
        </w:rPr>
        <w:t>.</w:t>
      </w:r>
      <w:r>
        <w:rPr>
          <w:shd w:val="clear" w:color="auto" w:fill="FFFFFF"/>
          <w:lang w:val="en-US"/>
        </w:rPr>
        <w:t xml:space="preserve"> </w:t>
      </w:r>
      <w:r w:rsidRPr="00495262">
        <w:t xml:space="preserve">If the </w:t>
      </w:r>
      <w:r w:rsidRPr="00495262">
        <w:rPr>
          <w:rFonts w:hint="eastAsia"/>
          <w:i/>
        </w:rPr>
        <w:t>UE specific DRX</w:t>
      </w:r>
      <w:r w:rsidRPr="00495262">
        <w:rPr>
          <w:i/>
        </w:rPr>
        <w:t xml:space="preserve"> </w:t>
      </w:r>
      <w:r w:rsidRPr="00495262">
        <w:t xml:space="preserve">IE is included in the </w:t>
      </w:r>
      <w:r w:rsidRPr="00495262">
        <w:rPr>
          <w:lang w:eastAsia="en-GB"/>
        </w:rPr>
        <w:t xml:space="preserve">RAN </w:t>
      </w:r>
      <w:r w:rsidRPr="00495262">
        <w:t xml:space="preserve">PAGING message, the </w:t>
      </w:r>
      <w:r w:rsidRPr="00495262">
        <w:rPr>
          <w:lang w:eastAsia="en-GB"/>
        </w:rPr>
        <w:t>NG-RAN node</w:t>
      </w:r>
      <w:r w:rsidRPr="00495262">
        <w:rPr>
          <w:vertAlign w:val="subscript"/>
          <w:lang w:eastAsia="en-GB"/>
        </w:rPr>
        <w:t>2</w:t>
      </w:r>
      <w:r w:rsidRPr="00495262">
        <w:rPr>
          <w:lang w:eastAsia="en-GB"/>
        </w:rPr>
        <w:t xml:space="preserve"> </w:t>
      </w:r>
      <w:r w:rsidRPr="00495262">
        <w:t>shall, if supported, use it according to TS 36.304 [</w:t>
      </w:r>
      <w:r w:rsidRPr="00495262">
        <w:rPr>
          <w:lang w:val="en-US"/>
        </w:rPr>
        <w:t>34</w:t>
      </w:r>
      <w:r w:rsidRPr="00495262">
        <w:t>].</w:t>
      </w:r>
    </w:p>
    <w:p w14:paraId="5F11D7A6" w14:textId="22CFC9CA" w:rsidR="009B28B7" w:rsidRDefault="009B28B7" w:rsidP="009B28B7">
      <w:pPr>
        <w:rPr>
          <w:ins w:id="56" w:author="Author"/>
        </w:rPr>
      </w:pPr>
      <w:ins w:id="57" w:author="Author">
        <w:r>
          <w:t xml:space="preserve">If the </w:t>
        </w:r>
        <w:r w:rsidRPr="004242E9">
          <w:rPr>
            <w:i/>
            <w:iCs/>
          </w:rPr>
          <w:t>PEI</w:t>
        </w:r>
        <w:r w:rsidR="006270D1">
          <w:rPr>
            <w:i/>
            <w:iCs/>
          </w:rPr>
          <w:t>PS</w:t>
        </w:r>
        <w:r w:rsidRPr="004242E9">
          <w:rPr>
            <w:i/>
            <w:iCs/>
          </w:rPr>
          <w:t xml:space="preserve"> Assistance Information</w:t>
        </w:r>
        <w:r>
          <w:rPr>
            <w:rFonts w:eastAsia="Batang"/>
          </w:rPr>
          <w:t xml:space="preserve"> IE</w:t>
        </w:r>
        <w:r>
          <w:t xml:space="preserve"> is included in the</w:t>
        </w:r>
        <w:r w:rsidR="000B08F5">
          <w:t xml:space="preserve"> </w:t>
        </w:r>
        <w:r w:rsidR="000B08F5" w:rsidRPr="00495262">
          <w:rPr>
            <w:shd w:val="clear" w:color="auto" w:fill="FFFFFF"/>
            <w:lang w:val="en-US"/>
          </w:rPr>
          <w:t>RAN</w:t>
        </w:r>
        <w:r>
          <w:t xml:space="preserve"> PAGING message, the </w:t>
        </w:r>
        <w:r w:rsidR="007839BB" w:rsidRPr="00495262">
          <w:rPr>
            <w:lang w:eastAsia="en-GB"/>
          </w:rPr>
          <w:t>NG-RAN node</w:t>
        </w:r>
        <w:r w:rsidR="007839BB" w:rsidRPr="00495262">
          <w:rPr>
            <w:vertAlign w:val="subscript"/>
            <w:lang w:eastAsia="en-GB"/>
          </w:rPr>
          <w:t>2</w:t>
        </w:r>
        <w:r>
          <w:t xml:space="preserve"> shall, if supported, use it </w:t>
        </w:r>
        <w:r w:rsidR="00093CA9" w:rsidRPr="00495262">
          <w:t>according to</w:t>
        </w:r>
        <w:r>
          <w:t xml:space="preserve"> </w:t>
        </w:r>
        <w:r>
          <w:rPr>
            <w:lang w:val="en-US"/>
          </w:rPr>
          <w:t>TS 38.300 [</w:t>
        </w:r>
        <w:r w:rsidR="00BC12B5">
          <w:rPr>
            <w:lang w:val="en-US"/>
          </w:rPr>
          <w:t>9</w:t>
        </w:r>
        <w:r w:rsidR="00CA6F26">
          <w:rPr>
            <w:lang w:val="en-US"/>
          </w:rPr>
          <w:t>0</w:t>
        </w:r>
        <w:r>
          <w:rPr>
            <w:lang w:val="en-US"/>
          </w:rPr>
          <w:t>]</w:t>
        </w:r>
        <w:r>
          <w:t>.</w:t>
        </w:r>
      </w:ins>
    </w:p>
    <w:p w14:paraId="253D7A02" w14:textId="77777777" w:rsidR="00687426" w:rsidRDefault="00687426" w:rsidP="007449C2">
      <w:pPr>
        <w:rPr>
          <w:b/>
          <w:color w:val="0070C0"/>
        </w:rPr>
      </w:pPr>
    </w:p>
    <w:p w14:paraId="142020F3" w14:textId="77777777" w:rsidR="00C0760C" w:rsidRDefault="00C0760C" w:rsidP="00C0760C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8EE49A0" w14:textId="77777777" w:rsidR="00687426" w:rsidRDefault="00687426" w:rsidP="007449C2">
      <w:pPr>
        <w:rPr>
          <w:b/>
          <w:color w:val="0070C0"/>
        </w:rPr>
      </w:pPr>
    </w:p>
    <w:p w14:paraId="56BF8A43" w14:textId="77777777" w:rsidR="00687426" w:rsidRDefault="00687426" w:rsidP="007449C2">
      <w:pPr>
        <w:rPr>
          <w:b/>
          <w:color w:val="0070C0"/>
        </w:rPr>
      </w:pPr>
    </w:p>
    <w:p w14:paraId="5194B8A7" w14:textId="77777777" w:rsidR="00687426" w:rsidRPr="00FD0425" w:rsidRDefault="00687426" w:rsidP="00687426">
      <w:pPr>
        <w:pStyle w:val="Heading4"/>
        <w:rPr>
          <w:lang w:eastAsia="zh-CN"/>
        </w:rPr>
      </w:pPr>
      <w:bookmarkStart w:id="58" w:name="_Toc20955186"/>
      <w:bookmarkStart w:id="59" w:name="_Toc29991381"/>
      <w:bookmarkStart w:id="60" w:name="_Toc36555781"/>
      <w:bookmarkStart w:id="61" w:name="_Toc44497488"/>
      <w:bookmarkStart w:id="62" w:name="_Toc45107876"/>
      <w:bookmarkStart w:id="63" w:name="_Toc45901496"/>
      <w:bookmarkStart w:id="64" w:name="_Toc51850575"/>
      <w:bookmarkStart w:id="65" w:name="_Toc56693578"/>
      <w:bookmarkStart w:id="66" w:name="_Toc64447121"/>
      <w:bookmarkStart w:id="67" w:name="_Toc66286615"/>
      <w:bookmarkStart w:id="68" w:name="_Toc74151310"/>
      <w:bookmarkStart w:id="69" w:name="_Toc88653782"/>
      <w:r w:rsidRPr="00FD0425">
        <w:rPr>
          <w:lang w:eastAsia="zh-CN"/>
        </w:rPr>
        <w:t>9.1.1.7</w:t>
      </w:r>
      <w:r w:rsidRPr="00FD0425">
        <w:tab/>
      </w:r>
      <w:r w:rsidRPr="00FD0425">
        <w:rPr>
          <w:lang w:val="en-US"/>
        </w:rPr>
        <w:t xml:space="preserve">RAN </w:t>
      </w:r>
      <w:r w:rsidRPr="00FD0425">
        <w:t>PAGING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p w14:paraId="517CACBE" w14:textId="77777777" w:rsidR="00687426" w:rsidRPr="00FD0425" w:rsidRDefault="00687426" w:rsidP="00687426">
      <w:pPr>
        <w:rPr>
          <w:lang w:eastAsia="zh-CN"/>
        </w:rPr>
      </w:pPr>
      <w:r w:rsidRPr="00FD0425">
        <w:t xml:space="preserve">This message is sent by the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to</w:t>
      </w:r>
      <w:r w:rsidRPr="00FD0425">
        <w:rPr>
          <w:rFonts w:hint="eastAsia"/>
          <w:lang w:eastAsia="zh-CN"/>
        </w:rPr>
        <w:t xml:space="preserve"> NG-RAN node</w:t>
      </w:r>
      <w:r w:rsidRPr="00FD0425">
        <w:rPr>
          <w:vertAlign w:val="subscript"/>
          <w:lang w:eastAsia="zh-CN"/>
        </w:rPr>
        <w:t>2</w:t>
      </w:r>
      <w:r w:rsidRPr="00FD0425">
        <w:rPr>
          <w:rFonts w:hint="eastAsia"/>
          <w:lang w:eastAsia="zh-CN"/>
        </w:rPr>
        <w:t xml:space="preserve"> to page a UE.</w:t>
      </w:r>
    </w:p>
    <w:p w14:paraId="36FBD934" w14:textId="77777777" w:rsidR="00687426" w:rsidRPr="00FD0425" w:rsidRDefault="00687426" w:rsidP="00687426">
      <w:pPr>
        <w:rPr>
          <w:lang w:eastAsia="zh-CN"/>
        </w:rPr>
      </w:pPr>
      <w:r w:rsidRPr="00FD0425">
        <w:t xml:space="preserve">Direction: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Symbol" w:char="F0AE"/>
      </w:r>
      <w:r w:rsidRPr="00FD0425">
        <w:t xml:space="preserve">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687426" w:rsidRPr="005A3ADD" w14:paraId="05C5A6AC" w14:textId="77777777" w:rsidTr="00E1593A">
        <w:tc>
          <w:tcPr>
            <w:tcW w:w="2862" w:type="dxa"/>
          </w:tcPr>
          <w:p w14:paraId="76C8741B" w14:textId="77777777" w:rsidR="00687426" w:rsidRPr="005A3ADD" w:rsidRDefault="00687426" w:rsidP="00E1593A">
            <w:pPr>
              <w:pStyle w:val="TAH"/>
            </w:pPr>
            <w:r w:rsidRPr="005A3ADD">
              <w:lastRenderedPageBreak/>
              <w:t>IE/Group Name</w:t>
            </w:r>
          </w:p>
        </w:tc>
        <w:tc>
          <w:tcPr>
            <w:tcW w:w="1134" w:type="dxa"/>
          </w:tcPr>
          <w:p w14:paraId="031B364F" w14:textId="77777777" w:rsidR="00687426" w:rsidRPr="005A3ADD" w:rsidRDefault="00687426" w:rsidP="00E1593A">
            <w:pPr>
              <w:pStyle w:val="TAH"/>
            </w:pPr>
            <w:r w:rsidRPr="005A3ADD">
              <w:t>Presence</w:t>
            </w:r>
          </w:p>
        </w:tc>
        <w:tc>
          <w:tcPr>
            <w:tcW w:w="1134" w:type="dxa"/>
          </w:tcPr>
          <w:p w14:paraId="45FF29F9" w14:textId="77777777" w:rsidR="00687426" w:rsidRPr="005A3ADD" w:rsidRDefault="00687426" w:rsidP="00E1593A">
            <w:pPr>
              <w:pStyle w:val="TAH"/>
            </w:pPr>
            <w:r w:rsidRPr="005A3ADD">
              <w:t>Range</w:t>
            </w:r>
          </w:p>
        </w:tc>
        <w:tc>
          <w:tcPr>
            <w:tcW w:w="1417" w:type="dxa"/>
          </w:tcPr>
          <w:p w14:paraId="68FA14EA" w14:textId="77777777" w:rsidR="00687426" w:rsidRPr="005A3ADD" w:rsidRDefault="00687426" w:rsidP="00E1593A">
            <w:pPr>
              <w:pStyle w:val="TAH"/>
            </w:pPr>
            <w:r w:rsidRPr="005A3ADD">
              <w:t>IE type and reference</w:t>
            </w:r>
          </w:p>
        </w:tc>
        <w:tc>
          <w:tcPr>
            <w:tcW w:w="1376" w:type="dxa"/>
          </w:tcPr>
          <w:p w14:paraId="5D015595" w14:textId="77777777" w:rsidR="00687426" w:rsidRPr="005A3ADD" w:rsidRDefault="00687426" w:rsidP="00E1593A">
            <w:pPr>
              <w:pStyle w:val="TAH"/>
            </w:pPr>
            <w:r w:rsidRPr="005A3ADD">
              <w:t>Semantics description</w:t>
            </w:r>
          </w:p>
        </w:tc>
        <w:tc>
          <w:tcPr>
            <w:tcW w:w="1176" w:type="dxa"/>
          </w:tcPr>
          <w:p w14:paraId="173D29A5" w14:textId="77777777" w:rsidR="00687426" w:rsidRPr="005A3ADD" w:rsidRDefault="00687426" w:rsidP="00E1593A">
            <w:pPr>
              <w:pStyle w:val="TAH"/>
              <w:rPr>
                <w:b w:val="0"/>
              </w:rPr>
            </w:pPr>
            <w:r w:rsidRPr="005A3ADD">
              <w:t>Criticality</w:t>
            </w:r>
          </w:p>
        </w:tc>
        <w:tc>
          <w:tcPr>
            <w:tcW w:w="1386" w:type="dxa"/>
          </w:tcPr>
          <w:p w14:paraId="207363BA" w14:textId="77777777" w:rsidR="00687426" w:rsidRPr="005A3ADD" w:rsidRDefault="00687426" w:rsidP="00E1593A">
            <w:pPr>
              <w:pStyle w:val="TAH"/>
              <w:rPr>
                <w:b w:val="0"/>
              </w:rPr>
            </w:pPr>
            <w:r w:rsidRPr="005A3ADD">
              <w:t>Assigned Criticality</w:t>
            </w:r>
          </w:p>
        </w:tc>
      </w:tr>
      <w:tr w:rsidR="00687426" w:rsidRPr="005A3ADD" w14:paraId="15CD4B7C" w14:textId="77777777" w:rsidTr="00E1593A">
        <w:tc>
          <w:tcPr>
            <w:tcW w:w="2862" w:type="dxa"/>
          </w:tcPr>
          <w:p w14:paraId="0A97CEA2" w14:textId="77777777" w:rsidR="00687426" w:rsidRPr="005A3ADD" w:rsidRDefault="00687426" w:rsidP="00E1593A">
            <w:pPr>
              <w:pStyle w:val="TAL"/>
            </w:pPr>
            <w:r w:rsidRPr="005A3ADD">
              <w:t>Message Type</w:t>
            </w:r>
          </w:p>
        </w:tc>
        <w:tc>
          <w:tcPr>
            <w:tcW w:w="1134" w:type="dxa"/>
          </w:tcPr>
          <w:p w14:paraId="7CDECE87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</w:tcPr>
          <w:p w14:paraId="0AA5FB4B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1CA6359A" w14:textId="77777777" w:rsidR="00687426" w:rsidRPr="005A3ADD" w:rsidRDefault="00687426" w:rsidP="00E1593A">
            <w:pPr>
              <w:pStyle w:val="TAL"/>
            </w:pPr>
            <w:r w:rsidRPr="005A3ADD">
              <w:t>9.2.3.1</w:t>
            </w:r>
          </w:p>
        </w:tc>
        <w:tc>
          <w:tcPr>
            <w:tcW w:w="1376" w:type="dxa"/>
          </w:tcPr>
          <w:p w14:paraId="2F63281E" w14:textId="77777777" w:rsidR="00687426" w:rsidRPr="005A3ADD" w:rsidRDefault="00687426" w:rsidP="00E1593A">
            <w:pPr>
              <w:pStyle w:val="TAL"/>
              <w:rPr>
                <w:szCs w:val="18"/>
              </w:rPr>
            </w:pPr>
          </w:p>
        </w:tc>
        <w:tc>
          <w:tcPr>
            <w:tcW w:w="1176" w:type="dxa"/>
          </w:tcPr>
          <w:p w14:paraId="0A06D234" w14:textId="77777777" w:rsidR="00687426" w:rsidRPr="005A3ADD" w:rsidRDefault="00687426" w:rsidP="00E1593A">
            <w:pPr>
              <w:pStyle w:val="TAC"/>
            </w:pPr>
            <w:r w:rsidRPr="005A3ADD">
              <w:t>YES</w:t>
            </w:r>
          </w:p>
        </w:tc>
        <w:tc>
          <w:tcPr>
            <w:tcW w:w="1386" w:type="dxa"/>
          </w:tcPr>
          <w:p w14:paraId="42BADD6C" w14:textId="77777777" w:rsidR="00687426" w:rsidRPr="005A3ADD" w:rsidRDefault="00687426" w:rsidP="00E1593A">
            <w:pPr>
              <w:pStyle w:val="TAC"/>
            </w:pPr>
            <w:r w:rsidRPr="005A3ADD">
              <w:t>reject</w:t>
            </w:r>
          </w:p>
        </w:tc>
      </w:tr>
      <w:tr w:rsidR="00687426" w:rsidRPr="005A3ADD" w14:paraId="1F836ED1" w14:textId="77777777" w:rsidTr="00E1593A">
        <w:tc>
          <w:tcPr>
            <w:tcW w:w="2862" w:type="dxa"/>
          </w:tcPr>
          <w:p w14:paraId="7FD57FF4" w14:textId="77777777" w:rsidR="00687426" w:rsidRPr="005A3ADD" w:rsidRDefault="00687426" w:rsidP="00E1593A">
            <w:pPr>
              <w:pStyle w:val="TAL"/>
            </w:pPr>
            <w:r w:rsidRPr="005A3ADD">
              <w:t xml:space="preserve">CHOICE </w:t>
            </w:r>
            <w:r w:rsidRPr="005A3ADD">
              <w:rPr>
                <w:i/>
              </w:rPr>
              <w:t>UE Identity Index Value</w:t>
            </w:r>
          </w:p>
        </w:tc>
        <w:tc>
          <w:tcPr>
            <w:tcW w:w="1134" w:type="dxa"/>
          </w:tcPr>
          <w:p w14:paraId="3C9A9E6A" w14:textId="77777777" w:rsidR="00687426" w:rsidRPr="005A3ADD" w:rsidRDefault="00687426" w:rsidP="00E1593A">
            <w:pPr>
              <w:pStyle w:val="TAL"/>
            </w:pPr>
            <w:r w:rsidRPr="005A3ADD">
              <w:rPr>
                <w:rFonts w:hint="eastAsia"/>
              </w:rPr>
              <w:t>M</w:t>
            </w:r>
          </w:p>
        </w:tc>
        <w:tc>
          <w:tcPr>
            <w:tcW w:w="1134" w:type="dxa"/>
          </w:tcPr>
          <w:p w14:paraId="12BC1C35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5592CC9C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376" w:type="dxa"/>
          </w:tcPr>
          <w:p w14:paraId="7BC04EB7" w14:textId="77777777" w:rsidR="00687426" w:rsidRPr="005A3ADD" w:rsidRDefault="00687426" w:rsidP="00E1593A">
            <w:pPr>
              <w:pStyle w:val="TAL"/>
              <w:rPr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1B98BEB7" w14:textId="77777777" w:rsidR="00687426" w:rsidRPr="005A3ADD" w:rsidRDefault="00687426" w:rsidP="00E1593A">
            <w:pPr>
              <w:pStyle w:val="TAC"/>
              <w:rPr>
                <w:lang w:val="en-US"/>
              </w:rPr>
            </w:pPr>
            <w:r w:rsidRPr="005A3ADD">
              <w:t>YES</w:t>
            </w:r>
          </w:p>
        </w:tc>
        <w:tc>
          <w:tcPr>
            <w:tcW w:w="1386" w:type="dxa"/>
          </w:tcPr>
          <w:p w14:paraId="4DD92C40" w14:textId="77777777" w:rsidR="00687426" w:rsidRPr="005A3ADD" w:rsidRDefault="00687426" w:rsidP="00E1593A">
            <w:pPr>
              <w:pStyle w:val="TAC"/>
              <w:rPr>
                <w:lang w:val="en-US"/>
              </w:rPr>
            </w:pPr>
            <w:r w:rsidRPr="005A3ADD">
              <w:t>reject</w:t>
            </w:r>
          </w:p>
        </w:tc>
      </w:tr>
      <w:tr w:rsidR="00687426" w:rsidRPr="005A3ADD" w14:paraId="10AE0DA6" w14:textId="77777777" w:rsidTr="00E1593A">
        <w:tc>
          <w:tcPr>
            <w:tcW w:w="2862" w:type="dxa"/>
          </w:tcPr>
          <w:p w14:paraId="103EFA0E" w14:textId="77777777" w:rsidR="00687426" w:rsidRPr="005A3ADD" w:rsidRDefault="00687426" w:rsidP="00E1593A">
            <w:pPr>
              <w:pStyle w:val="TAL"/>
              <w:ind w:left="113"/>
              <w:rPr>
                <w:i/>
              </w:rPr>
            </w:pPr>
            <w:r w:rsidRPr="005A3ADD">
              <w:rPr>
                <w:i/>
              </w:rPr>
              <w:t>&gt;Length-10</w:t>
            </w:r>
          </w:p>
        </w:tc>
        <w:tc>
          <w:tcPr>
            <w:tcW w:w="1134" w:type="dxa"/>
          </w:tcPr>
          <w:p w14:paraId="5B0BB26B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34" w:type="dxa"/>
          </w:tcPr>
          <w:p w14:paraId="6AC889B6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2A57F8F7" w14:textId="77777777" w:rsidR="00687426" w:rsidRPr="005A3ADD" w:rsidDel="00136390" w:rsidRDefault="00687426" w:rsidP="00E1593A">
            <w:pPr>
              <w:pStyle w:val="TAL"/>
            </w:pPr>
          </w:p>
        </w:tc>
        <w:tc>
          <w:tcPr>
            <w:tcW w:w="1376" w:type="dxa"/>
          </w:tcPr>
          <w:p w14:paraId="0BF6DA4D" w14:textId="77777777" w:rsidR="00687426" w:rsidRPr="005A3ADD" w:rsidDel="00136390" w:rsidRDefault="00687426" w:rsidP="00E1593A">
            <w:pPr>
              <w:pStyle w:val="TAL"/>
              <w:rPr>
                <w:lang w:eastAsia="ja-JP"/>
              </w:rPr>
            </w:pPr>
          </w:p>
        </w:tc>
        <w:tc>
          <w:tcPr>
            <w:tcW w:w="1176" w:type="dxa"/>
          </w:tcPr>
          <w:p w14:paraId="182162CA" w14:textId="77777777" w:rsidR="00687426" w:rsidRPr="005A3ADD" w:rsidRDefault="00687426" w:rsidP="00E1593A">
            <w:pPr>
              <w:pStyle w:val="TAC"/>
            </w:pPr>
          </w:p>
        </w:tc>
        <w:tc>
          <w:tcPr>
            <w:tcW w:w="1386" w:type="dxa"/>
          </w:tcPr>
          <w:p w14:paraId="53D7964E" w14:textId="77777777" w:rsidR="00687426" w:rsidRPr="005A3ADD" w:rsidRDefault="00687426" w:rsidP="00E1593A">
            <w:pPr>
              <w:pStyle w:val="TAC"/>
            </w:pPr>
          </w:p>
        </w:tc>
      </w:tr>
      <w:tr w:rsidR="00687426" w:rsidRPr="005A3ADD" w14:paraId="666E58B4" w14:textId="77777777" w:rsidTr="00E1593A">
        <w:tc>
          <w:tcPr>
            <w:tcW w:w="2862" w:type="dxa"/>
          </w:tcPr>
          <w:p w14:paraId="004E4E95" w14:textId="77777777" w:rsidR="00687426" w:rsidRPr="005A3ADD" w:rsidRDefault="00687426" w:rsidP="00E1593A">
            <w:pPr>
              <w:pStyle w:val="TAL"/>
              <w:ind w:left="227"/>
            </w:pPr>
            <w:r w:rsidRPr="005A3ADD">
              <w:t>&gt;&gt;Index Length-10</w:t>
            </w:r>
          </w:p>
        </w:tc>
        <w:tc>
          <w:tcPr>
            <w:tcW w:w="1134" w:type="dxa"/>
          </w:tcPr>
          <w:p w14:paraId="57296339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</w:tcPr>
          <w:p w14:paraId="69D06B48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7BB08EC1" w14:textId="77777777" w:rsidR="00687426" w:rsidRPr="005A3ADD" w:rsidDel="00136390" w:rsidRDefault="00687426" w:rsidP="00E1593A">
            <w:pPr>
              <w:pStyle w:val="TAL"/>
            </w:pPr>
            <w:r w:rsidRPr="005A3ADD">
              <w:t>BIT STRING (SIZE(10))</w:t>
            </w:r>
          </w:p>
        </w:tc>
        <w:tc>
          <w:tcPr>
            <w:tcW w:w="1376" w:type="dxa"/>
          </w:tcPr>
          <w:p w14:paraId="3F618E01" w14:textId="77777777" w:rsidR="00687426" w:rsidRPr="005A3ADD" w:rsidDel="00136390" w:rsidRDefault="00687426" w:rsidP="00E1593A">
            <w:pPr>
              <w:pStyle w:val="TAL"/>
              <w:rPr>
                <w:lang w:eastAsia="ja-JP"/>
              </w:rPr>
            </w:pPr>
            <w:r w:rsidRPr="005A3ADD">
              <w:rPr>
                <w:lang w:eastAsia="ja-JP"/>
              </w:rPr>
              <w:t>Coded as specified in TS 38.304 [33] and TS 36.304 [34].</w:t>
            </w:r>
          </w:p>
        </w:tc>
        <w:tc>
          <w:tcPr>
            <w:tcW w:w="1176" w:type="dxa"/>
          </w:tcPr>
          <w:p w14:paraId="1C919B00" w14:textId="77777777" w:rsidR="00687426" w:rsidRPr="005A3ADD" w:rsidRDefault="00687426" w:rsidP="00E1593A">
            <w:pPr>
              <w:pStyle w:val="TAC"/>
            </w:pPr>
            <w:r w:rsidRPr="005A3ADD">
              <w:rPr>
                <w:lang w:eastAsia="ja-JP"/>
              </w:rPr>
              <w:t>–</w:t>
            </w:r>
          </w:p>
        </w:tc>
        <w:tc>
          <w:tcPr>
            <w:tcW w:w="1386" w:type="dxa"/>
          </w:tcPr>
          <w:p w14:paraId="18F4124A" w14:textId="77777777" w:rsidR="00687426" w:rsidRPr="005A3ADD" w:rsidRDefault="00687426" w:rsidP="00E1593A">
            <w:pPr>
              <w:pStyle w:val="TAC"/>
            </w:pPr>
          </w:p>
        </w:tc>
      </w:tr>
      <w:tr w:rsidR="00687426" w:rsidRPr="005A3ADD" w14:paraId="57720513" w14:textId="77777777" w:rsidTr="00E1593A">
        <w:tc>
          <w:tcPr>
            <w:tcW w:w="2862" w:type="dxa"/>
          </w:tcPr>
          <w:p w14:paraId="324DD798" w14:textId="77777777" w:rsidR="00687426" w:rsidRPr="005A3ADD" w:rsidRDefault="00687426" w:rsidP="00E1593A">
            <w:pPr>
              <w:pStyle w:val="TAL"/>
            </w:pPr>
            <w:r w:rsidRPr="005A3ADD">
              <w:t>UE RAN Paging Identity</w:t>
            </w:r>
          </w:p>
        </w:tc>
        <w:tc>
          <w:tcPr>
            <w:tcW w:w="1134" w:type="dxa"/>
          </w:tcPr>
          <w:p w14:paraId="6F54B2C4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</w:tcPr>
          <w:p w14:paraId="1F5AED29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</w:tcPr>
          <w:p w14:paraId="7E48FD5B" w14:textId="77777777" w:rsidR="00687426" w:rsidRPr="005A3ADD" w:rsidRDefault="00687426" w:rsidP="00E1593A">
            <w:pPr>
              <w:pStyle w:val="TAL"/>
            </w:pPr>
            <w:r w:rsidRPr="005A3ADD">
              <w:t>9.2.3.43</w:t>
            </w:r>
          </w:p>
        </w:tc>
        <w:tc>
          <w:tcPr>
            <w:tcW w:w="1376" w:type="dxa"/>
          </w:tcPr>
          <w:p w14:paraId="512C867E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</w:tcPr>
          <w:p w14:paraId="3430621F" w14:textId="77777777" w:rsidR="00687426" w:rsidRPr="005A3ADD" w:rsidRDefault="00687426" w:rsidP="00E1593A">
            <w:pPr>
              <w:pStyle w:val="TAC"/>
            </w:pPr>
            <w:r w:rsidRPr="005A3ADD">
              <w:t>YES</w:t>
            </w:r>
          </w:p>
        </w:tc>
        <w:tc>
          <w:tcPr>
            <w:tcW w:w="1386" w:type="dxa"/>
          </w:tcPr>
          <w:p w14:paraId="3F310AA4" w14:textId="77777777" w:rsidR="00687426" w:rsidRPr="005A3ADD" w:rsidRDefault="00687426" w:rsidP="00E1593A">
            <w:pPr>
              <w:pStyle w:val="TAC"/>
            </w:pPr>
            <w:r w:rsidRPr="005A3ADD">
              <w:t>ignore</w:t>
            </w:r>
          </w:p>
        </w:tc>
      </w:tr>
      <w:tr w:rsidR="00687426" w:rsidRPr="005A3ADD" w14:paraId="5AA11ABA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99F64" w14:textId="77777777" w:rsidR="00687426" w:rsidRPr="005A3ADD" w:rsidRDefault="00687426" w:rsidP="00E1593A">
            <w:pPr>
              <w:pStyle w:val="TAL"/>
            </w:pPr>
            <w:r w:rsidRPr="005A3ADD">
              <w:t>Paging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491F9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0E4B6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2D923" w14:textId="77777777" w:rsidR="00687426" w:rsidRPr="005A3ADD" w:rsidRDefault="00687426" w:rsidP="00E1593A">
            <w:pPr>
              <w:pStyle w:val="TAL"/>
            </w:pPr>
            <w:r w:rsidRPr="005A3ADD">
              <w:t>9.2.3.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0BDFA" w14:textId="77777777" w:rsidR="00687426" w:rsidRPr="005A3ADD" w:rsidRDefault="00687426" w:rsidP="00E1593A">
            <w:pPr>
              <w:pStyle w:val="TAL"/>
            </w:pPr>
            <w:r w:rsidRPr="005A3ADD">
              <w:rPr>
                <w:rFonts w:hint="eastAsia"/>
                <w:lang w:eastAsia="en-GB"/>
              </w:rPr>
              <w:t xml:space="preserve">Includes the RAN </w:t>
            </w:r>
            <w:r w:rsidRPr="005A3ADD">
              <w:rPr>
                <w:rFonts w:hint="eastAsia"/>
                <w:lang w:val="en-US" w:eastAsia="zh-CN"/>
              </w:rPr>
              <w:t>p</w:t>
            </w:r>
            <w:r w:rsidRPr="005A3ADD">
              <w:rPr>
                <w:rFonts w:hint="eastAsia"/>
                <w:lang w:eastAsia="en-GB"/>
              </w:rPr>
              <w:t>aging cycle as defined in TS 36.304 [34] and 38.304 [33].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4E461" w14:textId="77777777" w:rsidR="00687426" w:rsidRPr="005A3ADD" w:rsidRDefault="00687426" w:rsidP="00E1593A">
            <w:pPr>
              <w:pStyle w:val="TAC"/>
              <w:rPr>
                <w:b/>
                <w:bCs/>
              </w:rPr>
            </w:pPr>
            <w:r w:rsidRPr="00FD0425">
              <w:rPr>
                <w:rFonts w:eastAsia="MS Mincho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A4A4D" w14:textId="77777777" w:rsidR="00687426" w:rsidRPr="005A3ADD" w:rsidRDefault="00687426" w:rsidP="00E1593A">
            <w:pPr>
              <w:pStyle w:val="TAC"/>
              <w:rPr>
                <w:b/>
                <w:bCs/>
              </w:rPr>
            </w:pPr>
            <w:r w:rsidRPr="005A3ADD">
              <w:t>ignore</w:t>
            </w:r>
          </w:p>
        </w:tc>
      </w:tr>
      <w:tr w:rsidR="00687426" w:rsidRPr="005A3ADD" w14:paraId="546C2CB4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B3898" w14:textId="77777777" w:rsidR="00687426" w:rsidRPr="005A3ADD" w:rsidRDefault="00687426" w:rsidP="00E1593A">
            <w:pPr>
              <w:pStyle w:val="TAL"/>
            </w:pPr>
            <w:r w:rsidRPr="005A3ADD">
              <w:t>RAN Paging Are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7160F" w14:textId="77777777" w:rsidR="00687426" w:rsidRPr="005A3ADD" w:rsidRDefault="00687426" w:rsidP="00E1593A">
            <w:pPr>
              <w:pStyle w:val="TAL"/>
            </w:pPr>
            <w:r w:rsidRPr="005A3ADD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F438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70014" w14:textId="77777777" w:rsidR="00687426" w:rsidRPr="005A3ADD" w:rsidRDefault="00687426" w:rsidP="00E1593A">
            <w:pPr>
              <w:pStyle w:val="TAL"/>
            </w:pPr>
            <w:r w:rsidRPr="005A3ADD">
              <w:t>9.2.3.38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AE34C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EA0E5" w14:textId="77777777" w:rsidR="00687426" w:rsidRPr="00FD0425" w:rsidRDefault="00687426" w:rsidP="00E1593A">
            <w:pPr>
              <w:pStyle w:val="TAC"/>
              <w:rPr>
                <w:rFonts w:eastAsia="MS Mincho"/>
              </w:rPr>
            </w:pPr>
            <w:r w:rsidRPr="005A3ADD"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F3335" w14:textId="77777777" w:rsidR="00687426" w:rsidRPr="005A3ADD" w:rsidRDefault="00687426" w:rsidP="00E1593A">
            <w:pPr>
              <w:pStyle w:val="TAC"/>
              <w:rPr>
                <w:lang w:val="en-US"/>
              </w:rPr>
            </w:pPr>
            <w:r w:rsidRPr="005A3ADD">
              <w:t>reject</w:t>
            </w:r>
          </w:p>
        </w:tc>
      </w:tr>
      <w:tr w:rsidR="00687426" w:rsidRPr="005A3ADD" w14:paraId="60B2B866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BD4EC" w14:textId="77777777" w:rsidR="00687426" w:rsidRPr="005A3ADD" w:rsidRDefault="00687426" w:rsidP="00E1593A">
            <w:pPr>
              <w:pStyle w:val="TAL"/>
            </w:pPr>
            <w:r w:rsidRPr="005A3ADD">
              <w:t>Paging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45246" w14:textId="77777777" w:rsidR="00687426" w:rsidRPr="005A3ADD" w:rsidRDefault="00687426" w:rsidP="00E1593A">
            <w:pPr>
              <w:pStyle w:val="TAL"/>
            </w:pPr>
            <w:r w:rsidRPr="005A3ADD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540E3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72F2A" w14:textId="77777777" w:rsidR="00687426" w:rsidRPr="005A3ADD" w:rsidRDefault="00687426" w:rsidP="00E1593A">
            <w:pPr>
              <w:pStyle w:val="TAL"/>
            </w:pPr>
            <w:r w:rsidRPr="005A3ADD">
              <w:t>9.2.3.44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92AE9" w14:textId="77777777" w:rsidR="00687426" w:rsidRPr="005A3ADD" w:rsidRDefault="00687426" w:rsidP="00E1593A">
            <w:pPr>
              <w:pStyle w:val="TAL"/>
              <w:rPr>
                <w:lang w:eastAsia="zh-CN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FFF84" w14:textId="77777777" w:rsidR="00687426" w:rsidRPr="005A3ADD" w:rsidRDefault="00687426" w:rsidP="00E1593A">
            <w:pPr>
              <w:pStyle w:val="TAC"/>
            </w:pPr>
            <w:r w:rsidRPr="005A3ADD"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A40BF" w14:textId="77777777" w:rsidR="00687426" w:rsidRPr="005A3ADD" w:rsidRDefault="00687426" w:rsidP="00E1593A">
            <w:pPr>
              <w:pStyle w:val="TAC"/>
            </w:pPr>
            <w:r w:rsidRPr="005A3ADD">
              <w:t>ignore</w:t>
            </w:r>
          </w:p>
        </w:tc>
      </w:tr>
      <w:tr w:rsidR="00687426" w:rsidRPr="005A3ADD" w14:paraId="69E65233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9192A" w14:textId="77777777" w:rsidR="00687426" w:rsidRPr="005A3ADD" w:rsidRDefault="00687426" w:rsidP="00E1593A">
            <w:pPr>
              <w:pStyle w:val="TAL"/>
            </w:pPr>
            <w:r w:rsidRPr="005A3ADD">
              <w:t>Assistance Data for RAN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7409D" w14:textId="77777777" w:rsidR="00687426" w:rsidRPr="005A3ADD" w:rsidRDefault="00687426" w:rsidP="00E1593A">
            <w:pPr>
              <w:pStyle w:val="TAL"/>
            </w:pPr>
            <w:r w:rsidRPr="005A3ADD"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6B781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A9BFD" w14:textId="77777777" w:rsidR="00687426" w:rsidRPr="005A3ADD" w:rsidRDefault="00687426" w:rsidP="00E1593A">
            <w:pPr>
              <w:pStyle w:val="TAL"/>
            </w:pPr>
            <w:r w:rsidRPr="005A3ADD">
              <w:t>9.2.3.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F27BB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3FD35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5D703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ignore</w:t>
            </w:r>
          </w:p>
        </w:tc>
      </w:tr>
      <w:tr w:rsidR="00687426" w:rsidRPr="005A3ADD" w14:paraId="4D70F003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4CA3" w14:textId="77777777" w:rsidR="00687426" w:rsidRPr="005A3ADD" w:rsidRDefault="00687426" w:rsidP="00E1593A">
            <w:pPr>
              <w:pStyle w:val="TAL"/>
            </w:pPr>
            <w:r w:rsidRPr="005A3ADD">
              <w:rPr>
                <w:rFonts w:cs="Arial"/>
                <w:lang w:eastAsia="ja-JP"/>
              </w:rPr>
              <w:t>UE Radio Capability for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4E873" w14:textId="77777777" w:rsidR="00687426" w:rsidRPr="005A3ADD" w:rsidRDefault="00687426" w:rsidP="00E1593A">
            <w:pPr>
              <w:pStyle w:val="TAL"/>
            </w:pPr>
            <w:r w:rsidRPr="005A3ADD"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65871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F0FF" w14:textId="77777777" w:rsidR="00687426" w:rsidRPr="005A3ADD" w:rsidRDefault="00687426" w:rsidP="00E1593A">
            <w:pPr>
              <w:pStyle w:val="TAL"/>
            </w:pPr>
            <w:r w:rsidRPr="005A3ADD">
              <w:rPr>
                <w:rFonts w:cs="Arial"/>
                <w:lang w:eastAsia="ja-JP"/>
              </w:rPr>
              <w:t>9.2.3.9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9298D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BC190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DAC1F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ignore</w:t>
            </w:r>
          </w:p>
        </w:tc>
      </w:tr>
      <w:tr w:rsidR="00687426" w:rsidRPr="005A3ADD" w14:paraId="1AD41DBA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47943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 w:hint="eastAsia"/>
                <w:lang w:eastAsia="ja-JP"/>
              </w:rPr>
              <w:t xml:space="preserve">Extended </w:t>
            </w:r>
            <w:r w:rsidRPr="005A3ADD">
              <w:rPr>
                <w:rFonts w:cs="Arial"/>
                <w:lang w:eastAsia="ja-JP"/>
              </w:rPr>
              <w:t>UE Identity Index 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CAE79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E1519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C4DD0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9.2.3.1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2121B" w14:textId="77777777" w:rsidR="00687426" w:rsidRPr="005A3ADD" w:rsidRDefault="00687426" w:rsidP="00E1593A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5A3ADD">
              <w:rPr>
                <w:rFonts w:ascii="Arial" w:hAnsi="Arial" w:cs="Arial"/>
                <w:sz w:val="18"/>
                <w:lang w:eastAsia="ja-JP"/>
              </w:rPr>
              <w:t>Coded as specified in TS 36.304 [34].</w:t>
            </w:r>
          </w:p>
          <w:p w14:paraId="2B9D8514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72010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5F0D0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ignore</w:t>
            </w:r>
          </w:p>
        </w:tc>
      </w:tr>
      <w:tr w:rsidR="00687426" w:rsidRPr="005A3ADD" w14:paraId="54FEEA4A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52AF5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Paging eDRX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DD04B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CBE89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6802F" w14:textId="77777777" w:rsidR="00687426" w:rsidRPr="005A3ADD" w:rsidRDefault="00687426" w:rsidP="00E1593A">
            <w:pPr>
              <w:pStyle w:val="TAL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9.2.3.142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07301" w14:textId="77777777" w:rsidR="00687426" w:rsidRPr="005A3ADD" w:rsidRDefault="00687426" w:rsidP="00E1593A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89E5E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4E0D" w14:textId="77777777" w:rsidR="00687426" w:rsidRPr="005A3ADD" w:rsidRDefault="00687426" w:rsidP="00E1593A">
            <w:pPr>
              <w:pStyle w:val="TAC"/>
              <w:rPr>
                <w:rFonts w:cs="Arial"/>
                <w:lang w:eastAsia="ja-JP"/>
              </w:rPr>
            </w:pPr>
            <w:r w:rsidRPr="005A3ADD">
              <w:rPr>
                <w:rFonts w:cs="Arial"/>
                <w:lang w:eastAsia="ja-JP"/>
              </w:rPr>
              <w:t>ignore</w:t>
            </w:r>
          </w:p>
        </w:tc>
      </w:tr>
      <w:tr w:rsidR="00687426" w:rsidRPr="005A3ADD" w14:paraId="3D154E3C" w14:textId="77777777" w:rsidTr="00E1593A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011C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UE specific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A730E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C986E" w14:textId="77777777" w:rsidR="00687426" w:rsidRPr="005A3ADD" w:rsidRDefault="00687426" w:rsidP="00E1593A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0A495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 w:rsidRPr="005A3ADD">
              <w:rPr>
                <w:lang w:eastAsia="en-GB"/>
              </w:rPr>
              <w:t>9.2.3.</w:t>
            </w:r>
            <w:r w:rsidRPr="005A3ADD">
              <w:rPr>
                <w:lang w:val="en-US" w:eastAsia="en-GB"/>
              </w:rPr>
              <w:t>143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69BD5" w14:textId="77777777" w:rsidR="00687426" w:rsidRPr="005A3ADD" w:rsidRDefault="00687426" w:rsidP="00E1593A">
            <w:pPr>
              <w:pStyle w:val="TAL"/>
              <w:rPr>
                <w:lang w:eastAsia="ja-JP"/>
              </w:rPr>
            </w:pPr>
            <w:r w:rsidRPr="005A3ADD">
              <w:rPr>
                <w:rFonts w:hint="eastAsia"/>
                <w:lang w:eastAsia="en-GB"/>
              </w:rPr>
              <w:t xml:space="preserve">Includes the </w:t>
            </w:r>
            <w:r w:rsidRPr="005A3ADD">
              <w:rPr>
                <w:rFonts w:hint="eastAsia"/>
              </w:rPr>
              <w:t>UE specific paging cycle</w:t>
            </w:r>
            <w:r w:rsidRPr="005A3ADD">
              <w:rPr>
                <w:rFonts w:hint="eastAsia"/>
                <w:lang w:eastAsia="en-GB"/>
              </w:rPr>
              <w:t xml:space="preserve"> as defined in TS 36.304 [</w:t>
            </w:r>
            <w:r w:rsidRPr="005A3ADD">
              <w:rPr>
                <w:rFonts w:hint="eastAsia"/>
                <w:lang w:val="en-US" w:eastAsia="en-GB"/>
              </w:rPr>
              <w:t>34</w:t>
            </w:r>
            <w:r w:rsidRPr="005A3ADD">
              <w:rPr>
                <w:rFonts w:hint="eastAsia"/>
                <w:lang w:eastAsia="en-GB"/>
              </w:rPr>
              <w:t>]</w:t>
            </w:r>
            <w:r w:rsidRPr="005A3ADD">
              <w:rPr>
                <w:rFonts w:hint="eastAsia"/>
                <w:lang w:val="en-US" w:eastAsia="zh-CN"/>
              </w:rPr>
              <w:t xml:space="preserve"> and </w:t>
            </w:r>
            <w:r w:rsidRPr="005A3ADD">
              <w:rPr>
                <w:rFonts w:hint="eastAsia"/>
                <w:lang w:eastAsia="en-GB"/>
              </w:rPr>
              <w:t>3</w:t>
            </w:r>
            <w:r w:rsidRPr="005A3ADD">
              <w:rPr>
                <w:rFonts w:hint="eastAsia"/>
                <w:lang w:val="en-US" w:eastAsia="zh-CN"/>
              </w:rPr>
              <w:t>8</w:t>
            </w:r>
            <w:r w:rsidRPr="005A3ADD">
              <w:rPr>
                <w:rFonts w:hint="eastAsia"/>
                <w:lang w:eastAsia="en-GB"/>
              </w:rPr>
              <w:t>.304 [</w:t>
            </w:r>
            <w:r w:rsidRPr="005A3ADD">
              <w:rPr>
                <w:rFonts w:hint="eastAsia"/>
                <w:lang w:val="en-US" w:eastAsia="zh-CN"/>
              </w:rPr>
              <w:t>33</w:t>
            </w:r>
            <w:r w:rsidRPr="005A3ADD">
              <w:rPr>
                <w:rFonts w:hint="eastAsia"/>
                <w:lang w:eastAsia="en-GB"/>
              </w:rPr>
              <w:t>]</w:t>
            </w:r>
            <w:r w:rsidRPr="005A3ADD">
              <w:rPr>
                <w:rFonts w:hint="eastAsia"/>
                <w:lang w:val="en-US" w:eastAsia="zh-CN"/>
              </w:rPr>
              <w:t>.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4FA97" w14:textId="77777777" w:rsidR="00687426" w:rsidRPr="005A3ADD" w:rsidRDefault="00687426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E6640" w14:textId="61F42870" w:rsidR="00687426" w:rsidRPr="005A3ADD" w:rsidRDefault="00AD77EE" w:rsidP="00E1593A">
            <w:pPr>
              <w:pStyle w:val="TAC"/>
              <w:rPr>
                <w:lang w:eastAsia="ja-JP"/>
              </w:rPr>
            </w:pPr>
            <w:r w:rsidRPr="005A3ADD">
              <w:rPr>
                <w:lang w:eastAsia="ja-JP"/>
              </w:rPr>
              <w:t>I</w:t>
            </w:r>
            <w:r w:rsidR="00687426" w:rsidRPr="005A3ADD">
              <w:rPr>
                <w:lang w:eastAsia="ja-JP"/>
              </w:rPr>
              <w:t>gnore</w:t>
            </w:r>
          </w:p>
        </w:tc>
      </w:tr>
      <w:tr w:rsidR="00AD77EE" w:rsidRPr="005A3ADD" w14:paraId="18142682" w14:textId="77777777" w:rsidTr="00E1593A">
        <w:trPr>
          <w:ins w:id="70" w:author="Author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FFE92" w14:textId="017F2BF2" w:rsidR="00AD77EE" w:rsidRDefault="00AD77EE" w:rsidP="00AD77EE">
            <w:pPr>
              <w:pStyle w:val="TAL"/>
              <w:rPr>
                <w:ins w:id="71" w:author="Author"/>
                <w:rFonts w:eastAsia="Malgun Gothic"/>
                <w:lang w:eastAsia="ja-JP"/>
              </w:rPr>
            </w:pPr>
            <w:ins w:id="72" w:author="Author">
              <w:r>
                <w:t>PEI</w:t>
              </w:r>
              <w:r w:rsidR="00EF48C8">
                <w:t>PS</w:t>
              </w:r>
              <w:r>
                <w:t xml:space="preserve"> Assistance Information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5F38B" w14:textId="0446B6DD" w:rsidR="00AD77EE" w:rsidRDefault="00AD77EE" w:rsidP="00AD77EE">
            <w:pPr>
              <w:pStyle w:val="TAL"/>
              <w:rPr>
                <w:ins w:id="73" w:author="Author"/>
                <w:rFonts w:eastAsia="Malgun Gothic"/>
                <w:lang w:eastAsia="ja-JP"/>
              </w:rPr>
            </w:pPr>
            <w:ins w:id="74" w:author="Author">
              <w:r w:rsidRPr="004878AB"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E06E" w14:textId="77777777" w:rsidR="00AD77EE" w:rsidRPr="005A3ADD" w:rsidRDefault="00AD77EE" w:rsidP="00AD77EE">
            <w:pPr>
              <w:pStyle w:val="TAL"/>
              <w:rPr>
                <w:ins w:id="75" w:author="Author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AB9FE" w14:textId="73F92B9F" w:rsidR="00AD77EE" w:rsidRPr="005A3ADD" w:rsidRDefault="008567BB" w:rsidP="008567BB">
            <w:pPr>
              <w:pStyle w:val="TAL"/>
              <w:rPr>
                <w:ins w:id="76" w:author="Author"/>
                <w:lang w:eastAsia="en-GB"/>
              </w:rPr>
            </w:pPr>
            <w:ins w:id="77" w:author="Author">
              <w:r w:rsidRPr="008567BB">
                <w:rPr>
                  <w:rFonts w:cs="Arial"/>
                </w:rPr>
                <w:t>9.</w:t>
              </w:r>
              <w:r>
                <w:rPr>
                  <w:rFonts w:cs="Arial"/>
                </w:rPr>
                <w:t>2</w:t>
              </w:r>
              <w:r w:rsidRPr="008567BB">
                <w:rPr>
                  <w:rFonts w:cs="Arial"/>
                </w:rPr>
                <w:t>.</w:t>
              </w:r>
              <w:r>
                <w:rPr>
                  <w:rFonts w:cs="Arial"/>
                </w:rPr>
                <w:t>3</w:t>
              </w:r>
              <w:r w:rsidRPr="008567BB">
                <w:rPr>
                  <w:rFonts w:cs="Arial"/>
                </w:rPr>
                <w:t>.x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E43E7" w14:textId="77777777" w:rsidR="00AD77EE" w:rsidRPr="005A3ADD" w:rsidRDefault="00AD77EE" w:rsidP="00AD77EE">
            <w:pPr>
              <w:pStyle w:val="TAL"/>
              <w:rPr>
                <w:ins w:id="78" w:author="Author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FCDDC" w14:textId="1FE91256" w:rsidR="00AD77EE" w:rsidRPr="005A3ADD" w:rsidRDefault="00AD77EE" w:rsidP="00AD77EE">
            <w:pPr>
              <w:pStyle w:val="TAC"/>
              <w:rPr>
                <w:ins w:id="79" w:author="Author"/>
                <w:lang w:eastAsia="ja-JP"/>
              </w:rPr>
            </w:pPr>
            <w:ins w:id="80" w:author="Author">
              <w:r w:rsidRPr="004878AB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93BB3" w14:textId="4B712B95" w:rsidR="00AD77EE" w:rsidRPr="005A3ADD" w:rsidRDefault="00AD77EE" w:rsidP="00AD77EE">
            <w:pPr>
              <w:pStyle w:val="TAC"/>
              <w:rPr>
                <w:ins w:id="81" w:author="Author"/>
                <w:lang w:eastAsia="ja-JP"/>
              </w:rPr>
            </w:pPr>
            <w:ins w:id="82" w:author="Author">
              <w:r>
                <w:rPr>
                  <w:rFonts w:cs="Arial"/>
                  <w:lang w:eastAsia="ja-JP"/>
                </w:rPr>
                <w:t>i</w:t>
              </w:r>
              <w:r w:rsidRPr="004878AB">
                <w:rPr>
                  <w:rFonts w:cs="Arial"/>
                  <w:lang w:eastAsia="ja-JP"/>
                </w:rPr>
                <w:t>gnore</w:t>
              </w:r>
            </w:ins>
          </w:p>
        </w:tc>
      </w:tr>
    </w:tbl>
    <w:p w14:paraId="75673B58" w14:textId="77777777" w:rsidR="00687426" w:rsidRPr="00FD0425" w:rsidRDefault="00687426" w:rsidP="00687426"/>
    <w:p w14:paraId="38E522C7" w14:textId="0081534A" w:rsidR="00687426" w:rsidRPr="00F96D86" w:rsidRDefault="00687426" w:rsidP="007449C2">
      <w:pPr>
        <w:rPr>
          <w:b/>
          <w:color w:val="0070C0"/>
        </w:rPr>
      </w:pPr>
    </w:p>
    <w:p w14:paraId="17B1F9BA" w14:textId="77777777" w:rsidR="00BC61AB" w:rsidRDefault="00BC61AB" w:rsidP="00726FDB">
      <w:pPr>
        <w:rPr>
          <w:b/>
          <w:color w:val="0070C0"/>
        </w:rPr>
      </w:pPr>
    </w:p>
    <w:p w14:paraId="70C5FFB7" w14:textId="77777777" w:rsidR="00726FDB" w:rsidRDefault="00726FDB" w:rsidP="00726FDB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80C0A36" w14:textId="77777777" w:rsidR="00800C8A" w:rsidRPr="00800C8A" w:rsidRDefault="00800C8A" w:rsidP="00114C25">
      <w:pPr>
        <w:rPr>
          <w:b/>
          <w:color w:val="0070C0"/>
        </w:rPr>
      </w:pPr>
    </w:p>
    <w:p w14:paraId="22632056" w14:textId="5C34B368" w:rsidR="006E673A" w:rsidRPr="002C4F31" w:rsidRDefault="006E673A" w:rsidP="00C037CB">
      <w:pPr>
        <w:pStyle w:val="Heading4"/>
        <w:rPr>
          <w:ins w:id="83" w:author="Author"/>
        </w:rPr>
      </w:pPr>
      <w:ins w:id="84" w:author="Author">
        <w:r w:rsidRPr="002C4F31">
          <w:t>9.</w:t>
        </w:r>
        <w:r w:rsidR="00B42BC6" w:rsidRPr="002C4F31">
          <w:t>2</w:t>
        </w:r>
        <w:r w:rsidRPr="002C4F31">
          <w:t>.</w:t>
        </w:r>
        <w:r w:rsidR="00B42BC6" w:rsidRPr="002C4F31">
          <w:t>3</w:t>
        </w:r>
        <w:r w:rsidRPr="002C4F31">
          <w:t>.</w:t>
        </w:r>
        <w:r w:rsidRPr="002C4F31">
          <w:rPr>
            <w:lang w:eastAsia="zh-CN"/>
          </w:rPr>
          <w:t>x</w:t>
        </w:r>
        <w:r w:rsidRPr="002C4F31">
          <w:tab/>
          <w:t>PEIPS Assistance Information</w:t>
        </w:r>
      </w:ins>
    </w:p>
    <w:p w14:paraId="4FDC3B5D" w14:textId="2AD5E476" w:rsidR="006E673A" w:rsidRPr="00E55096" w:rsidRDefault="006E673A" w:rsidP="006E673A">
      <w:pPr>
        <w:autoSpaceDN w:val="0"/>
        <w:rPr>
          <w:ins w:id="85" w:author="Author"/>
          <w:lang w:eastAsia="zh-CN"/>
        </w:rPr>
      </w:pPr>
      <w:ins w:id="86" w:author="Author">
        <w:r w:rsidRPr="002B6F65">
          <w:rPr>
            <w:rFonts w:eastAsia="宋体"/>
          </w:rPr>
          <w:t xml:space="preserve">This </w:t>
        </w:r>
        <w:r>
          <w:rPr>
            <w:rFonts w:eastAsia="宋体"/>
          </w:rPr>
          <w:t xml:space="preserve">IE provides the information related to CN paging subgrouping for a particular UE, </w:t>
        </w:r>
        <w:r>
          <w:rPr>
            <w:lang w:eastAsia="ko-KR"/>
          </w:rPr>
          <w:t>as specified in TS 38.304 [</w:t>
        </w:r>
        <w:r w:rsidR="00015408">
          <w:rPr>
            <w:lang w:eastAsia="ko-KR"/>
          </w:rPr>
          <w:t>33</w:t>
        </w:r>
        <w:r>
          <w:rPr>
            <w:lang w:eastAsia="ko-KR"/>
          </w:rPr>
          <w:t>]</w:t>
        </w:r>
        <w:r w:rsidRPr="002B6F65">
          <w:rPr>
            <w:rFonts w:eastAsia="宋体"/>
          </w:rPr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6E673A" w:rsidRPr="002B6F65" w14:paraId="416B49BD" w14:textId="77777777" w:rsidTr="00C00A6E">
        <w:trPr>
          <w:ins w:id="87" w:author="Author"/>
        </w:trPr>
        <w:tc>
          <w:tcPr>
            <w:tcW w:w="2448" w:type="dxa"/>
          </w:tcPr>
          <w:p w14:paraId="4EDE3A7F" w14:textId="77777777" w:rsidR="006E673A" w:rsidRPr="002B6F65" w:rsidRDefault="006E673A" w:rsidP="00C037CB">
            <w:pPr>
              <w:pStyle w:val="TAH"/>
              <w:rPr>
                <w:ins w:id="88" w:author="Author"/>
                <w:lang w:eastAsia="ja-JP"/>
              </w:rPr>
            </w:pPr>
            <w:ins w:id="89" w:author="Author">
              <w:r w:rsidRPr="002B6F65"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3E770090" w14:textId="77777777" w:rsidR="006E673A" w:rsidRPr="002B6F65" w:rsidRDefault="006E673A" w:rsidP="00C037CB">
            <w:pPr>
              <w:pStyle w:val="TAH"/>
              <w:rPr>
                <w:ins w:id="90" w:author="Author"/>
                <w:lang w:eastAsia="ja-JP"/>
              </w:rPr>
            </w:pPr>
            <w:ins w:id="91" w:author="Author">
              <w:r w:rsidRPr="002B6F65">
                <w:rPr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765D79C3" w14:textId="77777777" w:rsidR="006E673A" w:rsidRPr="002B6F65" w:rsidRDefault="006E673A" w:rsidP="00C037CB">
            <w:pPr>
              <w:pStyle w:val="TAH"/>
              <w:rPr>
                <w:ins w:id="92" w:author="Author"/>
                <w:lang w:eastAsia="ja-JP"/>
              </w:rPr>
            </w:pPr>
            <w:ins w:id="93" w:author="Author">
              <w:r w:rsidRPr="002B6F65">
                <w:rPr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7B152BCB" w14:textId="77777777" w:rsidR="006E673A" w:rsidRPr="002B6F65" w:rsidRDefault="006E673A" w:rsidP="00C037CB">
            <w:pPr>
              <w:pStyle w:val="TAH"/>
              <w:rPr>
                <w:ins w:id="94" w:author="Author"/>
                <w:lang w:eastAsia="ja-JP"/>
              </w:rPr>
            </w:pPr>
            <w:ins w:id="95" w:author="Author">
              <w:r w:rsidRPr="002B6F65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763DF19F" w14:textId="77777777" w:rsidR="006E673A" w:rsidRPr="002B6F65" w:rsidRDefault="006E673A" w:rsidP="00C037CB">
            <w:pPr>
              <w:pStyle w:val="TAH"/>
              <w:rPr>
                <w:ins w:id="96" w:author="Author"/>
                <w:lang w:eastAsia="ja-JP"/>
              </w:rPr>
            </w:pPr>
            <w:ins w:id="97" w:author="Author">
              <w:r w:rsidRPr="002B6F65">
                <w:rPr>
                  <w:lang w:eastAsia="ja-JP"/>
                </w:rPr>
                <w:t>Semantics description</w:t>
              </w:r>
            </w:ins>
          </w:p>
        </w:tc>
      </w:tr>
      <w:tr w:rsidR="006E673A" w:rsidRPr="002B6F65" w14:paraId="3FB68335" w14:textId="77777777" w:rsidTr="00C00A6E">
        <w:trPr>
          <w:ins w:id="98" w:author="Author"/>
        </w:trPr>
        <w:tc>
          <w:tcPr>
            <w:tcW w:w="2448" w:type="dxa"/>
          </w:tcPr>
          <w:p w14:paraId="4BF89D91" w14:textId="77777777" w:rsidR="006E673A" w:rsidRPr="002B6F65" w:rsidRDefault="006E673A" w:rsidP="00C037CB">
            <w:pPr>
              <w:pStyle w:val="TAL"/>
              <w:rPr>
                <w:ins w:id="99" w:author="Author"/>
                <w:lang w:eastAsia="ja-JP"/>
              </w:rPr>
            </w:pPr>
            <w:bookmarkStart w:id="100" w:name="_GoBack" w:colFirst="0" w:colLast="5"/>
            <w:ins w:id="101" w:author="Author">
              <w:r>
                <w:rPr>
                  <w:lang w:eastAsia="ja-JP"/>
                </w:rPr>
                <w:t>CN Subgroup ID</w:t>
              </w:r>
            </w:ins>
          </w:p>
        </w:tc>
        <w:tc>
          <w:tcPr>
            <w:tcW w:w="1080" w:type="dxa"/>
          </w:tcPr>
          <w:p w14:paraId="1BC1AF93" w14:textId="77777777" w:rsidR="006E673A" w:rsidRPr="002B6F65" w:rsidRDefault="006E673A" w:rsidP="00C037CB">
            <w:pPr>
              <w:pStyle w:val="TAL"/>
              <w:rPr>
                <w:ins w:id="102" w:author="Author"/>
                <w:lang w:eastAsia="ja-JP"/>
              </w:rPr>
            </w:pPr>
            <w:ins w:id="103" w:author="Author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70796374" w14:textId="77777777" w:rsidR="006E673A" w:rsidRPr="002B6F65" w:rsidRDefault="006E673A" w:rsidP="00C037CB">
            <w:pPr>
              <w:pStyle w:val="TAL"/>
              <w:rPr>
                <w:ins w:id="104" w:author="Author"/>
                <w:i/>
                <w:lang w:eastAsia="ja-JP"/>
              </w:rPr>
            </w:pPr>
          </w:p>
        </w:tc>
        <w:tc>
          <w:tcPr>
            <w:tcW w:w="1872" w:type="dxa"/>
          </w:tcPr>
          <w:p w14:paraId="7BE95D29" w14:textId="76677C59" w:rsidR="006E673A" w:rsidRPr="002B6F65" w:rsidRDefault="006E673A" w:rsidP="00C037CB">
            <w:pPr>
              <w:pStyle w:val="TAL"/>
              <w:rPr>
                <w:ins w:id="105" w:author="Author"/>
                <w:lang w:eastAsia="ja-JP"/>
              </w:rPr>
            </w:pPr>
            <w:ins w:id="106" w:author="Author">
              <w:r w:rsidRPr="00F767B6">
                <w:rPr>
                  <w:lang w:eastAsia="zh-CN"/>
                </w:rPr>
                <w:t>INTEGER (</w:t>
              </w:r>
              <w:r>
                <w:rPr>
                  <w:lang w:eastAsia="zh-CN"/>
                </w:rPr>
                <w:t>0</w:t>
              </w:r>
              <w:r w:rsidRPr="00F767B6">
                <w:rPr>
                  <w:lang w:eastAsia="zh-CN"/>
                </w:rPr>
                <w:t>..</w:t>
              </w:r>
              <w:r>
                <w:rPr>
                  <w:lang w:eastAsia="zh-CN"/>
                </w:rPr>
                <w:t>7,</w:t>
              </w:r>
              <w:r w:rsidR="00F96855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…</w:t>
              </w:r>
              <w:r w:rsidRPr="00F767B6">
                <w:rPr>
                  <w:lang w:eastAsia="zh-CN"/>
                </w:rPr>
                <w:t>)</w:t>
              </w:r>
            </w:ins>
          </w:p>
        </w:tc>
        <w:tc>
          <w:tcPr>
            <w:tcW w:w="2880" w:type="dxa"/>
          </w:tcPr>
          <w:p w14:paraId="42A7F032" w14:textId="77777777" w:rsidR="006E673A" w:rsidRPr="002B6F65" w:rsidRDefault="006E673A" w:rsidP="00C037CB">
            <w:pPr>
              <w:pStyle w:val="TAL"/>
              <w:rPr>
                <w:ins w:id="107" w:author="Author"/>
                <w:lang w:eastAsia="ja-JP"/>
              </w:rPr>
            </w:pPr>
          </w:p>
        </w:tc>
      </w:tr>
      <w:bookmarkEnd w:id="100"/>
    </w:tbl>
    <w:p w14:paraId="57D46850" w14:textId="77777777" w:rsidR="006E673A" w:rsidRPr="00300DD5" w:rsidRDefault="006E673A" w:rsidP="006E673A">
      <w:pPr>
        <w:overflowPunct w:val="0"/>
        <w:autoSpaceDE w:val="0"/>
        <w:autoSpaceDN w:val="0"/>
        <w:adjustRightInd w:val="0"/>
        <w:textAlignment w:val="baseline"/>
        <w:rPr>
          <w:ins w:id="108" w:author="Author"/>
          <w:rFonts w:eastAsia="Times New Roman"/>
          <w:lang w:eastAsia="ko-KR"/>
        </w:rPr>
      </w:pPr>
    </w:p>
    <w:p w14:paraId="5C68334B" w14:textId="77777777" w:rsidR="00114C25" w:rsidRDefault="00114C25">
      <w:pPr>
        <w:rPr>
          <w:b/>
          <w:color w:val="0070C0"/>
        </w:rPr>
        <w:sectPr w:rsidR="00114C25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0987A5F2" w14:textId="77777777" w:rsidR="00527916" w:rsidRPr="00FD0425" w:rsidRDefault="00527916" w:rsidP="00527916">
      <w:pPr>
        <w:pStyle w:val="Heading3"/>
      </w:pPr>
      <w:bookmarkStart w:id="109" w:name="_Toc20955406"/>
      <w:bookmarkStart w:id="110" w:name="_Toc29991614"/>
      <w:bookmarkStart w:id="111" w:name="_Toc36556017"/>
      <w:bookmarkStart w:id="112" w:name="_Toc44497802"/>
      <w:bookmarkStart w:id="113" w:name="_Toc45108189"/>
      <w:bookmarkStart w:id="114" w:name="_Toc45901809"/>
      <w:bookmarkStart w:id="115" w:name="_Toc51850890"/>
      <w:bookmarkStart w:id="116" w:name="_Toc56693894"/>
      <w:bookmarkStart w:id="117" w:name="_Toc64447438"/>
      <w:bookmarkStart w:id="118" w:name="_Toc66286932"/>
      <w:bookmarkStart w:id="119" w:name="_Toc74151630"/>
      <w:bookmarkStart w:id="120" w:name="_Toc88654104"/>
      <w:bookmarkStart w:id="121" w:name="_Toc20955407"/>
      <w:bookmarkStart w:id="122" w:name="_Toc29991615"/>
      <w:bookmarkStart w:id="123" w:name="_Toc36556018"/>
      <w:bookmarkStart w:id="124" w:name="_Toc44497803"/>
      <w:bookmarkStart w:id="125" w:name="_Toc45108190"/>
      <w:bookmarkStart w:id="126" w:name="_Toc45901810"/>
      <w:bookmarkStart w:id="127" w:name="_Toc51850891"/>
      <w:bookmarkStart w:id="128" w:name="_Toc56693895"/>
      <w:bookmarkStart w:id="129" w:name="_Toc64447439"/>
      <w:bookmarkStart w:id="130" w:name="_Toc66286933"/>
      <w:bookmarkStart w:id="131" w:name="_Toc74151631"/>
      <w:bookmarkStart w:id="132" w:name="_Toc88654105"/>
      <w:bookmarkStart w:id="133" w:name="_Toc20956002"/>
      <w:bookmarkStart w:id="134" w:name="_Toc29893128"/>
      <w:bookmarkStart w:id="135" w:name="_Toc36557065"/>
      <w:bookmarkStart w:id="136" w:name="_Toc45832585"/>
      <w:bookmarkStart w:id="137" w:name="_Toc51763907"/>
      <w:bookmarkStart w:id="138" w:name="_Toc64449079"/>
      <w:bookmarkStart w:id="139" w:name="_Toc66289738"/>
      <w:bookmarkStart w:id="140" w:name="_Toc74154851"/>
      <w:bookmarkStart w:id="141" w:name="_Toc81383595"/>
      <w:r w:rsidRPr="00FD0425">
        <w:lastRenderedPageBreak/>
        <w:t>9.3.3</w:t>
      </w:r>
      <w:r w:rsidRPr="00FD0425">
        <w:tab/>
        <w:t>Elementary Procedure Definitions</w:t>
      </w:r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</w:p>
    <w:p w14:paraId="33F5E4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7B45DC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23B81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FDBFA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Elementary Procedure definitions</w:t>
      </w:r>
    </w:p>
    <w:p w14:paraId="352CB6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59D6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48D819E" w14:textId="77777777" w:rsidR="00527916" w:rsidRPr="00FD0425" w:rsidRDefault="00527916" w:rsidP="00527916">
      <w:pPr>
        <w:pStyle w:val="PL"/>
        <w:rPr>
          <w:snapToGrid w:val="0"/>
        </w:rPr>
      </w:pPr>
    </w:p>
    <w:p w14:paraId="43B24A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DU-Descriptions {</w:t>
      </w:r>
    </w:p>
    <w:p w14:paraId="29F0B5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12717AB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Descriptions (0) }</w:t>
      </w:r>
    </w:p>
    <w:p w14:paraId="267DF442" w14:textId="77777777" w:rsidR="00527916" w:rsidRPr="00FD0425" w:rsidRDefault="00527916" w:rsidP="00527916">
      <w:pPr>
        <w:pStyle w:val="PL"/>
        <w:rPr>
          <w:snapToGrid w:val="0"/>
        </w:rPr>
      </w:pPr>
    </w:p>
    <w:p w14:paraId="491054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1291371A" w14:textId="77777777" w:rsidR="00527916" w:rsidRPr="00FD0425" w:rsidRDefault="00527916" w:rsidP="00527916">
      <w:pPr>
        <w:pStyle w:val="PL"/>
        <w:rPr>
          <w:snapToGrid w:val="0"/>
        </w:rPr>
      </w:pPr>
    </w:p>
    <w:p w14:paraId="67FBAD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3D4EE967" w14:textId="77777777" w:rsidR="00527916" w:rsidRPr="00FD0425" w:rsidRDefault="00527916" w:rsidP="00527916">
      <w:pPr>
        <w:pStyle w:val="PL"/>
        <w:rPr>
          <w:snapToGrid w:val="0"/>
        </w:rPr>
      </w:pPr>
    </w:p>
    <w:p w14:paraId="175CDF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E885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360CA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435029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56570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F883501" w14:textId="77777777" w:rsidR="00527916" w:rsidRPr="00FD0425" w:rsidRDefault="00527916" w:rsidP="00527916">
      <w:pPr>
        <w:pStyle w:val="PL"/>
        <w:rPr>
          <w:snapToGrid w:val="0"/>
        </w:rPr>
      </w:pPr>
    </w:p>
    <w:p w14:paraId="37664D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MPORTS</w:t>
      </w:r>
    </w:p>
    <w:p w14:paraId="6AB7A4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14:paraId="2228F8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</w:p>
    <w:p w14:paraId="18DC82DF" w14:textId="77777777" w:rsidR="00527916" w:rsidRPr="00FD0425" w:rsidRDefault="00527916" w:rsidP="00527916">
      <w:pPr>
        <w:pStyle w:val="PL"/>
        <w:rPr>
          <w:snapToGrid w:val="0"/>
        </w:rPr>
      </w:pPr>
    </w:p>
    <w:p w14:paraId="5E956E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mmonDataTypes</w:t>
      </w:r>
    </w:p>
    <w:p w14:paraId="25C35ECE" w14:textId="77777777" w:rsidR="00527916" w:rsidRPr="00FD0425" w:rsidRDefault="00527916" w:rsidP="00527916">
      <w:pPr>
        <w:pStyle w:val="PL"/>
        <w:rPr>
          <w:snapToGrid w:val="0"/>
        </w:rPr>
      </w:pPr>
    </w:p>
    <w:p w14:paraId="5318BF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andoverRequest,</w:t>
      </w:r>
    </w:p>
    <w:p w14:paraId="777D5A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andoverRequestAcknowledge,</w:t>
      </w:r>
    </w:p>
    <w:p w14:paraId="1EF4DC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andoverPreparationFailure,</w:t>
      </w:r>
    </w:p>
    <w:p w14:paraId="32CE09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StatusTransfer,</w:t>
      </w:r>
    </w:p>
    <w:p w14:paraId="25404A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ContextRelease,</w:t>
      </w:r>
    </w:p>
    <w:p w14:paraId="2E655D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andoverCancel,</w:t>
      </w:r>
    </w:p>
    <w:p w14:paraId="01CBE7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otificationControlIndication,</w:t>
      </w:r>
    </w:p>
    <w:p w14:paraId="067905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Paging,</w:t>
      </w:r>
    </w:p>
    <w:p w14:paraId="6BE069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Request,</w:t>
      </w:r>
    </w:p>
    <w:p w14:paraId="1B48F1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Response,</w:t>
      </w:r>
    </w:p>
    <w:p w14:paraId="5864AF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Failure,</w:t>
      </w:r>
    </w:p>
    <w:p w14:paraId="29B1C8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UAddressIndication,</w:t>
      </w:r>
    </w:p>
    <w:p w14:paraId="2470D4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RATDataUsageReport,</w:t>
      </w:r>
    </w:p>
    <w:p w14:paraId="179190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AdditionRequest,</w:t>
      </w:r>
    </w:p>
    <w:p w14:paraId="4665DA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AdditionRequestAcknowledge,</w:t>
      </w:r>
    </w:p>
    <w:p w14:paraId="4C77CB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AdditionRequestReject,</w:t>
      </w:r>
    </w:p>
    <w:p w14:paraId="2AC2F4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ReconfigurationComplete,</w:t>
      </w:r>
    </w:p>
    <w:p w14:paraId="141E40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est,</w:t>
      </w:r>
    </w:p>
    <w:p w14:paraId="6795E7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estAcknowledge,</w:t>
      </w:r>
    </w:p>
    <w:p w14:paraId="7CF1FE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estReject,</w:t>
      </w:r>
    </w:p>
    <w:p w14:paraId="6ABF23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ired,</w:t>
      </w:r>
    </w:p>
    <w:p w14:paraId="41C9074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SNodeModificationConfirm,</w:t>
      </w:r>
    </w:p>
    <w:p w14:paraId="58282D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fuse,</w:t>
      </w:r>
    </w:p>
    <w:p w14:paraId="18599B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ReleaseRequest,</w:t>
      </w:r>
    </w:p>
    <w:p w14:paraId="40A864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ReleaseRequestAcknowledge,</w:t>
      </w:r>
    </w:p>
    <w:p w14:paraId="171D54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ReleaseReject,</w:t>
      </w:r>
    </w:p>
    <w:p w14:paraId="5B4D69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ReleaseRequired,</w:t>
      </w:r>
    </w:p>
    <w:p w14:paraId="43C86A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ReleaseConfirm,</w:t>
      </w:r>
    </w:p>
    <w:p w14:paraId="7A97FB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odeCounterCheckRequest,</w:t>
      </w:r>
    </w:p>
    <w:p w14:paraId="339E64E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NodeChangeRequired,</w:t>
      </w:r>
    </w:p>
    <w:p w14:paraId="5E92AC8A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NodeChangeConfirm,</w:t>
      </w:r>
    </w:p>
    <w:p w14:paraId="3BF21F2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NodeChangeRefuse,</w:t>
      </w:r>
    </w:p>
    <w:p w14:paraId="52A2AA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RCTransfer,</w:t>
      </w:r>
    </w:p>
    <w:p w14:paraId="4567A6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RemovalRequest,</w:t>
      </w:r>
    </w:p>
    <w:p w14:paraId="347291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RemovalResponse,</w:t>
      </w:r>
    </w:p>
    <w:p w14:paraId="2A341E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RemovalFailure,</w:t>
      </w:r>
    </w:p>
    <w:p w14:paraId="2C935D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SetupRequest,</w:t>
      </w:r>
    </w:p>
    <w:p w14:paraId="2C7933A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SetupResponse,</w:t>
      </w:r>
    </w:p>
    <w:p w14:paraId="40BE8A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SetupFailure,</w:t>
      </w:r>
    </w:p>
    <w:p w14:paraId="68E434A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,</w:t>
      </w:r>
    </w:p>
    <w:p w14:paraId="15C40D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Acknowledge,</w:t>
      </w:r>
    </w:p>
    <w:p w14:paraId="1D537C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Failure,</w:t>
      </w:r>
    </w:p>
    <w:p w14:paraId="26D05F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NR-CellResourceCoordinationRequest,</w:t>
      </w:r>
    </w:p>
    <w:p w14:paraId="22ECD3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NR-CellResourceCoordinationResponse,</w:t>
      </w:r>
    </w:p>
    <w:p w14:paraId="7285FD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ctivityNotification,</w:t>
      </w:r>
    </w:p>
    <w:p w14:paraId="19502B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ellActivationRequest,</w:t>
      </w:r>
    </w:p>
    <w:p w14:paraId="339FE0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ellActivationResponse,</w:t>
      </w:r>
    </w:p>
    <w:p w14:paraId="176F97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ellActivationFailure,</w:t>
      </w:r>
    </w:p>
    <w:p w14:paraId="2F1593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setRequest,</w:t>
      </w:r>
    </w:p>
    <w:p w14:paraId="69B829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setResponse,</w:t>
      </w:r>
    </w:p>
    <w:p w14:paraId="590DA5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rrorIndication,</w:t>
      </w:r>
    </w:p>
    <w:p w14:paraId="7B86D4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ivateMessage,</w:t>
      </w:r>
    </w:p>
    <w:p w14:paraId="7E9865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eactivateTrace,</w:t>
      </w:r>
    </w:p>
    <w:p w14:paraId="37893B89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raceStart</w:t>
      </w:r>
      <w:r>
        <w:rPr>
          <w:snapToGrid w:val="0"/>
        </w:rPr>
        <w:t>,</w:t>
      </w:r>
    </w:p>
    <w:p w14:paraId="26BDC5AC" w14:textId="77777777" w:rsidR="00527916" w:rsidRDefault="00527916" w:rsidP="00527916">
      <w:pPr>
        <w:pStyle w:val="PL"/>
        <w:rPr>
          <w:snapToGrid w:val="0"/>
        </w:rPr>
      </w:pPr>
      <w:r w:rsidRPr="00386FBC">
        <w:rPr>
          <w:snapToGrid w:val="0"/>
        </w:rPr>
        <w:tab/>
        <w:t>HandoverSuccess</w:t>
      </w:r>
      <w:r>
        <w:rPr>
          <w:snapToGrid w:val="0"/>
        </w:rPr>
        <w:t>,</w:t>
      </w:r>
    </w:p>
    <w:p w14:paraId="5955153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ConditionalHandoverCancel,</w:t>
      </w:r>
    </w:p>
    <w:p w14:paraId="301C1F53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EarlyStatusTransfer,</w:t>
      </w:r>
    </w:p>
    <w:p w14:paraId="41EA710B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FailureIndication,</w:t>
      </w:r>
    </w:p>
    <w:p w14:paraId="59FF8E2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HandoverReport</w:t>
      </w:r>
      <w:r>
        <w:rPr>
          <w:snapToGrid w:val="0"/>
        </w:rPr>
        <w:t>,</w:t>
      </w:r>
    </w:p>
    <w:p w14:paraId="3BFE7D16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Request,</w:t>
      </w:r>
    </w:p>
    <w:p w14:paraId="2D1190EE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Response,</w:t>
      </w:r>
    </w:p>
    <w:p w14:paraId="15F1CF6F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Failure,</w:t>
      </w:r>
    </w:p>
    <w:p w14:paraId="78AF880C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Update</w:t>
      </w:r>
      <w:r>
        <w:rPr>
          <w:snapToGrid w:val="0"/>
        </w:rPr>
        <w:t>,</w:t>
      </w:r>
    </w:p>
    <w:p w14:paraId="01033371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MobilityChange</w:t>
      </w:r>
      <w:r w:rsidRPr="00F35F02">
        <w:rPr>
          <w:snapToGrid w:val="0"/>
        </w:rPr>
        <w:t>Request,</w:t>
      </w:r>
    </w:p>
    <w:p w14:paraId="72D92BEC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MobilityChangeAcknowledge</w:t>
      </w:r>
      <w:r w:rsidRPr="00F35F02">
        <w:rPr>
          <w:snapToGrid w:val="0"/>
        </w:rPr>
        <w:t>,</w:t>
      </w:r>
    </w:p>
    <w:p w14:paraId="1076ED95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MobilityChange</w:t>
      </w:r>
      <w:r w:rsidRPr="00F35F02">
        <w:rPr>
          <w:snapToGrid w:val="0"/>
        </w:rPr>
        <w:t>Failure</w:t>
      </w:r>
      <w:r>
        <w:rPr>
          <w:snapToGrid w:val="0"/>
        </w:rPr>
        <w:t>,</w:t>
      </w:r>
    </w:p>
    <w:p w14:paraId="3D851AE9" w14:textId="77777777" w:rsidR="00527916" w:rsidRDefault="00527916" w:rsidP="00527916">
      <w:pPr>
        <w:pStyle w:val="PL"/>
        <w:rPr>
          <w:snapToGrid w:val="0"/>
        </w:rPr>
      </w:pPr>
      <w:bookmarkStart w:id="142" w:name="OLE_LINK124"/>
      <w:r>
        <w:rPr>
          <w:snapToGrid w:val="0"/>
        </w:rPr>
        <w:tab/>
        <w:t>AccessAndMobilityIndication</w:t>
      </w:r>
      <w:bookmarkEnd w:id="142"/>
    </w:p>
    <w:p w14:paraId="366635CF" w14:textId="77777777" w:rsidR="00527916" w:rsidRDefault="00527916" w:rsidP="00527916">
      <w:pPr>
        <w:pStyle w:val="PL"/>
        <w:rPr>
          <w:snapToGrid w:val="0"/>
        </w:rPr>
      </w:pPr>
    </w:p>
    <w:p w14:paraId="0A2B25E3" w14:textId="77777777" w:rsidR="00527916" w:rsidRPr="00FD0425" w:rsidRDefault="00527916" w:rsidP="00527916">
      <w:pPr>
        <w:pStyle w:val="PL"/>
        <w:rPr>
          <w:snapToGrid w:val="0"/>
        </w:rPr>
      </w:pPr>
    </w:p>
    <w:p w14:paraId="345927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PDU-Contents</w:t>
      </w:r>
    </w:p>
    <w:p w14:paraId="5B425A32" w14:textId="77777777" w:rsidR="00527916" w:rsidRPr="00FD0425" w:rsidRDefault="00527916" w:rsidP="00527916">
      <w:pPr>
        <w:pStyle w:val="PL"/>
        <w:rPr>
          <w:snapToGrid w:val="0"/>
        </w:rPr>
      </w:pPr>
    </w:p>
    <w:p w14:paraId="1B8B1B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handoverPreparation,</w:t>
      </w:r>
    </w:p>
    <w:p w14:paraId="42AF1B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d-sNStatusTransfer,</w:t>
      </w:r>
    </w:p>
    <w:p w14:paraId="52C458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handoverCancel,</w:t>
      </w:r>
    </w:p>
    <w:p w14:paraId="5195D5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notificationControl,</w:t>
      </w:r>
    </w:p>
    <w:p w14:paraId="7C2394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etrieveUEContext,</w:t>
      </w:r>
    </w:p>
    <w:p w14:paraId="7BFA5E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ANPaging,</w:t>
      </w:r>
    </w:p>
    <w:p w14:paraId="4F1936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xnUAddressIndication,</w:t>
      </w:r>
    </w:p>
    <w:p w14:paraId="1554EB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ContextRelease,</w:t>
      </w:r>
    </w:p>
    <w:p w14:paraId="75D623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econdaryRATDataUsageReport,</w:t>
      </w:r>
    </w:p>
    <w:p w14:paraId="33153C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NGRANnodeAdditionPreparation,</w:t>
      </w:r>
    </w:p>
    <w:p w14:paraId="50D134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NGRANnodeReconfigurationCompletion,</w:t>
      </w:r>
    </w:p>
    <w:p w14:paraId="04D1A8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mNGRANnodeinitiatedSNGRANnodeModificationPreparation,</w:t>
      </w:r>
    </w:p>
    <w:p w14:paraId="7A2E88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NGRANnodeinitiatedSNGRANnodeModificationPreparation,</w:t>
      </w:r>
    </w:p>
    <w:p w14:paraId="6624D2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mNGRANnodeinitiatedSNGRANnodeRelease,</w:t>
      </w:r>
    </w:p>
    <w:p w14:paraId="2DBE8C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NGRANnodeinitiatedSNGRANnodeRelease,</w:t>
      </w:r>
    </w:p>
    <w:p w14:paraId="02182F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NGRANnodeCounterCheck,</w:t>
      </w:r>
    </w:p>
    <w:p w14:paraId="74F2558E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rFonts w:eastAsia="等线"/>
          <w:snapToGrid w:val="0"/>
          <w:lang w:eastAsia="zh-CN"/>
        </w:rPr>
        <w:t>id-sNGRANnodeChange,</w:t>
      </w:r>
    </w:p>
    <w:p w14:paraId="0FC921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ctivityNotification,</w:t>
      </w:r>
    </w:p>
    <w:p w14:paraId="322921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RCTransfer,</w:t>
      </w:r>
    </w:p>
    <w:p w14:paraId="6F0669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xnRemoval,</w:t>
      </w:r>
    </w:p>
    <w:p w14:paraId="640DBB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xnSetup,</w:t>
      </w:r>
    </w:p>
    <w:p w14:paraId="7DDBD1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nGRANnodeConfigurationUpdate,</w:t>
      </w:r>
    </w:p>
    <w:p w14:paraId="750345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e-UTRA-NR-CellResourceCoordination,</w:t>
      </w:r>
    </w:p>
    <w:p w14:paraId="197CBE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cellActivation,</w:t>
      </w:r>
    </w:p>
    <w:p w14:paraId="61B7E3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eset,</w:t>
      </w:r>
    </w:p>
    <w:p w14:paraId="66ABEF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errorIndication,</w:t>
      </w:r>
    </w:p>
    <w:p w14:paraId="6D0CA6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rivateMessage,</w:t>
      </w:r>
    </w:p>
    <w:p w14:paraId="195F32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deactivateTrace,</w:t>
      </w:r>
    </w:p>
    <w:p w14:paraId="743108DB" w14:textId="77777777" w:rsidR="00527916" w:rsidRPr="00386FBC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raceStart</w:t>
      </w:r>
      <w:r w:rsidRPr="00386FBC">
        <w:rPr>
          <w:snapToGrid w:val="0"/>
        </w:rPr>
        <w:t>,</w:t>
      </w:r>
    </w:p>
    <w:p w14:paraId="182DAF33" w14:textId="77777777" w:rsidR="00527916" w:rsidRDefault="00527916" w:rsidP="00527916">
      <w:pPr>
        <w:pStyle w:val="PL"/>
        <w:rPr>
          <w:snapToGrid w:val="0"/>
        </w:rPr>
      </w:pPr>
      <w:r w:rsidRPr="00386FBC">
        <w:rPr>
          <w:snapToGrid w:val="0"/>
        </w:rPr>
        <w:tab/>
        <w:t>id-handoverSuccess</w:t>
      </w:r>
      <w:r>
        <w:rPr>
          <w:snapToGrid w:val="0"/>
        </w:rPr>
        <w:t>,</w:t>
      </w:r>
    </w:p>
    <w:p w14:paraId="2BA6F1E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conditionalHandoverCancel,</w:t>
      </w:r>
    </w:p>
    <w:p w14:paraId="3E9ACB23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earlyStatusTransfer,</w:t>
      </w:r>
    </w:p>
    <w:p w14:paraId="536FDB99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id-failureIndication,</w:t>
      </w:r>
    </w:p>
    <w:p w14:paraId="05486D4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handoverReport,</w:t>
      </w:r>
    </w:p>
    <w:p w14:paraId="4694F776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id-resourceStatusReportingInitiation,</w:t>
      </w:r>
    </w:p>
    <w:p w14:paraId="5BE64C5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id-resourceStatusReporting</w:t>
      </w:r>
      <w:r>
        <w:rPr>
          <w:snapToGrid w:val="0"/>
        </w:rPr>
        <w:t>,</w:t>
      </w:r>
    </w:p>
    <w:p w14:paraId="2D0AD98E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mobilitySettingsChange,</w:t>
      </w:r>
    </w:p>
    <w:p w14:paraId="1448E86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accessAndMobilityIndication</w:t>
      </w:r>
    </w:p>
    <w:p w14:paraId="4C08FD74" w14:textId="77777777" w:rsidR="00527916" w:rsidRPr="00FD0425" w:rsidRDefault="00527916" w:rsidP="00527916">
      <w:pPr>
        <w:pStyle w:val="PL"/>
        <w:rPr>
          <w:snapToGrid w:val="0"/>
        </w:rPr>
      </w:pPr>
    </w:p>
    <w:p w14:paraId="0FF027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nstants;</w:t>
      </w:r>
    </w:p>
    <w:p w14:paraId="0B379DD1" w14:textId="77777777" w:rsidR="00527916" w:rsidRPr="00FD0425" w:rsidRDefault="00527916" w:rsidP="00527916">
      <w:pPr>
        <w:pStyle w:val="PL"/>
        <w:rPr>
          <w:snapToGrid w:val="0"/>
        </w:rPr>
      </w:pPr>
    </w:p>
    <w:p w14:paraId="6FAE06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24344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9A44C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Interface Elementary Procedure Class</w:t>
      </w:r>
    </w:p>
    <w:p w14:paraId="5F0796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1295B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AECB7F" w14:textId="77777777" w:rsidR="00527916" w:rsidRPr="00FD0425" w:rsidRDefault="00527916" w:rsidP="00527916">
      <w:pPr>
        <w:pStyle w:val="PL"/>
        <w:rPr>
          <w:snapToGrid w:val="0"/>
        </w:rPr>
      </w:pPr>
    </w:p>
    <w:p w14:paraId="4EC1A4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ELEMENTARY-PROCEDURE ::= CLASS {</w:t>
      </w:r>
    </w:p>
    <w:p w14:paraId="75C502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Initiat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,</w:t>
      </w:r>
    </w:p>
    <w:p w14:paraId="220E4C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Successful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99829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Unsuccessful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D717D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UNIQUE,</w:t>
      </w:r>
    </w:p>
    <w:p w14:paraId="05EED1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EFAULT ignore</w:t>
      </w:r>
    </w:p>
    <w:p w14:paraId="35E527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32473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WITH SYNTAX {</w:t>
      </w:r>
    </w:p>
    <w:p w14:paraId="186EF4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InitiatingMessage</w:t>
      </w:r>
    </w:p>
    <w:p w14:paraId="73B4076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[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SuccessfulOutcome]</w:t>
      </w:r>
    </w:p>
    <w:p w14:paraId="5C8C6A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[UN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UnsuccessfulOutcome]</w:t>
      </w:r>
    </w:p>
    <w:p w14:paraId="11CBB1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procedureCode</w:t>
      </w:r>
    </w:p>
    <w:p w14:paraId="4E5645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[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criticality]</w:t>
      </w:r>
    </w:p>
    <w:p w14:paraId="5EB91B4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57858B" w14:textId="77777777" w:rsidR="00527916" w:rsidRPr="00FD0425" w:rsidRDefault="00527916" w:rsidP="00527916">
      <w:pPr>
        <w:pStyle w:val="PL"/>
        <w:rPr>
          <w:snapToGrid w:val="0"/>
        </w:rPr>
      </w:pPr>
    </w:p>
    <w:p w14:paraId="7EAB2C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7C94A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041BF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Interface PDU Definition</w:t>
      </w:r>
    </w:p>
    <w:p w14:paraId="056E0B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9B42E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06EF13F" w14:textId="77777777" w:rsidR="00527916" w:rsidRPr="00FD0425" w:rsidRDefault="00527916" w:rsidP="00527916">
      <w:pPr>
        <w:pStyle w:val="PL"/>
        <w:rPr>
          <w:snapToGrid w:val="0"/>
        </w:rPr>
      </w:pPr>
    </w:p>
    <w:p w14:paraId="7B29CE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DU ::= CHOICE {</w:t>
      </w:r>
    </w:p>
    <w:p w14:paraId="0DDB9C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Message</w:t>
      </w:r>
      <w:r w:rsidRPr="00FD0425">
        <w:rPr>
          <w:snapToGrid w:val="0"/>
        </w:rPr>
        <w:tab/>
        <w:t>InitiatingMessage,</w:t>
      </w:r>
    </w:p>
    <w:p w14:paraId="3D1121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Outcome</w:t>
      </w:r>
      <w:r w:rsidRPr="00FD0425">
        <w:rPr>
          <w:snapToGrid w:val="0"/>
        </w:rPr>
        <w:tab/>
        <w:t>SuccessfulOutcome,</w:t>
      </w:r>
    </w:p>
    <w:p w14:paraId="554648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Outcome</w:t>
      </w:r>
      <w:r w:rsidRPr="00FD0425">
        <w:rPr>
          <w:snapToGrid w:val="0"/>
        </w:rPr>
        <w:tab/>
        <w:t>UnsuccessfulOutcome,</w:t>
      </w:r>
    </w:p>
    <w:p w14:paraId="045F43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59C55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9BA5F2" w14:textId="77777777" w:rsidR="00527916" w:rsidRPr="00FD0425" w:rsidRDefault="00527916" w:rsidP="00527916">
      <w:pPr>
        <w:pStyle w:val="PL"/>
        <w:rPr>
          <w:snapToGrid w:val="0"/>
        </w:rPr>
      </w:pPr>
    </w:p>
    <w:p w14:paraId="133A29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nitiatingMessage ::= SEQUENCE {</w:t>
      </w:r>
    </w:p>
    <w:p w14:paraId="395145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XNAP-ELEMENTARY-PROCEDURE.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),</w:t>
      </w:r>
    </w:p>
    <w:p w14:paraId="7DF276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{@procedureCode}),</w:t>
      </w:r>
    </w:p>
    <w:p w14:paraId="59BC85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InitiatingMessage</w:t>
      </w:r>
      <w:r w:rsidRPr="00FD0425">
        <w:rPr>
          <w:snapToGrid w:val="0"/>
        </w:rPr>
        <w:tab/>
        <w:t>({XNAP-ELEMENTARY-PROCEDURES}{@procedureCode})</w:t>
      </w:r>
    </w:p>
    <w:p w14:paraId="3054A9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F10157" w14:textId="77777777" w:rsidR="00527916" w:rsidRPr="00FD0425" w:rsidRDefault="00527916" w:rsidP="00527916">
      <w:pPr>
        <w:pStyle w:val="PL"/>
        <w:rPr>
          <w:snapToGrid w:val="0"/>
        </w:rPr>
      </w:pPr>
    </w:p>
    <w:p w14:paraId="4ACD29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uccessfulOutcome ::= SEQUENCE {</w:t>
      </w:r>
    </w:p>
    <w:p w14:paraId="3BCA0E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XNAP-ELEMENTARY-PROCEDURE.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),</w:t>
      </w:r>
    </w:p>
    <w:p w14:paraId="518D65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{@procedureCode}),</w:t>
      </w:r>
    </w:p>
    <w:p w14:paraId="3877F0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SuccessfulOutcome</w:t>
      </w:r>
      <w:r w:rsidRPr="00FD0425">
        <w:rPr>
          <w:snapToGrid w:val="0"/>
        </w:rPr>
        <w:tab/>
        <w:t>({XNAP-ELEMENTARY-PROCEDURES}{@procedureCode})</w:t>
      </w:r>
    </w:p>
    <w:p w14:paraId="6C55B8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8D68CD" w14:textId="77777777" w:rsidR="00527916" w:rsidRPr="00FD0425" w:rsidRDefault="00527916" w:rsidP="00527916">
      <w:pPr>
        <w:pStyle w:val="PL"/>
        <w:rPr>
          <w:snapToGrid w:val="0"/>
        </w:rPr>
      </w:pPr>
    </w:p>
    <w:p w14:paraId="5EFA44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nsuccessfulOutcome ::= SEQUENCE {</w:t>
      </w:r>
    </w:p>
    <w:p w14:paraId="422BA5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XNAP-ELEMENTARY-PROCEDURE.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),</w:t>
      </w:r>
    </w:p>
    <w:p w14:paraId="1F8B65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{@procedureCode}),</w:t>
      </w:r>
    </w:p>
    <w:p w14:paraId="41B544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UnsuccessfulOutcome</w:t>
      </w:r>
      <w:r w:rsidRPr="00FD0425">
        <w:rPr>
          <w:snapToGrid w:val="0"/>
        </w:rPr>
        <w:tab/>
        <w:t>({XNAP-ELEMENTARY-PROCEDURES}{@procedureCode})</w:t>
      </w:r>
    </w:p>
    <w:p w14:paraId="621BEF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4C90C03" w14:textId="77777777" w:rsidR="00527916" w:rsidRPr="00FD0425" w:rsidRDefault="00527916" w:rsidP="00527916">
      <w:pPr>
        <w:pStyle w:val="PL"/>
        <w:rPr>
          <w:snapToGrid w:val="0"/>
        </w:rPr>
      </w:pPr>
    </w:p>
    <w:p w14:paraId="0FDEAD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CB5BC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FE8A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Interface Elementary Procedure List</w:t>
      </w:r>
    </w:p>
    <w:p w14:paraId="4A25E4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ACB03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5BBF6E" w14:textId="77777777" w:rsidR="00527916" w:rsidRPr="00FD0425" w:rsidRDefault="00527916" w:rsidP="00527916">
      <w:pPr>
        <w:pStyle w:val="PL"/>
        <w:rPr>
          <w:snapToGrid w:val="0"/>
        </w:rPr>
      </w:pPr>
    </w:p>
    <w:p w14:paraId="5FCBC1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ELEMENTARY-PROCEDURES XNAP-ELEMENTARY-PROCEDURE ::= {</w:t>
      </w:r>
    </w:p>
    <w:p w14:paraId="26C233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ELEMENTARY-PROCEDURES-CLASS-1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033FBC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ELEMENTARY-PROCEDURES-CLASS-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,</w:t>
      </w:r>
    </w:p>
    <w:p w14:paraId="3F2E66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1FB9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46263638" w14:textId="77777777" w:rsidR="00527916" w:rsidRPr="00FD0425" w:rsidRDefault="00527916" w:rsidP="00527916">
      <w:pPr>
        <w:pStyle w:val="PL"/>
        <w:rPr>
          <w:snapToGrid w:val="0"/>
        </w:rPr>
      </w:pPr>
    </w:p>
    <w:p w14:paraId="42FAEE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ELEMENTARY-PROCEDURES-CLASS-1 XNAP-ELEMENTARY-PROCEDURE ::= {</w:t>
      </w:r>
    </w:p>
    <w:p w14:paraId="2F8FA9B6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ab/>
        <w:t>handover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356E66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676071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GRANnodeAddi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79E2E2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GRANnodeinitiatedSNGRANnodeModificationPreparation</w:t>
      </w:r>
      <w:r w:rsidRPr="00FD0425">
        <w:rPr>
          <w:snapToGrid w:val="0"/>
        </w:rPr>
        <w:tab/>
        <w:t>|</w:t>
      </w:r>
    </w:p>
    <w:p w14:paraId="101D0A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GRANnodeinitiatedSNGRANnodeModificationPreparation</w:t>
      </w:r>
      <w:r w:rsidRPr="00FD0425">
        <w:rPr>
          <w:snapToGrid w:val="0"/>
        </w:rPr>
        <w:tab/>
        <w:t>|</w:t>
      </w:r>
    </w:p>
    <w:p w14:paraId="4517DE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3FAE9B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289229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GRANnodeChan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0A4512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Remo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6D557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183F5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0E5EBA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NR-CellResourceCoordin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6317CC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231880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7DF95465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Reporting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127AD09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mobilitySetting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,</w:t>
      </w:r>
    </w:p>
    <w:p w14:paraId="4A2626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9972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CD8096" w14:textId="77777777" w:rsidR="00527916" w:rsidRPr="00FD0425" w:rsidRDefault="00527916" w:rsidP="00527916">
      <w:pPr>
        <w:pStyle w:val="PL"/>
        <w:rPr>
          <w:snapToGrid w:val="0"/>
        </w:rPr>
      </w:pPr>
    </w:p>
    <w:p w14:paraId="4FCAFF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ELEMENTARY-PROCEDURES-CLASS-2 XNAP-ELEMENTARY-PROCEDURE ::= {</w:t>
      </w:r>
    </w:p>
    <w:p w14:paraId="39A9E8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Status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4656F3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andoverCanc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0D880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CD2DB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UAddress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202FDE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Context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6764F2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GRANnodeReconfigurationComple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26BA06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GRANnode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49A2EE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0A9C59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rror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2B1830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9FC54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404E60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9E12C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secondaryRATDataUsageRe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6E6DDF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eactivateTra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08154483" w14:textId="77777777" w:rsidR="00527916" w:rsidRPr="00565901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raceSta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565901">
        <w:rPr>
          <w:snapToGrid w:val="0"/>
        </w:rPr>
        <w:t>|</w:t>
      </w:r>
    </w:p>
    <w:p w14:paraId="32F21B80" w14:textId="77777777" w:rsidR="00527916" w:rsidRPr="00565901" w:rsidRDefault="00527916" w:rsidP="00527916">
      <w:pPr>
        <w:pStyle w:val="PL"/>
        <w:rPr>
          <w:snapToGrid w:val="0"/>
        </w:rPr>
      </w:pPr>
      <w:r w:rsidRPr="00565901">
        <w:rPr>
          <w:snapToGrid w:val="0"/>
        </w:rPr>
        <w:tab/>
        <w:t>handoverSuccess</w:t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  <w:t>|</w:t>
      </w:r>
    </w:p>
    <w:p w14:paraId="0D15C309" w14:textId="77777777" w:rsidR="00527916" w:rsidRPr="00565901" w:rsidRDefault="00527916" w:rsidP="00527916">
      <w:pPr>
        <w:pStyle w:val="PL"/>
        <w:rPr>
          <w:snapToGrid w:val="0"/>
        </w:rPr>
      </w:pPr>
      <w:r w:rsidRPr="00565901">
        <w:rPr>
          <w:snapToGrid w:val="0"/>
        </w:rPr>
        <w:tab/>
        <w:t>conditionalHandoverCancel</w:t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</w:r>
      <w:r w:rsidRPr="00565901">
        <w:rPr>
          <w:snapToGrid w:val="0"/>
        </w:rPr>
        <w:tab/>
        <w:t>|</w:t>
      </w:r>
    </w:p>
    <w:p w14:paraId="16E7F954" w14:textId="77777777" w:rsidR="00527916" w:rsidRPr="00565901" w:rsidRDefault="00527916" w:rsidP="00527916">
      <w:pPr>
        <w:pStyle w:val="PL"/>
        <w:rPr>
          <w:snapToGrid w:val="0"/>
        </w:rPr>
      </w:pPr>
      <w:r w:rsidRPr="00BC0261">
        <w:rPr>
          <w:snapToGrid w:val="0"/>
        </w:rPr>
        <w:tab/>
        <w:t>early</w:t>
      </w:r>
      <w:r>
        <w:rPr>
          <w:snapToGrid w:val="0"/>
        </w:rPr>
        <w:t>Status</w:t>
      </w:r>
      <w:r w:rsidRPr="00BC0261">
        <w:rPr>
          <w:snapToGrid w:val="0"/>
        </w:rPr>
        <w:t>Transfer</w:t>
      </w:r>
      <w:r w:rsidRPr="00BC0261">
        <w:rPr>
          <w:snapToGrid w:val="0"/>
        </w:rPr>
        <w:tab/>
      </w:r>
      <w:r w:rsidRPr="00BC0261">
        <w:rPr>
          <w:snapToGrid w:val="0"/>
        </w:rPr>
        <w:tab/>
      </w:r>
      <w:r w:rsidRPr="00BC0261">
        <w:rPr>
          <w:snapToGrid w:val="0"/>
        </w:rPr>
        <w:tab/>
      </w:r>
      <w:r w:rsidRPr="00BC0261">
        <w:rPr>
          <w:snapToGrid w:val="0"/>
        </w:rPr>
        <w:tab/>
      </w:r>
      <w:r w:rsidRPr="00BC0261">
        <w:rPr>
          <w:snapToGrid w:val="0"/>
        </w:rPr>
        <w:tab/>
      </w:r>
      <w:r>
        <w:rPr>
          <w:snapToGrid w:val="0"/>
        </w:rPr>
        <w:tab/>
      </w:r>
      <w:r w:rsidRPr="00565901">
        <w:rPr>
          <w:snapToGrid w:val="0"/>
        </w:rPr>
        <w:t>|</w:t>
      </w:r>
    </w:p>
    <w:p w14:paraId="5C54C2D0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35F02">
        <w:rPr>
          <w:snapToGrid w:val="0"/>
        </w:rPr>
        <w:t>|</w:t>
      </w:r>
    </w:p>
    <w:p w14:paraId="3AC2815A" w14:textId="77777777" w:rsidR="00527916" w:rsidRPr="00F35F0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handover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35F02">
        <w:rPr>
          <w:snapToGrid w:val="0"/>
        </w:rPr>
        <w:t>|</w:t>
      </w:r>
    </w:p>
    <w:p w14:paraId="52E920BA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snapToGrid w:val="0"/>
        </w:rPr>
        <w:tab/>
      </w:r>
      <w:r w:rsidRPr="00F35F02">
        <w:rPr>
          <w:snapToGrid w:val="0"/>
        </w:rPr>
        <w:t>resourceStatusReporting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>|</w:t>
      </w:r>
    </w:p>
    <w:p w14:paraId="549960E7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accessAndMobil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rFonts w:eastAsia="等线"/>
          <w:snapToGrid w:val="0"/>
          <w:lang w:eastAsia="zh-CN"/>
        </w:rPr>
        <w:t>,</w:t>
      </w:r>
    </w:p>
    <w:p w14:paraId="1B2755E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...</w:t>
      </w:r>
    </w:p>
    <w:p w14:paraId="4F16A262" w14:textId="77777777" w:rsidR="00527916" w:rsidRPr="00FD0425" w:rsidRDefault="00527916" w:rsidP="00527916">
      <w:pPr>
        <w:pStyle w:val="PL"/>
        <w:rPr>
          <w:snapToGrid w:val="0"/>
        </w:rPr>
      </w:pPr>
    </w:p>
    <w:p w14:paraId="326056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4F3AD52" w14:textId="77777777" w:rsidR="00527916" w:rsidRPr="00FD0425" w:rsidRDefault="00527916" w:rsidP="00527916">
      <w:pPr>
        <w:pStyle w:val="PL"/>
        <w:rPr>
          <w:snapToGrid w:val="0"/>
        </w:rPr>
      </w:pPr>
    </w:p>
    <w:p w14:paraId="034CF9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1A22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4BB76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Interface Elementary Procedures</w:t>
      </w:r>
    </w:p>
    <w:p w14:paraId="56B772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6A6AC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34522B1" w14:textId="77777777" w:rsidR="00527916" w:rsidRPr="00FD0425" w:rsidRDefault="00527916" w:rsidP="00527916">
      <w:pPr>
        <w:pStyle w:val="PL"/>
        <w:rPr>
          <w:snapToGrid w:val="0"/>
        </w:rPr>
      </w:pPr>
    </w:p>
    <w:p w14:paraId="1E50C0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Preparation</w:t>
      </w:r>
      <w:r w:rsidRPr="00FD0425">
        <w:rPr>
          <w:snapToGrid w:val="0"/>
        </w:rPr>
        <w:tab/>
        <w:t>XNAP-ELEMENTARY-PROCEDURE ::= {</w:t>
      </w:r>
    </w:p>
    <w:p w14:paraId="1AED7E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HandoverRequest</w:t>
      </w:r>
    </w:p>
    <w:p w14:paraId="240D32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HandoverRequestAcknowledge</w:t>
      </w:r>
    </w:p>
    <w:p w14:paraId="294AAE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HandoverPreparationFailure</w:t>
      </w:r>
    </w:p>
    <w:p w14:paraId="3125BE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handoverPreparation</w:t>
      </w:r>
    </w:p>
    <w:p w14:paraId="100426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0A4C02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05F20E" w14:textId="77777777" w:rsidR="00527916" w:rsidRPr="00FD0425" w:rsidRDefault="00527916" w:rsidP="00527916">
      <w:pPr>
        <w:pStyle w:val="PL"/>
        <w:rPr>
          <w:snapToGrid w:val="0"/>
        </w:rPr>
      </w:pPr>
    </w:p>
    <w:p w14:paraId="7C23D07C" w14:textId="77777777" w:rsidR="00527916" w:rsidRPr="00FD0425" w:rsidRDefault="00527916" w:rsidP="00527916">
      <w:pPr>
        <w:pStyle w:val="PL"/>
        <w:rPr>
          <w:snapToGrid w:val="0"/>
        </w:rPr>
      </w:pPr>
    </w:p>
    <w:p w14:paraId="0502173E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sNStatusTransfer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3C42521B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SNStatusTransfer</w:t>
      </w:r>
    </w:p>
    <w:p w14:paraId="5754B292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sNStatusTransfer</w:t>
      </w:r>
    </w:p>
    <w:p w14:paraId="67535FEE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ignore</w:t>
      </w:r>
    </w:p>
    <w:p w14:paraId="049425F3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428091C0" w14:textId="77777777" w:rsidR="00527916" w:rsidRPr="00FD0425" w:rsidRDefault="00527916" w:rsidP="00527916">
      <w:pPr>
        <w:pStyle w:val="PL"/>
        <w:rPr>
          <w:snapToGrid w:val="0"/>
        </w:rPr>
      </w:pPr>
    </w:p>
    <w:p w14:paraId="59644E9C" w14:textId="77777777" w:rsidR="00527916" w:rsidRPr="00FD0425" w:rsidRDefault="00527916" w:rsidP="00527916">
      <w:pPr>
        <w:pStyle w:val="PL"/>
        <w:rPr>
          <w:snapToGrid w:val="0"/>
        </w:rPr>
      </w:pPr>
    </w:p>
    <w:p w14:paraId="7828AB08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handoverCancel</w:t>
      </w:r>
      <w:r w:rsidRPr="00FD0425">
        <w:rPr>
          <w:snapToGrid w:val="0"/>
        </w:rPr>
        <w:tab/>
      </w:r>
      <w:r w:rsidRPr="00FD0425">
        <w:rPr>
          <w:rFonts w:eastAsia="等线"/>
          <w:snapToGrid w:val="0"/>
          <w:lang w:eastAsia="zh-CN"/>
        </w:rPr>
        <w:t>XNAP-ELEMENTARY-PROCEDURE ::= {</w:t>
      </w:r>
    </w:p>
    <w:p w14:paraId="4B36557B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HandoverCancel</w:t>
      </w:r>
    </w:p>
    <w:p w14:paraId="7E7A2805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handoverCancel</w:t>
      </w:r>
    </w:p>
    <w:p w14:paraId="2F5E4DF0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ignore</w:t>
      </w:r>
    </w:p>
    <w:p w14:paraId="4FE0CF6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7E8236E6" w14:textId="77777777" w:rsidR="00527916" w:rsidRPr="00FD0425" w:rsidRDefault="00527916" w:rsidP="00527916">
      <w:pPr>
        <w:pStyle w:val="PL"/>
        <w:rPr>
          <w:snapToGrid w:val="0"/>
        </w:rPr>
      </w:pPr>
    </w:p>
    <w:p w14:paraId="64811F7F" w14:textId="77777777" w:rsidR="00527916" w:rsidRPr="00FD0425" w:rsidRDefault="00527916" w:rsidP="00527916">
      <w:pPr>
        <w:pStyle w:val="PL"/>
        <w:rPr>
          <w:snapToGrid w:val="0"/>
        </w:rPr>
      </w:pPr>
    </w:p>
    <w:p w14:paraId="48A234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</w:t>
      </w:r>
      <w:r w:rsidRPr="00FD0425">
        <w:rPr>
          <w:snapToGrid w:val="0"/>
        </w:rPr>
        <w:tab/>
        <w:t>XNAP-ELEMENTARY-PROCEDURE ::= {</w:t>
      </w:r>
    </w:p>
    <w:p w14:paraId="11C181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trieveUEContextRequest</w:t>
      </w:r>
    </w:p>
    <w:p w14:paraId="479F5C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trieveUEContextResponse</w:t>
      </w:r>
    </w:p>
    <w:p w14:paraId="47B1CE4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RetrieveUEContextFailure</w:t>
      </w:r>
    </w:p>
    <w:p w14:paraId="0B4262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retrieveUEContext</w:t>
      </w:r>
    </w:p>
    <w:p w14:paraId="0CD59F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7A48647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6438213" w14:textId="77777777" w:rsidR="00527916" w:rsidRPr="00FD0425" w:rsidRDefault="00527916" w:rsidP="00527916">
      <w:pPr>
        <w:pStyle w:val="PL"/>
        <w:rPr>
          <w:snapToGrid w:val="0"/>
        </w:rPr>
      </w:pPr>
    </w:p>
    <w:p w14:paraId="26E1E028" w14:textId="77777777" w:rsidR="00527916" w:rsidRPr="00FD0425" w:rsidRDefault="00527916" w:rsidP="00527916">
      <w:pPr>
        <w:pStyle w:val="PL"/>
        <w:rPr>
          <w:snapToGrid w:val="0"/>
        </w:rPr>
      </w:pPr>
    </w:p>
    <w:p w14:paraId="42611C6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rANPaging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228C366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ANPaging</w:t>
      </w:r>
    </w:p>
    <w:p w14:paraId="7810A93E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rANPaging</w:t>
      </w:r>
    </w:p>
    <w:p w14:paraId="3239B1D3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6A67C0B2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29584CB9" w14:textId="77777777" w:rsidR="00527916" w:rsidRPr="00FD0425" w:rsidRDefault="00527916" w:rsidP="00527916">
      <w:pPr>
        <w:pStyle w:val="PL"/>
        <w:rPr>
          <w:snapToGrid w:val="0"/>
        </w:rPr>
      </w:pPr>
    </w:p>
    <w:p w14:paraId="3B8429CD" w14:textId="77777777" w:rsidR="00527916" w:rsidRPr="00FD0425" w:rsidRDefault="00527916" w:rsidP="00527916">
      <w:pPr>
        <w:pStyle w:val="PL"/>
        <w:rPr>
          <w:snapToGrid w:val="0"/>
        </w:rPr>
      </w:pPr>
    </w:p>
    <w:p w14:paraId="58447A15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xnUAddressIndication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560C64F3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XnU</w:t>
      </w:r>
      <w:r w:rsidRPr="00FD0425">
        <w:rPr>
          <w:snapToGrid w:val="0"/>
        </w:rPr>
        <w:t>AddressIndication</w:t>
      </w:r>
    </w:p>
    <w:p w14:paraId="348998A4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xnUAddressIndication</w:t>
      </w:r>
    </w:p>
    <w:p w14:paraId="1DB1A7AB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437A07AA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3B84D59B" w14:textId="77777777" w:rsidR="00527916" w:rsidRPr="00FD0425" w:rsidRDefault="00527916" w:rsidP="00527916">
      <w:pPr>
        <w:pStyle w:val="PL"/>
        <w:rPr>
          <w:snapToGrid w:val="0"/>
        </w:rPr>
      </w:pPr>
    </w:p>
    <w:p w14:paraId="720374C5" w14:textId="77777777" w:rsidR="00527916" w:rsidRPr="00FD0425" w:rsidRDefault="00527916" w:rsidP="00527916">
      <w:pPr>
        <w:pStyle w:val="PL"/>
        <w:rPr>
          <w:snapToGrid w:val="0"/>
        </w:rPr>
      </w:pPr>
    </w:p>
    <w:p w14:paraId="09A3A520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uEContextRelease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66028454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lastRenderedPageBreak/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UEContextRelease</w:t>
      </w:r>
    </w:p>
    <w:p w14:paraId="099B8434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uEContextRelease</w:t>
      </w:r>
    </w:p>
    <w:p w14:paraId="2E2B71C5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53B852DB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614F6F8D" w14:textId="77777777" w:rsidR="00527916" w:rsidRPr="00FD0425" w:rsidRDefault="00527916" w:rsidP="00527916">
      <w:pPr>
        <w:pStyle w:val="PL"/>
        <w:rPr>
          <w:snapToGrid w:val="0"/>
        </w:rPr>
      </w:pPr>
    </w:p>
    <w:p w14:paraId="3F7765D0" w14:textId="77777777" w:rsidR="00527916" w:rsidRPr="00FD0425" w:rsidRDefault="00527916" w:rsidP="00527916">
      <w:pPr>
        <w:pStyle w:val="PL"/>
        <w:rPr>
          <w:snapToGrid w:val="0"/>
        </w:rPr>
      </w:pPr>
    </w:p>
    <w:p w14:paraId="6289C4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GRANnodeAdditionPreparation</w:t>
      </w:r>
      <w:r w:rsidRPr="00FD0425">
        <w:rPr>
          <w:snapToGrid w:val="0"/>
        </w:rPr>
        <w:tab/>
        <w:t>XNAP-ELEMENTARY-PROCEDURE ::= {</w:t>
      </w:r>
    </w:p>
    <w:p w14:paraId="5A43C6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AdditionRequest</w:t>
      </w:r>
    </w:p>
    <w:p w14:paraId="752D92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AdditionRequestAcknowledge</w:t>
      </w:r>
    </w:p>
    <w:p w14:paraId="704E29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SNodeAdditionRequestReject</w:t>
      </w:r>
    </w:p>
    <w:p w14:paraId="01A3D3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sNGRANnodeAdditionPreparation</w:t>
      </w:r>
    </w:p>
    <w:p w14:paraId="04E898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6A3C85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CF5FCA" w14:textId="77777777" w:rsidR="00527916" w:rsidRPr="00FD0425" w:rsidRDefault="00527916" w:rsidP="00527916">
      <w:pPr>
        <w:pStyle w:val="PL"/>
        <w:rPr>
          <w:snapToGrid w:val="0"/>
        </w:rPr>
      </w:pPr>
    </w:p>
    <w:p w14:paraId="649A8393" w14:textId="77777777" w:rsidR="00527916" w:rsidRPr="00FD0425" w:rsidRDefault="00527916" w:rsidP="00527916">
      <w:pPr>
        <w:pStyle w:val="PL"/>
        <w:rPr>
          <w:snapToGrid w:val="0"/>
        </w:rPr>
      </w:pPr>
    </w:p>
    <w:p w14:paraId="16B68B47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sNGRANnodeReconfigurationCompletion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7409D358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SNodeReconfigurationComplete</w:t>
      </w:r>
    </w:p>
    <w:p w14:paraId="37FDCBC8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sNGRANnodeReconfigurationCompletion</w:t>
      </w:r>
    </w:p>
    <w:p w14:paraId="1E7F9864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2005FAEA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20779A88" w14:textId="77777777" w:rsidR="00527916" w:rsidRPr="00FD0425" w:rsidRDefault="00527916" w:rsidP="00527916">
      <w:pPr>
        <w:pStyle w:val="PL"/>
        <w:rPr>
          <w:snapToGrid w:val="0"/>
        </w:rPr>
      </w:pPr>
    </w:p>
    <w:p w14:paraId="27701DBD" w14:textId="77777777" w:rsidR="00527916" w:rsidRPr="00FD0425" w:rsidRDefault="00527916" w:rsidP="00527916">
      <w:pPr>
        <w:pStyle w:val="PL"/>
        <w:rPr>
          <w:snapToGrid w:val="0"/>
        </w:rPr>
      </w:pPr>
    </w:p>
    <w:p w14:paraId="133196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NGRANnodeinitiatedSNGRANnodeModificationPreparation</w:t>
      </w:r>
      <w:r w:rsidRPr="00FD0425">
        <w:rPr>
          <w:snapToGrid w:val="0"/>
        </w:rPr>
        <w:tab/>
        <w:t>XNAP-ELEMENTARY-PROCEDURE ::= {</w:t>
      </w:r>
    </w:p>
    <w:p w14:paraId="7060F6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Request</w:t>
      </w:r>
    </w:p>
    <w:p w14:paraId="52EF7B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RequestAcknowledge</w:t>
      </w:r>
    </w:p>
    <w:p w14:paraId="486F72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SNodeModificationRequestReject</w:t>
      </w:r>
    </w:p>
    <w:p w14:paraId="7694E2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mNGRANnodeinitiatedSNGRANnodeModificationPreparation</w:t>
      </w:r>
    </w:p>
    <w:p w14:paraId="48C4AD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3C39D1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314823" w14:textId="77777777" w:rsidR="00527916" w:rsidRPr="00FD0425" w:rsidRDefault="00527916" w:rsidP="00527916">
      <w:pPr>
        <w:pStyle w:val="PL"/>
        <w:rPr>
          <w:snapToGrid w:val="0"/>
        </w:rPr>
      </w:pPr>
    </w:p>
    <w:p w14:paraId="2AA92AD4" w14:textId="77777777" w:rsidR="00527916" w:rsidRPr="00FD0425" w:rsidRDefault="00527916" w:rsidP="00527916">
      <w:pPr>
        <w:pStyle w:val="PL"/>
        <w:rPr>
          <w:snapToGrid w:val="0"/>
        </w:rPr>
      </w:pPr>
    </w:p>
    <w:p w14:paraId="36DCBE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GRANnodeinitiatedSNGRANnodeModificationPreparation</w:t>
      </w:r>
      <w:r w:rsidRPr="00FD0425">
        <w:rPr>
          <w:snapToGrid w:val="0"/>
        </w:rPr>
        <w:tab/>
        <w:t>XNAP-ELEMENTARY-PROCEDURE ::= {</w:t>
      </w:r>
    </w:p>
    <w:p w14:paraId="4D8F1E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Required</w:t>
      </w:r>
    </w:p>
    <w:p w14:paraId="068193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Confirm</w:t>
      </w:r>
    </w:p>
    <w:p w14:paraId="34072B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SNodeModificationRefuse</w:t>
      </w:r>
    </w:p>
    <w:p w14:paraId="122135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sNGRANnodeinitiatedSNGRANnodeModificationPreparation</w:t>
      </w:r>
    </w:p>
    <w:p w14:paraId="1F1209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11FC67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15DC5C" w14:textId="77777777" w:rsidR="00527916" w:rsidRPr="00FD0425" w:rsidRDefault="00527916" w:rsidP="00527916">
      <w:pPr>
        <w:pStyle w:val="PL"/>
        <w:rPr>
          <w:snapToGrid w:val="0"/>
        </w:rPr>
      </w:pPr>
    </w:p>
    <w:p w14:paraId="30B38825" w14:textId="77777777" w:rsidR="00527916" w:rsidRPr="00FD0425" w:rsidRDefault="00527916" w:rsidP="00527916">
      <w:pPr>
        <w:pStyle w:val="PL"/>
        <w:rPr>
          <w:snapToGrid w:val="0"/>
        </w:rPr>
      </w:pPr>
    </w:p>
    <w:p w14:paraId="727ABB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NGRANnodeinitiatedSNGRANnodeRelease</w:t>
      </w:r>
      <w:r w:rsidRPr="00FD0425">
        <w:rPr>
          <w:snapToGrid w:val="0"/>
        </w:rPr>
        <w:tab/>
        <w:t>XNAP-ELEMENTARY-PROCEDURE ::= {</w:t>
      </w:r>
    </w:p>
    <w:p w14:paraId="697033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Request</w:t>
      </w:r>
    </w:p>
    <w:p w14:paraId="10829C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RequestAcknowledge</w:t>
      </w:r>
    </w:p>
    <w:p w14:paraId="7DC60D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SNodeReleaseReject</w:t>
      </w:r>
    </w:p>
    <w:p w14:paraId="31F0C9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mNGRANnodeinitiatedSNGRANnodeRelease</w:t>
      </w:r>
    </w:p>
    <w:p w14:paraId="7D76C7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50D3FD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FBD0E78" w14:textId="77777777" w:rsidR="00527916" w:rsidRPr="00FD0425" w:rsidRDefault="00527916" w:rsidP="00527916">
      <w:pPr>
        <w:pStyle w:val="PL"/>
        <w:rPr>
          <w:snapToGrid w:val="0"/>
        </w:rPr>
      </w:pPr>
    </w:p>
    <w:p w14:paraId="42E0FFBD" w14:textId="77777777" w:rsidR="00527916" w:rsidRPr="00FD0425" w:rsidRDefault="00527916" w:rsidP="00527916">
      <w:pPr>
        <w:pStyle w:val="PL"/>
        <w:rPr>
          <w:snapToGrid w:val="0"/>
        </w:rPr>
      </w:pPr>
    </w:p>
    <w:p w14:paraId="4CBFD0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GRANnodeinitiatedSNGRANnodeRelease</w:t>
      </w:r>
      <w:r w:rsidRPr="00FD0425">
        <w:rPr>
          <w:snapToGrid w:val="0"/>
        </w:rPr>
        <w:tab/>
        <w:t>XNAP-ELEMENTARY-PROCEDURE ::= {</w:t>
      </w:r>
    </w:p>
    <w:p w14:paraId="759F32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Required</w:t>
      </w:r>
    </w:p>
    <w:p w14:paraId="775347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Confirm</w:t>
      </w:r>
    </w:p>
    <w:p w14:paraId="50EACA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sNGRANnodeinitiatedSNGRANnodeRelease</w:t>
      </w:r>
    </w:p>
    <w:p w14:paraId="5A72D1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01CC6F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DF0714" w14:textId="77777777" w:rsidR="00527916" w:rsidRPr="00FD0425" w:rsidRDefault="00527916" w:rsidP="00527916">
      <w:pPr>
        <w:pStyle w:val="PL"/>
        <w:rPr>
          <w:snapToGrid w:val="0"/>
        </w:rPr>
      </w:pPr>
    </w:p>
    <w:p w14:paraId="791F41DD" w14:textId="77777777" w:rsidR="00527916" w:rsidRPr="00FD0425" w:rsidRDefault="00527916" w:rsidP="00527916">
      <w:pPr>
        <w:pStyle w:val="PL"/>
        <w:rPr>
          <w:snapToGrid w:val="0"/>
        </w:rPr>
      </w:pPr>
    </w:p>
    <w:p w14:paraId="3F2EA396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sNGRANnodeCounterCheck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7B468555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SNodeCounterCheckRequest</w:t>
      </w:r>
    </w:p>
    <w:p w14:paraId="5B7617E5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sNGRANnodeCounterCheck</w:t>
      </w:r>
    </w:p>
    <w:p w14:paraId="5C7F9C82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26A40BC8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7E64C85A" w14:textId="77777777" w:rsidR="00527916" w:rsidRPr="00FD0425" w:rsidRDefault="00527916" w:rsidP="00527916">
      <w:pPr>
        <w:pStyle w:val="PL"/>
        <w:rPr>
          <w:snapToGrid w:val="0"/>
        </w:rPr>
      </w:pPr>
    </w:p>
    <w:p w14:paraId="7B671695" w14:textId="77777777" w:rsidR="00527916" w:rsidRPr="00FD0425" w:rsidRDefault="00527916" w:rsidP="00527916">
      <w:pPr>
        <w:pStyle w:val="PL"/>
        <w:rPr>
          <w:snapToGrid w:val="0"/>
        </w:rPr>
      </w:pPr>
    </w:p>
    <w:p w14:paraId="3CDA55EE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sNGRANnodeChan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1F1F526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SNodeChangeRequired</w:t>
      </w:r>
    </w:p>
    <w:p w14:paraId="0FA9AD3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SNodeChangeConfirm</w:t>
      </w:r>
    </w:p>
    <w:p w14:paraId="7B67B2E1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UNSUCCESSFUL OUTCOME</w:t>
      </w:r>
      <w:r w:rsidRPr="00FD0425">
        <w:rPr>
          <w:rFonts w:eastAsia="等线"/>
          <w:snapToGrid w:val="0"/>
          <w:lang w:eastAsia="zh-CN"/>
        </w:rPr>
        <w:tab/>
        <w:t>SNodeChangeRefuse</w:t>
      </w:r>
    </w:p>
    <w:p w14:paraId="54466B02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id-sNGRANnodeChange</w:t>
      </w:r>
    </w:p>
    <w:p w14:paraId="2C83FC93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5E7D6CD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0CC655D8" w14:textId="77777777" w:rsidR="00527916" w:rsidRPr="00FD0425" w:rsidRDefault="00527916" w:rsidP="00527916">
      <w:pPr>
        <w:pStyle w:val="PL"/>
        <w:rPr>
          <w:snapToGrid w:val="0"/>
        </w:rPr>
      </w:pPr>
    </w:p>
    <w:p w14:paraId="2FD8071A" w14:textId="77777777" w:rsidR="00527916" w:rsidRPr="00FD0425" w:rsidRDefault="00527916" w:rsidP="00527916">
      <w:pPr>
        <w:pStyle w:val="PL"/>
        <w:rPr>
          <w:snapToGrid w:val="0"/>
        </w:rPr>
      </w:pPr>
    </w:p>
    <w:p w14:paraId="0D953CC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rRCTransfer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314A3B79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RCTransfer</w:t>
      </w:r>
    </w:p>
    <w:p w14:paraId="07D850E0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rRCTransfer</w:t>
      </w:r>
    </w:p>
    <w:p w14:paraId="10A35288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64A1E4E0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31D64B6E" w14:textId="77777777" w:rsidR="00527916" w:rsidRPr="00FD0425" w:rsidRDefault="00527916" w:rsidP="00527916">
      <w:pPr>
        <w:pStyle w:val="PL"/>
        <w:rPr>
          <w:snapToGrid w:val="0"/>
        </w:rPr>
      </w:pPr>
    </w:p>
    <w:p w14:paraId="05187D93" w14:textId="77777777" w:rsidR="00527916" w:rsidRPr="00FD0425" w:rsidRDefault="00527916" w:rsidP="00527916">
      <w:pPr>
        <w:pStyle w:val="PL"/>
        <w:rPr>
          <w:snapToGrid w:val="0"/>
        </w:rPr>
      </w:pPr>
    </w:p>
    <w:p w14:paraId="1796363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xnRemoval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78AB80B9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XnRemovalRequest</w:t>
      </w:r>
    </w:p>
    <w:p w14:paraId="66762CBF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XnRemovalResponse</w:t>
      </w:r>
    </w:p>
    <w:p w14:paraId="5E9F78D2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UN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XnRemovalFailure</w:t>
      </w:r>
    </w:p>
    <w:p w14:paraId="26EAFD89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xnRemoval</w:t>
      </w:r>
    </w:p>
    <w:p w14:paraId="200D442B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37FCDF77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7B15BAC2" w14:textId="77777777" w:rsidR="00527916" w:rsidRPr="00FD0425" w:rsidRDefault="00527916" w:rsidP="00527916">
      <w:pPr>
        <w:pStyle w:val="PL"/>
        <w:rPr>
          <w:snapToGrid w:val="0"/>
        </w:rPr>
      </w:pPr>
    </w:p>
    <w:p w14:paraId="0BAA9F36" w14:textId="77777777" w:rsidR="00527916" w:rsidRPr="00FD0425" w:rsidRDefault="00527916" w:rsidP="00527916">
      <w:pPr>
        <w:pStyle w:val="PL"/>
        <w:rPr>
          <w:snapToGrid w:val="0"/>
        </w:rPr>
      </w:pPr>
    </w:p>
    <w:p w14:paraId="2BAAA27A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xnSetup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4C27DD37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XnSetupRequest</w:t>
      </w:r>
    </w:p>
    <w:p w14:paraId="305E57FB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XnSetupResponse</w:t>
      </w:r>
    </w:p>
    <w:p w14:paraId="2E61F939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UN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XnSetupFailure</w:t>
      </w:r>
    </w:p>
    <w:p w14:paraId="7FA2CCA8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xnSetup</w:t>
      </w:r>
    </w:p>
    <w:p w14:paraId="239237C7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3B7292C1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3574B833" w14:textId="77777777" w:rsidR="00527916" w:rsidRPr="00FD0425" w:rsidRDefault="00527916" w:rsidP="00527916">
      <w:pPr>
        <w:pStyle w:val="PL"/>
        <w:rPr>
          <w:snapToGrid w:val="0"/>
        </w:rPr>
      </w:pPr>
    </w:p>
    <w:p w14:paraId="59CB5E4F" w14:textId="77777777" w:rsidR="00527916" w:rsidRPr="00FD0425" w:rsidRDefault="00527916" w:rsidP="00527916">
      <w:pPr>
        <w:pStyle w:val="PL"/>
        <w:rPr>
          <w:snapToGrid w:val="0"/>
        </w:rPr>
      </w:pPr>
    </w:p>
    <w:p w14:paraId="69EDD81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nGRANnodeConfigurationUpdate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64889B16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NGRANNodeConfigurationUpdate</w:t>
      </w:r>
    </w:p>
    <w:p w14:paraId="67B290E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NGRANNodeConfigurationUpdateAcknowledge</w:t>
      </w:r>
    </w:p>
    <w:p w14:paraId="486ED08E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UN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NGRANNodeConfigurationUpdateFailure</w:t>
      </w:r>
    </w:p>
    <w:p w14:paraId="5E43A61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lastRenderedPageBreak/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nGRANnodeConfigurationUpdate</w:t>
      </w:r>
    </w:p>
    <w:p w14:paraId="644867C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48C2DEF7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76F08C1C" w14:textId="77777777" w:rsidR="00527916" w:rsidRPr="00FD0425" w:rsidRDefault="00527916" w:rsidP="00527916">
      <w:pPr>
        <w:pStyle w:val="PL"/>
        <w:rPr>
          <w:snapToGrid w:val="0"/>
        </w:rPr>
      </w:pPr>
    </w:p>
    <w:p w14:paraId="053BFAF9" w14:textId="77777777" w:rsidR="00527916" w:rsidRPr="00FD0425" w:rsidRDefault="00527916" w:rsidP="00527916">
      <w:pPr>
        <w:pStyle w:val="PL"/>
        <w:rPr>
          <w:snapToGrid w:val="0"/>
        </w:rPr>
      </w:pPr>
    </w:p>
    <w:p w14:paraId="6917CC0A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e-UTRA-NR-CellResourceCoordination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50FB9491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E-UTRA-NR-CellResourceCoordinationRequest</w:t>
      </w:r>
    </w:p>
    <w:p w14:paraId="5E7F5EF5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E-UTRA-NR-CellResourceCoordinationResponse</w:t>
      </w:r>
    </w:p>
    <w:p w14:paraId="576AC680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e-UTRA-NR-CellResourceCoordination</w:t>
      </w:r>
    </w:p>
    <w:p w14:paraId="364E131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6C40079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6F710832" w14:textId="77777777" w:rsidR="00527916" w:rsidRPr="00FD0425" w:rsidRDefault="00527916" w:rsidP="00527916">
      <w:pPr>
        <w:pStyle w:val="PL"/>
        <w:rPr>
          <w:snapToGrid w:val="0"/>
        </w:rPr>
      </w:pPr>
    </w:p>
    <w:p w14:paraId="5E54513C" w14:textId="77777777" w:rsidR="00527916" w:rsidRPr="00FD0425" w:rsidRDefault="00527916" w:rsidP="00527916">
      <w:pPr>
        <w:pStyle w:val="PL"/>
        <w:rPr>
          <w:snapToGrid w:val="0"/>
        </w:rPr>
      </w:pPr>
    </w:p>
    <w:p w14:paraId="63BD5A5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cellActivation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72408D61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CellActivationRequest</w:t>
      </w:r>
    </w:p>
    <w:p w14:paraId="317CBC26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CellActivationResponse</w:t>
      </w:r>
    </w:p>
    <w:p w14:paraId="194AC5AA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UN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CellActivationFailure</w:t>
      </w:r>
    </w:p>
    <w:p w14:paraId="648DC5A6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cellActivation</w:t>
      </w:r>
    </w:p>
    <w:p w14:paraId="2DE468AB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2E902929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6B87D6D8" w14:textId="77777777" w:rsidR="00527916" w:rsidRPr="00FD0425" w:rsidRDefault="00527916" w:rsidP="00527916">
      <w:pPr>
        <w:pStyle w:val="PL"/>
        <w:rPr>
          <w:snapToGrid w:val="0"/>
        </w:rPr>
      </w:pPr>
    </w:p>
    <w:p w14:paraId="554A0B36" w14:textId="77777777" w:rsidR="00527916" w:rsidRPr="00FD0425" w:rsidRDefault="00527916" w:rsidP="00527916">
      <w:pPr>
        <w:pStyle w:val="PL"/>
        <w:rPr>
          <w:snapToGrid w:val="0"/>
        </w:rPr>
      </w:pPr>
    </w:p>
    <w:p w14:paraId="149D0271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reset</w:t>
      </w:r>
      <w:r w:rsidRPr="00FD0425">
        <w:rPr>
          <w:snapToGrid w:val="0"/>
        </w:rPr>
        <w:tab/>
      </w:r>
      <w:r w:rsidRPr="00FD0425">
        <w:rPr>
          <w:rFonts w:eastAsia="等线"/>
          <w:snapToGrid w:val="0"/>
          <w:lang w:eastAsia="zh-CN"/>
        </w:rPr>
        <w:t>XNAP-ELEMENTARY-PROCEDURE ::= {</w:t>
      </w:r>
    </w:p>
    <w:p w14:paraId="66736B23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etRequest</w:t>
      </w:r>
    </w:p>
    <w:p w14:paraId="74E1FF7E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SUCCESSFUL OUTCOM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etResponse</w:t>
      </w:r>
    </w:p>
    <w:p w14:paraId="1D13868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reset</w:t>
      </w:r>
    </w:p>
    <w:p w14:paraId="111D99C8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37A136DE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3EC2B8BE" w14:textId="77777777" w:rsidR="00527916" w:rsidRPr="00FD0425" w:rsidRDefault="00527916" w:rsidP="00527916">
      <w:pPr>
        <w:pStyle w:val="PL"/>
        <w:rPr>
          <w:snapToGrid w:val="0"/>
        </w:rPr>
      </w:pPr>
    </w:p>
    <w:p w14:paraId="4F361F8C" w14:textId="77777777" w:rsidR="00527916" w:rsidRPr="00FD0425" w:rsidRDefault="00527916" w:rsidP="00527916">
      <w:pPr>
        <w:pStyle w:val="PL"/>
        <w:rPr>
          <w:snapToGrid w:val="0"/>
        </w:rPr>
      </w:pPr>
    </w:p>
    <w:p w14:paraId="6A65257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</w:rPr>
        <w:t>errorIndication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455BE7E7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ErrorIndication</w:t>
      </w:r>
    </w:p>
    <w:p w14:paraId="71DC6B4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id-errorIndication</w:t>
      </w:r>
    </w:p>
    <w:p w14:paraId="300D2F68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ignore</w:t>
      </w:r>
    </w:p>
    <w:p w14:paraId="04E078B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32847081" w14:textId="77777777" w:rsidR="00527916" w:rsidRPr="00FD0425" w:rsidRDefault="00527916" w:rsidP="00527916">
      <w:pPr>
        <w:pStyle w:val="PL"/>
        <w:rPr>
          <w:snapToGrid w:val="0"/>
        </w:rPr>
      </w:pPr>
    </w:p>
    <w:p w14:paraId="1DDCE526" w14:textId="77777777" w:rsidR="00527916" w:rsidRPr="00FD0425" w:rsidRDefault="00527916" w:rsidP="00527916">
      <w:pPr>
        <w:pStyle w:val="PL"/>
        <w:rPr>
          <w:snapToGrid w:val="0"/>
        </w:rPr>
      </w:pPr>
    </w:p>
    <w:p w14:paraId="3E4FA5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 ::= {</w:t>
      </w:r>
    </w:p>
    <w:p w14:paraId="109DDE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otificationControlIndication</w:t>
      </w:r>
    </w:p>
    <w:p w14:paraId="137926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notificationControl</w:t>
      </w:r>
    </w:p>
    <w:p w14:paraId="29C8E5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1B14CB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7D3951C" w14:textId="77777777" w:rsidR="00527916" w:rsidRPr="00FD0425" w:rsidRDefault="00527916" w:rsidP="00527916">
      <w:pPr>
        <w:pStyle w:val="PL"/>
        <w:rPr>
          <w:snapToGrid w:val="0"/>
        </w:rPr>
      </w:pPr>
    </w:p>
    <w:p w14:paraId="5B0C158F" w14:textId="77777777" w:rsidR="00527916" w:rsidRPr="00FD0425" w:rsidRDefault="00527916" w:rsidP="00527916">
      <w:pPr>
        <w:pStyle w:val="PL"/>
        <w:rPr>
          <w:snapToGrid w:val="0"/>
        </w:rPr>
      </w:pPr>
    </w:p>
    <w:p w14:paraId="79A3E6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 ::= {</w:t>
      </w:r>
    </w:p>
    <w:p w14:paraId="1FC4A3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ActivityNotification</w:t>
      </w:r>
    </w:p>
    <w:p w14:paraId="55BF65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activityNotification</w:t>
      </w:r>
    </w:p>
    <w:p w14:paraId="2A99F0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6EB207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C5ED32" w14:textId="77777777" w:rsidR="00527916" w:rsidRPr="00FD0425" w:rsidRDefault="00527916" w:rsidP="00527916">
      <w:pPr>
        <w:pStyle w:val="PL"/>
        <w:rPr>
          <w:snapToGrid w:val="0"/>
        </w:rPr>
      </w:pPr>
    </w:p>
    <w:p w14:paraId="4A295EB8" w14:textId="77777777" w:rsidR="00527916" w:rsidRPr="00FD0425" w:rsidRDefault="00527916" w:rsidP="00527916">
      <w:pPr>
        <w:pStyle w:val="PL"/>
        <w:rPr>
          <w:snapToGrid w:val="0"/>
        </w:rPr>
      </w:pPr>
    </w:p>
    <w:p w14:paraId="3023A4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 ::= {</w:t>
      </w:r>
    </w:p>
    <w:p w14:paraId="626E16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ivateMessage</w:t>
      </w:r>
    </w:p>
    <w:p w14:paraId="345BC7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privateMessage</w:t>
      </w:r>
    </w:p>
    <w:p w14:paraId="3FF3B1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02EC89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76DBBA8" w14:textId="77777777" w:rsidR="00527916" w:rsidRPr="00FD0425" w:rsidRDefault="00527916" w:rsidP="00527916">
      <w:pPr>
        <w:pStyle w:val="PL"/>
        <w:rPr>
          <w:snapToGrid w:val="0"/>
        </w:rPr>
      </w:pPr>
    </w:p>
    <w:p w14:paraId="57C4F040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secondaryRATDataUsageReport</w:t>
      </w:r>
      <w:r w:rsidRPr="00FD0425">
        <w:rPr>
          <w:rFonts w:eastAsia="等线"/>
          <w:snapToGrid w:val="0"/>
          <w:lang w:eastAsia="zh-CN"/>
        </w:rPr>
        <w:tab/>
        <w:t>XNAP-ELEMENTARY-PROCEDURE ::= {</w:t>
      </w:r>
    </w:p>
    <w:p w14:paraId="3941BE63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NITIATING MESSA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SecondaryRATDataUsageReport</w:t>
      </w:r>
    </w:p>
    <w:p w14:paraId="2A31AE76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PROCEDURE COD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id-secondaryRATDataUsageReport</w:t>
      </w:r>
    </w:p>
    <w:p w14:paraId="4EFEBE2E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CRITICALITY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reject</w:t>
      </w:r>
    </w:p>
    <w:p w14:paraId="1DD2D855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3CC204C1" w14:textId="77777777" w:rsidR="00527916" w:rsidRPr="00FD0425" w:rsidRDefault="00527916" w:rsidP="00527916">
      <w:pPr>
        <w:pStyle w:val="PL"/>
        <w:rPr>
          <w:snapToGrid w:val="0"/>
        </w:rPr>
      </w:pPr>
    </w:p>
    <w:p w14:paraId="7A3D2B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eactivateTrace XNAP-ELEMENTARY-PROCEDURE ::= {</w:t>
      </w:r>
    </w:p>
    <w:p w14:paraId="17C2EF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eactivateTrace</w:t>
      </w:r>
    </w:p>
    <w:p w14:paraId="2C799A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deactivateTrace</w:t>
      </w:r>
    </w:p>
    <w:p w14:paraId="501E76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3BC1F2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8C23AD" w14:textId="77777777" w:rsidR="00527916" w:rsidRPr="00FD0425" w:rsidRDefault="00527916" w:rsidP="00527916">
      <w:pPr>
        <w:pStyle w:val="PL"/>
        <w:rPr>
          <w:snapToGrid w:val="0"/>
        </w:rPr>
      </w:pPr>
    </w:p>
    <w:p w14:paraId="0D4153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traceStart XNAP-ELEMENTARY-PROCEDURE ::= {</w:t>
      </w:r>
    </w:p>
    <w:p w14:paraId="1E35E3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raceStart</w:t>
      </w:r>
    </w:p>
    <w:p w14:paraId="145389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traceStart</w:t>
      </w:r>
    </w:p>
    <w:p w14:paraId="63C6BE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5A869C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383555" w14:textId="77777777" w:rsidR="00527916" w:rsidRPr="00FD0425" w:rsidRDefault="00527916" w:rsidP="00527916">
      <w:pPr>
        <w:pStyle w:val="PL"/>
        <w:rPr>
          <w:snapToGrid w:val="0"/>
        </w:rPr>
      </w:pPr>
    </w:p>
    <w:p w14:paraId="7C62F7EF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>handoverSuccess</w:t>
      </w:r>
      <w:r>
        <w:rPr>
          <w:snapToGrid w:val="0"/>
        </w:rPr>
        <w:tab/>
      </w:r>
      <w:r>
        <w:rPr>
          <w:snapToGrid w:val="0"/>
        </w:rPr>
        <w:tab/>
      </w:r>
      <w:r w:rsidRPr="00C863A2">
        <w:rPr>
          <w:snapToGrid w:val="0"/>
        </w:rPr>
        <w:tab/>
        <w:t>XNAP-ELEMENTARY-PROCEDURE ::= {</w:t>
      </w:r>
    </w:p>
    <w:p w14:paraId="7BCE87FA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INITIATING MESSAGE</w:t>
      </w:r>
      <w:r w:rsidRPr="00C863A2">
        <w:rPr>
          <w:snapToGrid w:val="0"/>
        </w:rPr>
        <w:tab/>
      </w:r>
      <w:r w:rsidRPr="00C863A2">
        <w:rPr>
          <w:snapToGrid w:val="0"/>
        </w:rPr>
        <w:tab/>
        <w:t>HandoverSuccess</w:t>
      </w:r>
    </w:p>
    <w:p w14:paraId="3D438146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PROCEDURE COD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d-handoverSuccess</w:t>
      </w:r>
    </w:p>
    <w:p w14:paraId="61C33338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CRITICALITY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gnore</w:t>
      </w:r>
    </w:p>
    <w:p w14:paraId="1890CE8D" w14:textId="77777777" w:rsidR="00527916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>}</w:t>
      </w:r>
    </w:p>
    <w:p w14:paraId="0650BD96" w14:textId="77777777" w:rsidR="00527916" w:rsidRPr="00C863A2" w:rsidRDefault="00527916" w:rsidP="00527916">
      <w:pPr>
        <w:pStyle w:val="PL"/>
        <w:rPr>
          <w:snapToGrid w:val="0"/>
        </w:rPr>
      </w:pPr>
    </w:p>
    <w:p w14:paraId="6285C61B" w14:textId="77777777" w:rsidR="00527916" w:rsidRPr="0006522F" w:rsidRDefault="00527916" w:rsidP="00527916">
      <w:pPr>
        <w:pStyle w:val="PL"/>
        <w:rPr>
          <w:snapToGrid w:val="0"/>
        </w:rPr>
      </w:pPr>
      <w:r>
        <w:rPr>
          <w:snapToGrid w:val="0"/>
        </w:rPr>
        <w:t>c</w:t>
      </w:r>
      <w:r w:rsidRPr="0006522F">
        <w:rPr>
          <w:snapToGrid w:val="0"/>
        </w:rPr>
        <w:t>onditionalHandoverCancel</w:t>
      </w:r>
      <w:r w:rsidRPr="00C863A2">
        <w:rPr>
          <w:snapToGrid w:val="0"/>
        </w:rPr>
        <w:tab/>
        <w:t>XNAP-ELEMENTARY-PROCEDURE ::= {</w:t>
      </w:r>
    </w:p>
    <w:p w14:paraId="410DF6DD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INITIATING MESSAG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06522F">
        <w:rPr>
          <w:snapToGrid w:val="0"/>
        </w:rPr>
        <w:t>ConditionalHandoverCancel</w:t>
      </w:r>
    </w:p>
    <w:p w14:paraId="4FC45C31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PROCEDURE COD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d-</w:t>
      </w:r>
      <w:r>
        <w:rPr>
          <w:snapToGrid w:val="0"/>
        </w:rPr>
        <w:t>co</w:t>
      </w:r>
      <w:r w:rsidRPr="0006522F">
        <w:rPr>
          <w:snapToGrid w:val="0"/>
        </w:rPr>
        <w:t>nditionalHandoverCancel</w:t>
      </w:r>
    </w:p>
    <w:p w14:paraId="3B11B0D2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CRITICALITY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gnore</w:t>
      </w:r>
    </w:p>
    <w:p w14:paraId="30B94D25" w14:textId="77777777" w:rsidR="00527916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>}</w:t>
      </w:r>
    </w:p>
    <w:p w14:paraId="4FD14AA6" w14:textId="77777777" w:rsidR="00527916" w:rsidRPr="007E6716" w:rsidRDefault="00527916" w:rsidP="00527916">
      <w:pPr>
        <w:pStyle w:val="PL"/>
        <w:rPr>
          <w:snapToGrid w:val="0"/>
        </w:rPr>
      </w:pPr>
    </w:p>
    <w:p w14:paraId="2B29A3B7" w14:textId="77777777" w:rsidR="00527916" w:rsidRPr="00C863A2" w:rsidRDefault="00527916" w:rsidP="00527916">
      <w:pPr>
        <w:pStyle w:val="PL"/>
        <w:rPr>
          <w:snapToGrid w:val="0"/>
        </w:rPr>
      </w:pPr>
      <w:r>
        <w:rPr>
          <w:snapToGrid w:val="0"/>
        </w:rPr>
        <w:t>earlyStatusTransfer</w:t>
      </w:r>
      <w:r>
        <w:rPr>
          <w:snapToGrid w:val="0"/>
        </w:rPr>
        <w:tab/>
      </w:r>
      <w:r>
        <w:rPr>
          <w:snapToGrid w:val="0"/>
        </w:rPr>
        <w:tab/>
      </w:r>
      <w:r w:rsidRPr="00C863A2">
        <w:rPr>
          <w:snapToGrid w:val="0"/>
        </w:rPr>
        <w:t>XNAP-ELEMENTARY-PROCEDURE ::= {</w:t>
      </w:r>
    </w:p>
    <w:p w14:paraId="777A5C0C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INITIATING MESSAG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>
        <w:rPr>
          <w:snapToGrid w:val="0"/>
        </w:rPr>
        <w:t>EarlyStatusTransfer</w:t>
      </w:r>
    </w:p>
    <w:p w14:paraId="2C2A3DE2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PROCEDURE COD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d-</w:t>
      </w:r>
      <w:r>
        <w:rPr>
          <w:snapToGrid w:val="0"/>
        </w:rPr>
        <w:t>earlyStatusTransfer</w:t>
      </w:r>
    </w:p>
    <w:p w14:paraId="6B94D4F3" w14:textId="77777777" w:rsidR="00527916" w:rsidRPr="00C863A2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ab/>
        <w:t>CRITICALITY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gnore</w:t>
      </w:r>
    </w:p>
    <w:p w14:paraId="47BA63EA" w14:textId="77777777" w:rsidR="00527916" w:rsidRDefault="00527916" w:rsidP="00527916">
      <w:pPr>
        <w:pStyle w:val="PL"/>
        <w:rPr>
          <w:snapToGrid w:val="0"/>
        </w:rPr>
      </w:pPr>
      <w:r w:rsidRPr="00C863A2">
        <w:rPr>
          <w:snapToGrid w:val="0"/>
        </w:rPr>
        <w:t>}</w:t>
      </w:r>
    </w:p>
    <w:p w14:paraId="5497E8BD" w14:textId="77777777" w:rsidR="00527916" w:rsidRDefault="00527916" w:rsidP="00527916">
      <w:pPr>
        <w:pStyle w:val="PL"/>
        <w:tabs>
          <w:tab w:val="left" w:pos="1840"/>
        </w:tabs>
        <w:rPr>
          <w:snapToGrid w:val="0"/>
        </w:rPr>
      </w:pPr>
    </w:p>
    <w:p w14:paraId="62C8879B" w14:textId="77777777" w:rsidR="00527916" w:rsidRPr="00F35F02" w:rsidRDefault="00527916" w:rsidP="00527916">
      <w:pPr>
        <w:pStyle w:val="PL"/>
        <w:tabs>
          <w:tab w:val="left" w:pos="1840"/>
        </w:tabs>
        <w:rPr>
          <w:rFonts w:eastAsia="等线"/>
          <w:snapToGrid w:val="0"/>
          <w:lang w:eastAsia="zh-CN"/>
        </w:rPr>
      </w:pPr>
      <w:r w:rsidRPr="00F35F02">
        <w:rPr>
          <w:snapToGrid w:val="0"/>
        </w:rPr>
        <w:t>failureIndication</w:t>
      </w:r>
      <w:r w:rsidRPr="00F35F02">
        <w:rPr>
          <w:rFonts w:eastAsia="等线"/>
          <w:snapToGrid w:val="0"/>
          <w:lang w:eastAsia="zh-CN"/>
        </w:rPr>
        <w:t xml:space="preserve"> XNAP-ELEMENTARY-PROCEDURE ::= {</w:t>
      </w:r>
    </w:p>
    <w:p w14:paraId="42072332" w14:textId="77777777" w:rsidR="00527916" w:rsidRPr="00F35F02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35F02">
        <w:rPr>
          <w:rFonts w:eastAsia="等线"/>
          <w:snapToGrid w:val="0"/>
          <w:lang w:eastAsia="zh-CN"/>
        </w:rPr>
        <w:tab/>
        <w:t>INITIATING MESSAGE</w:t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snapToGrid w:val="0"/>
        </w:rPr>
        <w:t>FailureIndication</w:t>
      </w:r>
    </w:p>
    <w:p w14:paraId="26DDFF7F" w14:textId="77777777" w:rsidR="00527916" w:rsidRPr="00F35F02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35F02">
        <w:rPr>
          <w:rFonts w:eastAsia="等线"/>
          <w:snapToGrid w:val="0"/>
          <w:lang w:eastAsia="zh-CN"/>
        </w:rPr>
        <w:tab/>
        <w:t>PROCEDURE CODE</w:t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snapToGrid w:val="0"/>
        </w:rPr>
        <w:t>id-failureIndication</w:t>
      </w:r>
    </w:p>
    <w:p w14:paraId="2D9F65CF" w14:textId="77777777" w:rsidR="00527916" w:rsidRPr="00F35F02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35F02">
        <w:rPr>
          <w:rFonts w:eastAsia="等线"/>
          <w:snapToGrid w:val="0"/>
          <w:lang w:eastAsia="zh-CN"/>
        </w:rPr>
        <w:tab/>
        <w:t>CRITICALITY</w:t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lang w:eastAsia="ja-JP"/>
        </w:rPr>
        <w:t>ignore</w:t>
      </w:r>
    </w:p>
    <w:p w14:paraId="5711724A" w14:textId="77777777" w:rsidR="00527916" w:rsidRPr="00F35F02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35F02">
        <w:rPr>
          <w:rFonts w:eastAsia="等线"/>
          <w:snapToGrid w:val="0"/>
          <w:lang w:eastAsia="zh-CN"/>
        </w:rPr>
        <w:t>}</w:t>
      </w:r>
    </w:p>
    <w:p w14:paraId="535A74A5" w14:textId="77777777" w:rsidR="00527916" w:rsidRDefault="00527916" w:rsidP="00527916">
      <w:pPr>
        <w:pStyle w:val="PL"/>
        <w:rPr>
          <w:snapToGrid w:val="0"/>
        </w:rPr>
      </w:pPr>
    </w:p>
    <w:p w14:paraId="5039D022" w14:textId="77777777" w:rsidR="00527916" w:rsidRPr="00F35F02" w:rsidRDefault="00527916" w:rsidP="00527916">
      <w:pPr>
        <w:pStyle w:val="PL"/>
        <w:tabs>
          <w:tab w:val="left" w:pos="1840"/>
        </w:tabs>
        <w:rPr>
          <w:rFonts w:eastAsia="等线"/>
          <w:snapToGrid w:val="0"/>
          <w:lang w:eastAsia="zh-CN"/>
        </w:rPr>
      </w:pPr>
      <w:r w:rsidRPr="00F35F02">
        <w:rPr>
          <w:snapToGrid w:val="0"/>
        </w:rPr>
        <w:t>handoverReport</w:t>
      </w:r>
      <w:r w:rsidRPr="00F35F02">
        <w:rPr>
          <w:rFonts w:eastAsia="等线"/>
          <w:snapToGrid w:val="0"/>
          <w:lang w:eastAsia="zh-CN"/>
        </w:rPr>
        <w:t xml:space="preserve"> XNAP-ELEMENTARY-PROCEDURE ::= {</w:t>
      </w:r>
    </w:p>
    <w:p w14:paraId="54F27B4C" w14:textId="77777777" w:rsidR="00527916" w:rsidRPr="00F35F02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35F02">
        <w:rPr>
          <w:rFonts w:eastAsia="等线"/>
          <w:snapToGrid w:val="0"/>
          <w:lang w:eastAsia="zh-CN"/>
        </w:rPr>
        <w:tab/>
        <w:t>INITIATING MESSAGE</w:t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snapToGrid w:val="0"/>
        </w:rPr>
        <w:t>HandoverReport</w:t>
      </w:r>
    </w:p>
    <w:p w14:paraId="7570EF5E" w14:textId="77777777" w:rsidR="00527916" w:rsidRPr="00F35F02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35F02">
        <w:rPr>
          <w:rFonts w:eastAsia="等线"/>
          <w:snapToGrid w:val="0"/>
          <w:lang w:eastAsia="zh-CN"/>
        </w:rPr>
        <w:tab/>
        <w:t>PROCEDURE CODE</w:t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snapToGrid w:val="0"/>
        </w:rPr>
        <w:t>id-handoverReport</w:t>
      </w:r>
    </w:p>
    <w:p w14:paraId="089BE469" w14:textId="77777777" w:rsidR="00527916" w:rsidRPr="00F35F02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35F02">
        <w:rPr>
          <w:rFonts w:eastAsia="等线"/>
          <w:snapToGrid w:val="0"/>
          <w:lang w:eastAsia="zh-CN"/>
        </w:rPr>
        <w:lastRenderedPageBreak/>
        <w:tab/>
        <w:t>CRITICALITY</w:t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rFonts w:eastAsia="等线"/>
          <w:snapToGrid w:val="0"/>
          <w:lang w:eastAsia="zh-CN"/>
        </w:rPr>
        <w:tab/>
      </w:r>
      <w:r w:rsidRPr="00F35F02">
        <w:rPr>
          <w:lang w:eastAsia="ja-JP"/>
        </w:rPr>
        <w:t>ignore</w:t>
      </w:r>
    </w:p>
    <w:p w14:paraId="5F963BFA" w14:textId="77777777" w:rsidR="00527916" w:rsidRPr="00F35F02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35F02">
        <w:rPr>
          <w:rFonts w:eastAsia="等线"/>
          <w:snapToGrid w:val="0"/>
          <w:lang w:eastAsia="zh-CN"/>
        </w:rPr>
        <w:t>}</w:t>
      </w:r>
    </w:p>
    <w:p w14:paraId="2187C9A1" w14:textId="77777777" w:rsidR="00527916" w:rsidRDefault="00527916" w:rsidP="00527916">
      <w:pPr>
        <w:pStyle w:val="PL"/>
        <w:rPr>
          <w:snapToGrid w:val="0"/>
        </w:rPr>
      </w:pPr>
    </w:p>
    <w:p w14:paraId="714ED6DD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>resourceStatusReportingInitiation</w:t>
      </w:r>
      <w:r w:rsidRPr="00F35F02">
        <w:rPr>
          <w:snapToGrid w:val="0"/>
        </w:rPr>
        <w:tab/>
        <w:t>XNAP-ELEMENTARY-PROCEDURE ::= {</w:t>
      </w:r>
    </w:p>
    <w:p w14:paraId="7895D105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INITIATING MESSAG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ResourceStatusRequest</w:t>
      </w:r>
    </w:p>
    <w:p w14:paraId="2680AD05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SUCCESSFUL OUTCOM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ResourceStatusResponse</w:t>
      </w:r>
    </w:p>
    <w:p w14:paraId="317A6A90" w14:textId="77777777" w:rsidR="00527916" w:rsidRPr="00F35F02" w:rsidRDefault="00527916" w:rsidP="00527916">
      <w:pPr>
        <w:pStyle w:val="PL"/>
        <w:tabs>
          <w:tab w:val="left" w:pos="3412"/>
          <w:tab w:val="left" w:pos="3872"/>
        </w:tabs>
        <w:spacing w:line="0" w:lineRule="atLeast"/>
        <w:rPr>
          <w:snapToGrid w:val="0"/>
        </w:rPr>
      </w:pPr>
      <w:r w:rsidRPr="00F35F02">
        <w:rPr>
          <w:snapToGrid w:val="0"/>
        </w:rPr>
        <w:tab/>
        <w:t>UNSUCCESSFUL OUTCOM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ResourceStatusFailure</w:t>
      </w:r>
    </w:p>
    <w:p w14:paraId="4056F6AC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PROCEDURE COD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id-resourceStatusReportingInitiation</w:t>
      </w:r>
    </w:p>
    <w:p w14:paraId="6341EE96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CRITICALITY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reject</w:t>
      </w:r>
    </w:p>
    <w:p w14:paraId="736AE2FB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>}</w:t>
      </w:r>
    </w:p>
    <w:p w14:paraId="6692A600" w14:textId="77777777" w:rsidR="00527916" w:rsidRPr="00F35F02" w:rsidRDefault="00527916" w:rsidP="00527916">
      <w:pPr>
        <w:pStyle w:val="PL"/>
        <w:rPr>
          <w:snapToGrid w:val="0"/>
        </w:rPr>
      </w:pPr>
    </w:p>
    <w:p w14:paraId="22F740B8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>resourceStatusReporting XNAP-ELEMENTARY-PROCEDURE ::= {</w:t>
      </w:r>
    </w:p>
    <w:p w14:paraId="027A89D8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INITIATING MESSAGE</w:t>
      </w:r>
      <w:r w:rsidRPr="00F35F02">
        <w:rPr>
          <w:snapToGrid w:val="0"/>
        </w:rPr>
        <w:tab/>
      </w:r>
      <w:r w:rsidRPr="00F35F02">
        <w:rPr>
          <w:snapToGrid w:val="0"/>
        </w:rPr>
        <w:tab/>
        <w:t>ResourceStatusUpdate</w:t>
      </w:r>
    </w:p>
    <w:p w14:paraId="3206E362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PROCEDURE COD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id-resourceStatusReporting</w:t>
      </w:r>
    </w:p>
    <w:p w14:paraId="4D4DFE1F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CRITICALITY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ignore</w:t>
      </w:r>
    </w:p>
    <w:p w14:paraId="441ABBB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>}</w:t>
      </w:r>
    </w:p>
    <w:p w14:paraId="50A0F848" w14:textId="77777777" w:rsidR="00527916" w:rsidRDefault="00527916" w:rsidP="00527916">
      <w:pPr>
        <w:pStyle w:val="PL"/>
        <w:rPr>
          <w:snapToGrid w:val="0"/>
        </w:rPr>
      </w:pPr>
    </w:p>
    <w:p w14:paraId="4A61CBF4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SettingsChange</w:t>
      </w:r>
      <w:r w:rsidRPr="00F35F02">
        <w:rPr>
          <w:snapToGrid w:val="0"/>
        </w:rPr>
        <w:tab/>
        <w:t>XNAP-ELEMENTARY-PROCEDURE ::= {</w:t>
      </w:r>
    </w:p>
    <w:p w14:paraId="24DA3BC4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INITIATING MESSAG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>
        <w:rPr>
          <w:snapToGrid w:val="0"/>
        </w:rPr>
        <w:t>MobilityChange</w:t>
      </w:r>
      <w:r w:rsidRPr="00F35F02">
        <w:rPr>
          <w:snapToGrid w:val="0"/>
        </w:rPr>
        <w:t>Request</w:t>
      </w:r>
    </w:p>
    <w:p w14:paraId="633385CC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MobilityChangeAcknowledge</w:t>
      </w:r>
    </w:p>
    <w:p w14:paraId="4AA0DAC5" w14:textId="77777777" w:rsidR="00527916" w:rsidRPr="00F35F02" w:rsidRDefault="00527916" w:rsidP="00527916">
      <w:pPr>
        <w:pStyle w:val="PL"/>
        <w:tabs>
          <w:tab w:val="left" w:pos="3412"/>
          <w:tab w:val="left" w:pos="3872"/>
        </w:tabs>
        <w:spacing w:line="0" w:lineRule="atLeast"/>
        <w:rPr>
          <w:snapToGrid w:val="0"/>
        </w:rPr>
      </w:pPr>
      <w:r w:rsidRPr="00F35F02">
        <w:rPr>
          <w:snapToGrid w:val="0"/>
        </w:rPr>
        <w:tab/>
        <w:t>UNSUCCESSFUL OUTCOM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>
        <w:rPr>
          <w:snapToGrid w:val="0"/>
        </w:rPr>
        <w:t>MobilityChange</w:t>
      </w:r>
      <w:r w:rsidRPr="00F35F02">
        <w:rPr>
          <w:snapToGrid w:val="0"/>
        </w:rPr>
        <w:t>Failure</w:t>
      </w:r>
    </w:p>
    <w:p w14:paraId="17F5947B" w14:textId="77777777" w:rsidR="00527916" w:rsidRPr="00F35F02" w:rsidRDefault="00527916" w:rsidP="00527916">
      <w:pPr>
        <w:pStyle w:val="PL"/>
        <w:ind w:firstLine="384"/>
        <w:rPr>
          <w:snapToGrid w:val="0"/>
        </w:rPr>
      </w:pPr>
      <w:r w:rsidRPr="00F35F02">
        <w:rPr>
          <w:snapToGrid w:val="0"/>
        </w:rPr>
        <w:t>PROCEDURE CODE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>
        <w:rPr>
          <w:snapToGrid w:val="0"/>
        </w:rPr>
        <w:t>id-mobilitySettingsChange</w:t>
      </w:r>
    </w:p>
    <w:p w14:paraId="434DEF27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CRITICALITY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>reject</w:t>
      </w:r>
    </w:p>
    <w:p w14:paraId="1FDC750D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>}</w:t>
      </w:r>
    </w:p>
    <w:p w14:paraId="67832AF1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2E135ABC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</w:p>
    <w:p w14:paraId="378CA97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accessAndMobilityIndication XNAP-</w:t>
      </w:r>
      <w:r w:rsidRPr="00F35F02">
        <w:rPr>
          <w:snapToGrid w:val="0"/>
        </w:rPr>
        <w:t>ELEMENTARY</w:t>
      </w:r>
      <w:r>
        <w:rPr>
          <w:snapToGrid w:val="0"/>
        </w:rPr>
        <w:t>-PROCEDURE ::={</w:t>
      </w:r>
    </w:p>
    <w:p w14:paraId="2A4D81BC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INITIATING MESSAGE </w:t>
      </w:r>
      <w:r>
        <w:rPr>
          <w:snapToGrid w:val="0"/>
        </w:rPr>
        <w:tab/>
      </w:r>
      <w:r>
        <w:rPr>
          <w:snapToGrid w:val="0"/>
        </w:rPr>
        <w:tab/>
        <w:t>AccessAndMobilityIndication</w:t>
      </w:r>
    </w:p>
    <w:p w14:paraId="7A76E4C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accessAndMobilityIndication</w:t>
      </w:r>
    </w:p>
    <w:p w14:paraId="3E33C48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CRITICALITY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6307D3F2" w14:textId="77777777" w:rsidR="00527916" w:rsidRPr="00856CDF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E5AE7BF" w14:textId="77777777" w:rsidR="00527916" w:rsidRPr="00C863A2" w:rsidRDefault="00527916" w:rsidP="00527916">
      <w:pPr>
        <w:pStyle w:val="PL"/>
        <w:rPr>
          <w:snapToGrid w:val="0"/>
        </w:rPr>
      </w:pPr>
    </w:p>
    <w:p w14:paraId="4079556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END</w:t>
      </w:r>
    </w:p>
    <w:p w14:paraId="09CDB0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32F32A10" w14:textId="77777777" w:rsidR="00527916" w:rsidRPr="00FD0425" w:rsidRDefault="00527916" w:rsidP="00527916">
      <w:pPr>
        <w:pStyle w:val="PL"/>
        <w:rPr>
          <w:snapToGrid w:val="0"/>
        </w:rPr>
      </w:pPr>
    </w:p>
    <w:p w14:paraId="35A17896" w14:textId="77777777" w:rsidR="00527916" w:rsidRPr="00FD0425" w:rsidRDefault="00527916" w:rsidP="00527916">
      <w:pPr>
        <w:pStyle w:val="Heading3"/>
      </w:pPr>
      <w:r w:rsidRPr="00FD0425">
        <w:t>9.3.4</w:t>
      </w:r>
      <w:r w:rsidRPr="00FD0425">
        <w:tab/>
        <w:t>PDU Definitions</w:t>
      </w:r>
    </w:p>
    <w:p w14:paraId="0E9BE4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0DAC97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3253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B38D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6D4400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4E48E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F4C7D5B" w14:textId="77777777" w:rsidR="00527916" w:rsidRPr="00FD0425" w:rsidRDefault="00527916" w:rsidP="00527916">
      <w:pPr>
        <w:pStyle w:val="PL"/>
        <w:rPr>
          <w:snapToGrid w:val="0"/>
        </w:rPr>
      </w:pPr>
    </w:p>
    <w:p w14:paraId="2471E2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DU-Contents {</w:t>
      </w:r>
    </w:p>
    <w:p w14:paraId="4011DF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08C313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Contents (1) }</w:t>
      </w:r>
    </w:p>
    <w:p w14:paraId="3EC2F060" w14:textId="77777777" w:rsidR="00527916" w:rsidRPr="00FD0425" w:rsidRDefault="00527916" w:rsidP="00527916">
      <w:pPr>
        <w:pStyle w:val="PL"/>
        <w:rPr>
          <w:snapToGrid w:val="0"/>
        </w:rPr>
      </w:pPr>
    </w:p>
    <w:p w14:paraId="578C5C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3EC975F5" w14:textId="77777777" w:rsidR="00527916" w:rsidRPr="00FD0425" w:rsidRDefault="00527916" w:rsidP="00527916">
      <w:pPr>
        <w:pStyle w:val="PL"/>
        <w:rPr>
          <w:snapToGrid w:val="0"/>
        </w:rPr>
      </w:pPr>
    </w:p>
    <w:p w14:paraId="51BF15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BEGIN</w:t>
      </w:r>
    </w:p>
    <w:p w14:paraId="2A97F795" w14:textId="77777777" w:rsidR="00527916" w:rsidRPr="00FD0425" w:rsidRDefault="00527916" w:rsidP="00527916">
      <w:pPr>
        <w:pStyle w:val="PL"/>
        <w:rPr>
          <w:snapToGrid w:val="0"/>
        </w:rPr>
      </w:pPr>
    </w:p>
    <w:p w14:paraId="2301D0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7B2CD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183F4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7E5756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7AF8C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4C057D2" w14:textId="77777777" w:rsidR="00527916" w:rsidRPr="00FD0425" w:rsidRDefault="00527916" w:rsidP="00527916">
      <w:pPr>
        <w:pStyle w:val="PL"/>
        <w:rPr>
          <w:snapToGrid w:val="0"/>
        </w:rPr>
      </w:pPr>
    </w:p>
    <w:p w14:paraId="01F5D6A7" w14:textId="77777777" w:rsidR="00527916" w:rsidRPr="00FD0425" w:rsidRDefault="00527916" w:rsidP="00527916">
      <w:pPr>
        <w:pStyle w:val="PL"/>
      </w:pPr>
      <w:r w:rsidRPr="00FD0425">
        <w:t>IMPORTS</w:t>
      </w:r>
    </w:p>
    <w:p w14:paraId="4F388375" w14:textId="77777777" w:rsidR="00527916" w:rsidRPr="00FD0425" w:rsidRDefault="00527916" w:rsidP="00527916">
      <w:pPr>
        <w:pStyle w:val="PL"/>
      </w:pPr>
    </w:p>
    <w:p w14:paraId="461801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ctivationIDforCellActivation,</w:t>
      </w:r>
    </w:p>
    <w:p w14:paraId="2201BF6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AMF-Region</w:t>
      </w:r>
      <w:r w:rsidRPr="00FD0425">
        <w:t>-Information,</w:t>
      </w:r>
    </w:p>
    <w:p w14:paraId="3819433D" w14:textId="77777777" w:rsidR="00527916" w:rsidRPr="00FD0425" w:rsidRDefault="00527916" w:rsidP="00527916">
      <w:pPr>
        <w:pStyle w:val="PL"/>
      </w:pPr>
      <w:r w:rsidRPr="00FD0425">
        <w:tab/>
        <w:t>AMF-UE-NGAP-ID,</w:t>
      </w:r>
    </w:p>
    <w:p w14:paraId="3C354D0F" w14:textId="77777777" w:rsidR="00527916" w:rsidRPr="00FD0425" w:rsidRDefault="00527916" w:rsidP="00527916">
      <w:pPr>
        <w:pStyle w:val="PL"/>
      </w:pPr>
      <w:r w:rsidRPr="00FD0425">
        <w:tab/>
        <w:t>AS-SecurityInformation,</w:t>
      </w:r>
    </w:p>
    <w:p w14:paraId="63DA006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AssistanceDataForRANPaging,</w:t>
      </w:r>
    </w:p>
    <w:p w14:paraId="3D4D717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itRate,</w:t>
      </w:r>
    </w:p>
    <w:p w14:paraId="5F06AF1B" w14:textId="77777777" w:rsidR="00527916" w:rsidRPr="00FD0425" w:rsidRDefault="00527916" w:rsidP="00527916">
      <w:pPr>
        <w:pStyle w:val="PL"/>
      </w:pPr>
      <w:r w:rsidRPr="00FD0425">
        <w:tab/>
        <w:t>Cause,</w:t>
      </w:r>
    </w:p>
    <w:p w14:paraId="1E788696" w14:textId="77777777" w:rsidR="00527916" w:rsidRPr="00BF5E7B" w:rsidRDefault="00527916" w:rsidP="00527916">
      <w:pPr>
        <w:pStyle w:val="PL"/>
        <w:rPr>
          <w:snapToGrid w:val="0"/>
          <w:lang w:eastAsia="zh-CN"/>
        </w:rPr>
      </w:pPr>
      <w:bookmarkStart w:id="143" w:name="_Hlk514062653"/>
      <w:r w:rsidRPr="00BF5E7B">
        <w:rPr>
          <w:snapToGrid w:val="0"/>
          <w:lang w:eastAsia="zh-CN"/>
        </w:rPr>
        <w:tab/>
        <w:t>CellAndCapacityAssistanceInfo-EUTRA,</w:t>
      </w:r>
    </w:p>
    <w:p w14:paraId="10CFF1ED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CellAndCapacityAssistanceInfo-NR,</w:t>
      </w:r>
    </w:p>
    <w:p w14:paraId="1480C4E0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>CellAssistanceInfo-EUTRA,</w:t>
      </w:r>
    </w:p>
    <w:p w14:paraId="2B0D8C8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ellAssistanceInfo-NR,</w:t>
      </w:r>
    </w:p>
    <w:bookmarkEnd w:id="143"/>
    <w:p w14:paraId="41D612DB" w14:textId="77777777" w:rsidR="00527916" w:rsidRDefault="00527916" w:rsidP="00527916">
      <w:pPr>
        <w:pStyle w:val="PL"/>
      </w:pPr>
      <w:r>
        <w:tab/>
        <w:t>CHOinformation-Req,</w:t>
      </w:r>
    </w:p>
    <w:p w14:paraId="4C9E2B48" w14:textId="77777777" w:rsidR="00527916" w:rsidRDefault="00527916" w:rsidP="00527916">
      <w:pPr>
        <w:pStyle w:val="PL"/>
      </w:pPr>
      <w:r>
        <w:tab/>
        <w:t>CHOinformation-Ack,</w:t>
      </w:r>
    </w:p>
    <w:p w14:paraId="6AEF4D2F" w14:textId="77777777" w:rsidR="00527916" w:rsidRDefault="00527916" w:rsidP="00527916">
      <w:pPr>
        <w:pStyle w:val="PL"/>
      </w:pPr>
      <w:r>
        <w:tab/>
        <w:t>CHO-MRDC-EarlyDataForwarding,</w:t>
      </w:r>
    </w:p>
    <w:p w14:paraId="7970F0B8" w14:textId="77777777" w:rsidR="00527916" w:rsidRPr="00B818AB" w:rsidRDefault="00527916" w:rsidP="00527916">
      <w:pPr>
        <w:pStyle w:val="PL"/>
      </w:pPr>
      <w:r w:rsidRPr="009354E2">
        <w:tab/>
        <w:t>CHO-MRDC-Indicator,</w:t>
      </w:r>
    </w:p>
    <w:p w14:paraId="7CCFAB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PTransportLayerInformation,</w:t>
      </w:r>
    </w:p>
    <w:p w14:paraId="45EE1D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TNLA-To-Add-List,</w:t>
      </w:r>
    </w:p>
    <w:p w14:paraId="5B00B7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NLA-To-Update-List,</w:t>
      </w:r>
    </w:p>
    <w:p w14:paraId="4597B4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NLA-To-Remove-List,</w:t>
      </w:r>
    </w:p>
    <w:p w14:paraId="67F540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NLA-Setup-List,</w:t>
      </w:r>
    </w:p>
    <w:p w14:paraId="46CAE84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TNLA-Failed-To-Setup-List,</w:t>
      </w:r>
    </w:p>
    <w:p w14:paraId="713CBD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Diagnostics,</w:t>
      </w:r>
    </w:p>
    <w:p w14:paraId="424D70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UAddressInfoperPDUSession-List,</w:t>
      </w:r>
    </w:p>
    <w:p w14:paraId="2FEB5416" w14:textId="77777777" w:rsidR="00527916" w:rsidRPr="00A14F77" w:rsidRDefault="00527916" w:rsidP="00527916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rFonts w:hint="eastAsia"/>
          <w:lang w:eastAsia="zh-CN"/>
        </w:rPr>
        <w:t>,</w:t>
      </w:r>
    </w:p>
    <w:p w14:paraId="72059DC4" w14:textId="77777777" w:rsidR="00527916" w:rsidRPr="00FD0425" w:rsidRDefault="00527916" w:rsidP="00527916">
      <w:pPr>
        <w:pStyle w:val="PL"/>
      </w:pPr>
      <w:r w:rsidRPr="00FD0425">
        <w:tab/>
        <w:t>DataTrafficResourceIndication,</w:t>
      </w:r>
    </w:p>
    <w:p w14:paraId="5C8256D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DeliveryStatus,</w:t>
      </w:r>
    </w:p>
    <w:p w14:paraId="0F4B8DCB" w14:textId="77777777" w:rsidR="00527916" w:rsidRPr="00FD0425" w:rsidRDefault="00527916" w:rsidP="00527916">
      <w:pPr>
        <w:pStyle w:val="PL"/>
      </w:pPr>
      <w:r w:rsidRPr="00FD0425">
        <w:tab/>
        <w:t>DesiredActNotificationLevel,</w:t>
      </w:r>
    </w:p>
    <w:p w14:paraId="608B63FC" w14:textId="77777777" w:rsidR="00527916" w:rsidRPr="00FD0425" w:rsidRDefault="00527916" w:rsidP="00527916">
      <w:pPr>
        <w:pStyle w:val="PL"/>
      </w:pPr>
      <w:r w:rsidRPr="00FD0425">
        <w:tab/>
        <w:t>DRB-ID,</w:t>
      </w:r>
    </w:p>
    <w:p w14:paraId="5E87A013" w14:textId="77777777" w:rsidR="00527916" w:rsidRPr="00FD0425" w:rsidRDefault="00527916" w:rsidP="00527916">
      <w:pPr>
        <w:pStyle w:val="PL"/>
      </w:pPr>
      <w:r w:rsidRPr="00FD0425">
        <w:tab/>
        <w:t>DRB-List,</w:t>
      </w:r>
    </w:p>
    <w:p w14:paraId="1414D777" w14:textId="77777777" w:rsidR="00527916" w:rsidRPr="00FD0425" w:rsidRDefault="00527916" w:rsidP="00527916">
      <w:pPr>
        <w:pStyle w:val="PL"/>
      </w:pPr>
      <w:r w:rsidRPr="00FD0425">
        <w:tab/>
        <w:t>DRB-Number,</w:t>
      </w:r>
    </w:p>
    <w:p w14:paraId="7E9AAC8B" w14:textId="77777777" w:rsidR="00527916" w:rsidRDefault="00527916" w:rsidP="00527916">
      <w:pPr>
        <w:pStyle w:val="PL"/>
      </w:pPr>
      <w:r>
        <w:rPr>
          <w:snapToGrid w:val="0"/>
        </w:rPr>
        <w:tab/>
        <w:t>DRBsSubjectToDLDiscarding-List,</w:t>
      </w:r>
    </w:p>
    <w:p w14:paraId="0EDA592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DRBsSubjectToEarlyStatusTransfer-List,</w:t>
      </w:r>
    </w:p>
    <w:p w14:paraId="699B8615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DRBsSubjectToStatusTransfer-List,</w:t>
      </w:r>
    </w:p>
    <w:p w14:paraId="0E73CE11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DRBToQoSFlowMapping-List,</w:t>
      </w:r>
    </w:p>
    <w:p w14:paraId="0BB50E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CGI,</w:t>
      </w:r>
    </w:p>
    <w:p w14:paraId="3BE74688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ExpectedUEActivityBehaviour</w:t>
      </w:r>
      <w:r>
        <w:rPr>
          <w:snapToGrid w:val="0"/>
        </w:rPr>
        <w:t>,</w:t>
      </w:r>
    </w:p>
    <w:p w14:paraId="3289A726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pectedUEBehaviour,</w:t>
      </w:r>
    </w:p>
    <w:p w14:paraId="65DE2B2D" w14:textId="77777777" w:rsidR="00527916" w:rsidRDefault="00527916" w:rsidP="00527916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  <w:t>ExtendedUEIdentityIndexValue</w:t>
      </w:r>
      <w:r>
        <w:rPr>
          <w:snapToGrid w:val="0"/>
          <w:lang w:val="en-US" w:eastAsia="zh-CN"/>
        </w:rPr>
        <w:t>,</w:t>
      </w:r>
    </w:p>
    <w:p w14:paraId="172B5D67" w14:textId="77777777" w:rsidR="00527916" w:rsidRPr="00FD0425" w:rsidRDefault="00527916" w:rsidP="00527916">
      <w:pPr>
        <w:pStyle w:val="PL"/>
        <w:rPr>
          <w:snapToGrid w:val="0"/>
        </w:rPr>
      </w:pPr>
      <w:r w:rsidRPr="005B601F">
        <w:rPr>
          <w:snapToGrid w:val="0"/>
        </w:rPr>
        <w:tab/>
        <w:t>FiveGCMobilityRestrictionListContainer,</w:t>
      </w:r>
    </w:p>
    <w:p w14:paraId="75AAFC26" w14:textId="77777777" w:rsidR="00527916" w:rsidRDefault="00527916" w:rsidP="00527916">
      <w:pPr>
        <w:pStyle w:val="PL"/>
        <w:rPr>
          <w:snapToGrid w:val="0"/>
        </w:rPr>
      </w:pPr>
      <w:r w:rsidRPr="00FD0425">
        <w:tab/>
        <w:t>Global</w:t>
      </w:r>
      <w:r>
        <w:t>Cell</w:t>
      </w:r>
      <w:r w:rsidRPr="00FD0425">
        <w:t>-ID</w:t>
      </w:r>
      <w:r w:rsidRPr="00FD0425">
        <w:rPr>
          <w:snapToGrid w:val="0"/>
        </w:rPr>
        <w:t>,</w:t>
      </w:r>
    </w:p>
    <w:p w14:paraId="3B9845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GlobalNG-RANNode-ID</w:t>
      </w:r>
      <w:r w:rsidRPr="00FD0425">
        <w:rPr>
          <w:snapToGrid w:val="0"/>
        </w:rPr>
        <w:t>,</w:t>
      </w:r>
    </w:p>
    <w:p w14:paraId="5BBA9706" w14:textId="77777777" w:rsidR="00527916" w:rsidRPr="00FD0425" w:rsidRDefault="00527916" w:rsidP="00527916">
      <w:pPr>
        <w:pStyle w:val="PL"/>
      </w:pPr>
      <w:r w:rsidRPr="00FD0425">
        <w:lastRenderedPageBreak/>
        <w:tab/>
        <w:t>GlobalNG-RANCell-ID,</w:t>
      </w:r>
    </w:p>
    <w:p w14:paraId="20409AF2" w14:textId="77777777" w:rsidR="00527916" w:rsidRPr="00FD0425" w:rsidRDefault="00527916" w:rsidP="00527916">
      <w:pPr>
        <w:pStyle w:val="PL"/>
      </w:pPr>
      <w:r w:rsidRPr="00FD0425">
        <w:tab/>
        <w:t>GUAMI,</w:t>
      </w:r>
    </w:p>
    <w:p w14:paraId="6985009E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  <w:lang w:eastAsia="zh-CN"/>
        </w:rPr>
        <w:t>InterfaceInstanceIndication,</w:t>
      </w:r>
    </w:p>
    <w:p w14:paraId="2E758AE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-RNTI,</w:t>
      </w:r>
    </w:p>
    <w:p w14:paraId="6E5EDA7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LocationInformationSNReporting,</w:t>
      </w:r>
    </w:p>
    <w:p w14:paraId="47F109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LocationReportingInformation,</w:t>
      </w:r>
    </w:p>
    <w:p w14:paraId="0502E1E2" w14:textId="77777777" w:rsidR="00527916" w:rsidRPr="00FD0425" w:rsidRDefault="00527916" w:rsidP="00527916">
      <w:pPr>
        <w:pStyle w:val="PL"/>
      </w:pPr>
      <w:r w:rsidRPr="00FD0425">
        <w:tab/>
        <w:t>LowerLayerPresenceStatusChange,</w:t>
      </w:r>
    </w:p>
    <w:p w14:paraId="5AA03B52" w14:textId="77777777" w:rsidR="00527916" w:rsidRPr="00DA6DDA" w:rsidRDefault="00527916" w:rsidP="00527916">
      <w:pPr>
        <w:pStyle w:val="PL"/>
      </w:pPr>
      <w:r w:rsidRPr="00FD0425">
        <w:tab/>
      </w:r>
      <w:r w:rsidRPr="009354E2">
        <w:t>LTEUESidelinkAggregateMaximumBitRate,</w:t>
      </w:r>
    </w:p>
    <w:p w14:paraId="501096AC" w14:textId="77777777" w:rsidR="00527916" w:rsidRPr="00DA6DDA" w:rsidRDefault="00527916" w:rsidP="00527916">
      <w:pPr>
        <w:pStyle w:val="PL"/>
      </w:pPr>
      <w:r w:rsidRPr="00FD0425">
        <w:tab/>
      </w:r>
      <w:r w:rsidRPr="009354E2">
        <w:t>LTEV2XServicesAuthorized,</w:t>
      </w:r>
    </w:p>
    <w:p w14:paraId="2771352E" w14:textId="77777777" w:rsidR="00527916" w:rsidRPr="00FD0425" w:rsidRDefault="00527916" w:rsidP="00527916">
      <w:pPr>
        <w:pStyle w:val="PL"/>
      </w:pPr>
      <w:r w:rsidRPr="00FD0425">
        <w:tab/>
        <w:t>MR-DC-ResourceCoordinationInfo,</w:t>
      </w:r>
    </w:p>
    <w:p w14:paraId="3D11E0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Cells-E-UTRA,</w:t>
      </w:r>
    </w:p>
    <w:p w14:paraId="71D9CB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Cells-NR,</w:t>
      </w:r>
    </w:p>
    <w:p w14:paraId="4B6839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E-UTRA,</w:t>
      </w:r>
    </w:p>
    <w:p w14:paraId="78620D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NR,</w:t>
      </w:r>
    </w:p>
    <w:p w14:paraId="649C922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MAC-I,</w:t>
      </w:r>
    </w:p>
    <w:p w14:paraId="65A0C759" w14:textId="77777777" w:rsidR="00527916" w:rsidRPr="00FD0425" w:rsidRDefault="00527916" w:rsidP="00527916">
      <w:pPr>
        <w:pStyle w:val="PL"/>
      </w:pPr>
      <w:r w:rsidRPr="00FD0425">
        <w:tab/>
      </w:r>
      <w:bookmarkStart w:id="144" w:name="_Hlk515435313"/>
      <w:r w:rsidRPr="00FD0425">
        <w:t>MaskedIMEISV</w:t>
      </w:r>
      <w:bookmarkEnd w:id="144"/>
      <w:r w:rsidRPr="00FD0425">
        <w:t>,</w:t>
      </w:r>
    </w:p>
    <w:p w14:paraId="640C9CF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567372">
        <w:rPr>
          <w:snapToGrid w:val="0"/>
        </w:rPr>
        <w:t>MDT</w:t>
      </w:r>
      <w:r>
        <w:rPr>
          <w:snapToGrid w:val="0"/>
        </w:rPr>
        <w:t>-</w:t>
      </w:r>
      <w:r w:rsidRPr="00567372">
        <w:rPr>
          <w:snapToGrid w:val="0"/>
        </w:rPr>
        <w:t>Configuration</w:t>
      </w:r>
      <w:r>
        <w:rPr>
          <w:snapToGrid w:val="0"/>
        </w:rPr>
        <w:t>,</w:t>
      </w:r>
    </w:p>
    <w:p w14:paraId="52EE7E54" w14:textId="77777777" w:rsidR="00527916" w:rsidRPr="00283AA6" w:rsidRDefault="00527916" w:rsidP="00527916">
      <w:pPr>
        <w:pStyle w:val="PL"/>
      </w:pPr>
      <w:r>
        <w:rPr>
          <w:snapToGrid w:val="0"/>
        </w:rPr>
        <w:tab/>
        <w:t>MDTPLMNList,</w:t>
      </w:r>
    </w:p>
    <w:p w14:paraId="22714B1D" w14:textId="77777777" w:rsidR="00527916" w:rsidRPr="00FD0425" w:rsidRDefault="00527916" w:rsidP="00527916">
      <w:pPr>
        <w:pStyle w:val="PL"/>
      </w:pPr>
      <w:r w:rsidRPr="00FD0425">
        <w:tab/>
        <w:t>MobilityRestrictionList,</w:t>
      </w:r>
    </w:p>
    <w:p w14:paraId="6F5B4EE8" w14:textId="77777777" w:rsidR="00527916" w:rsidRPr="00FD0425" w:rsidRDefault="00527916" w:rsidP="00527916">
      <w:pPr>
        <w:pStyle w:val="PL"/>
      </w:pPr>
      <w:r w:rsidRPr="00FD0425">
        <w:tab/>
        <w:t>NG-RAN-Cell-Identity,</w:t>
      </w:r>
    </w:p>
    <w:p w14:paraId="1CEEFD0A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rFonts w:eastAsia="Batang"/>
        </w:rPr>
        <w:t>NG-RANnodeUEXnAPID</w:t>
      </w:r>
      <w:r w:rsidRPr="00FD0425">
        <w:t>,</w:t>
      </w:r>
    </w:p>
    <w:p w14:paraId="176E2B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R-CGI,</w:t>
      </w:r>
    </w:p>
    <w:p w14:paraId="788F14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-DC-TDM-Pattern,</w:t>
      </w:r>
    </w:p>
    <w:p w14:paraId="2423541E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UESidelinkAggregateMaximumBitRate,</w:t>
      </w:r>
    </w:p>
    <w:p w14:paraId="7A5ED265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V2XServicesAuthorized,</w:t>
      </w:r>
    </w:p>
    <w:p w14:paraId="22BA62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agingDRX,</w:t>
      </w:r>
    </w:p>
    <w:p w14:paraId="6355515B" w14:textId="77777777" w:rsidR="00527916" w:rsidRDefault="00527916" w:rsidP="00527916">
      <w:pPr>
        <w:pStyle w:val="PL"/>
        <w:rPr>
          <w:snapToGrid w:val="0"/>
        </w:rPr>
      </w:pPr>
      <w:r w:rsidRPr="00E9384B">
        <w:rPr>
          <w:snapToGrid w:val="0"/>
        </w:rPr>
        <w:tab/>
        <w:t>Paging</w:t>
      </w:r>
      <w:r>
        <w:rPr>
          <w:snapToGrid w:val="0"/>
        </w:rPr>
        <w:t>e</w:t>
      </w:r>
      <w:r w:rsidRPr="00E9384B">
        <w:rPr>
          <w:snapToGrid w:val="0"/>
        </w:rPr>
        <w:t>DRX</w:t>
      </w:r>
      <w:r>
        <w:rPr>
          <w:snapToGrid w:val="0"/>
        </w:rPr>
        <w:t>Information</w:t>
      </w:r>
      <w:r w:rsidRPr="00E9384B">
        <w:rPr>
          <w:snapToGrid w:val="0"/>
        </w:rPr>
        <w:t>,</w:t>
      </w:r>
    </w:p>
    <w:p w14:paraId="5B1EF74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PagingPriority,</w:t>
      </w:r>
    </w:p>
    <w:p w14:paraId="4E027714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PartialListIndicator,</w:t>
      </w:r>
    </w:p>
    <w:p w14:paraId="4F9F0AE3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PLMN-Identity,</w:t>
      </w:r>
    </w:p>
    <w:p w14:paraId="23719164" w14:textId="77777777" w:rsidR="00527916" w:rsidRPr="00FD0425" w:rsidRDefault="00527916" w:rsidP="00527916">
      <w:pPr>
        <w:pStyle w:val="PL"/>
      </w:pPr>
      <w:r w:rsidRPr="00FD0425">
        <w:tab/>
        <w:t>PDCPChangeIndication,</w:t>
      </w:r>
    </w:p>
    <w:p w14:paraId="56E3648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ab/>
        <w:t>PDUSessionAggregateMaximumBitRate,</w:t>
      </w:r>
    </w:p>
    <w:p w14:paraId="6C942F2F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PDUSession</w:t>
      </w:r>
      <w:r w:rsidRPr="00FD0425">
        <w:t>-ID,</w:t>
      </w:r>
    </w:p>
    <w:p w14:paraId="0BE31B5C" w14:textId="77777777" w:rsidR="00527916" w:rsidRPr="00FD0425" w:rsidRDefault="00527916" w:rsidP="00527916">
      <w:pPr>
        <w:pStyle w:val="PL"/>
      </w:pPr>
      <w:r w:rsidRPr="00FD0425">
        <w:tab/>
        <w:t>PDUSession-List,</w:t>
      </w:r>
    </w:p>
    <w:p w14:paraId="229D4083" w14:textId="77777777" w:rsidR="00527916" w:rsidRPr="00FD0425" w:rsidRDefault="00527916" w:rsidP="00527916">
      <w:pPr>
        <w:pStyle w:val="PL"/>
      </w:pPr>
      <w:r w:rsidRPr="00FD0425">
        <w:tab/>
        <w:t>PDUSession-List-withCause,</w:t>
      </w:r>
    </w:p>
    <w:p w14:paraId="05C09BE3" w14:textId="77777777" w:rsidR="00527916" w:rsidRPr="00FD0425" w:rsidRDefault="00527916" w:rsidP="00527916">
      <w:pPr>
        <w:pStyle w:val="PL"/>
      </w:pPr>
      <w:r w:rsidRPr="00FD0425">
        <w:tab/>
        <w:t>PDUSession-List-withDataForwardingFromTarget,</w:t>
      </w:r>
    </w:p>
    <w:p w14:paraId="49291314" w14:textId="77777777" w:rsidR="00527916" w:rsidRPr="00FD0425" w:rsidRDefault="00527916" w:rsidP="00527916">
      <w:pPr>
        <w:pStyle w:val="PL"/>
      </w:pPr>
      <w:r w:rsidRPr="00FD0425">
        <w:tab/>
        <w:t>PDUSession-List-withDataForwardingRequest,</w:t>
      </w:r>
    </w:p>
    <w:p w14:paraId="47CDC8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-List,</w:t>
      </w:r>
    </w:p>
    <w:p w14:paraId="3C88EF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List,</w:t>
      </w:r>
    </w:p>
    <w:p w14:paraId="6C5467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ToBeSetup-List,</w:t>
      </w:r>
    </w:p>
    <w:p w14:paraId="7D063A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SNterminated,</w:t>
      </w:r>
    </w:p>
    <w:p w14:paraId="72F4B5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MNterminated,</w:t>
      </w:r>
    </w:p>
    <w:p w14:paraId="30D1FE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SNterminated,</w:t>
      </w:r>
    </w:p>
    <w:p w14:paraId="0326D5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MNterminated,</w:t>
      </w:r>
    </w:p>
    <w:p w14:paraId="03DB7F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condaryRATUsageList,</w:t>
      </w:r>
    </w:p>
    <w:p w14:paraId="16ABC6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SNterminated,</w:t>
      </w:r>
    </w:p>
    <w:p w14:paraId="56F7BB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MNterminated,</w:t>
      </w:r>
    </w:p>
    <w:p w14:paraId="78D393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SNterminated,</w:t>
      </w:r>
    </w:p>
    <w:p w14:paraId="67C803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MNterminated,</w:t>
      </w:r>
    </w:p>
    <w:p w14:paraId="7F2964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SNterminated,</w:t>
      </w:r>
    </w:p>
    <w:p w14:paraId="7200B8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MNterminated,</w:t>
      </w:r>
    </w:p>
    <w:p w14:paraId="20AC02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PDUSessionResourceModificationResponseInfo-SNterminated,</w:t>
      </w:r>
    </w:p>
    <w:p w14:paraId="01E995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MNterminated,</w:t>
      </w:r>
    </w:p>
    <w:p w14:paraId="7912E9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SNterminated,</w:t>
      </w:r>
    </w:p>
    <w:p w14:paraId="65852A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MNterminated,</w:t>
      </w:r>
    </w:p>
    <w:p w14:paraId="40B4514B" w14:textId="77777777" w:rsidR="00527916" w:rsidRPr="00FD0425" w:rsidRDefault="00527916" w:rsidP="00527916">
      <w:pPr>
        <w:pStyle w:val="PL"/>
      </w:pPr>
      <w:r w:rsidRPr="00FD0425">
        <w:tab/>
        <w:t>PDUSessionResourceModRqdInfo-SNterminated,</w:t>
      </w:r>
    </w:p>
    <w:p w14:paraId="609F801D" w14:textId="77777777" w:rsidR="00527916" w:rsidRPr="00FD0425" w:rsidRDefault="00527916" w:rsidP="00527916">
      <w:pPr>
        <w:pStyle w:val="PL"/>
      </w:pPr>
      <w:r w:rsidRPr="00FD0425">
        <w:tab/>
        <w:t>PDUSessionResourceModRqdInfo-MNterminated,</w:t>
      </w:r>
    </w:p>
    <w:p w14:paraId="6202B884" w14:textId="77777777" w:rsidR="00527916" w:rsidRPr="00FD0425" w:rsidRDefault="00527916" w:rsidP="00527916">
      <w:pPr>
        <w:pStyle w:val="PL"/>
      </w:pPr>
      <w:r w:rsidRPr="00FD0425">
        <w:tab/>
        <w:t>PDUSessionType,</w:t>
      </w:r>
    </w:p>
    <w:p w14:paraId="1D6D93F2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rFonts w:hint="eastAsia"/>
          <w:lang w:eastAsia="zh-CN"/>
        </w:rPr>
        <w:tab/>
        <w:t>PC5QoSParameters,</w:t>
      </w:r>
    </w:p>
    <w:p w14:paraId="0FD16549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6F276819" w14:textId="77777777" w:rsidR="00527916" w:rsidRPr="00FD0425" w:rsidRDefault="00527916" w:rsidP="00527916">
      <w:pPr>
        <w:pStyle w:val="PL"/>
      </w:pPr>
      <w:r w:rsidRPr="00FD0425">
        <w:tab/>
        <w:t>QoSFlowNotificationControlIndicationInfo,</w:t>
      </w:r>
    </w:p>
    <w:p w14:paraId="55D18B54" w14:textId="77777777" w:rsidR="00527916" w:rsidRPr="00FD0425" w:rsidRDefault="00527916" w:rsidP="00527916">
      <w:pPr>
        <w:pStyle w:val="PL"/>
      </w:pPr>
      <w:r w:rsidRPr="00FD0425">
        <w:tab/>
        <w:t>QoSFlows-List,</w:t>
      </w:r>
    </w:p>
    <w:p w14:paraId="62DB06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078CE0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ResetRequestTypeInfo,</w:t>
      </w:r>
    </w:p>
    <w:p w14:paraId="42803CDE" w14:textId="77777777" w:rsidR="00527916" w:rsidRPr="00FD0425" w:rsidRDefault="00527916" w:rsidP="00527916">
      <w:pPr>
        <w:pStyle w:val="PL"/>
      </w:pPr>
      <w:r w:rsidRPr="00FD0425">
        <w:tab/>
        <w:t>ResetResponseTypeInfo,</w:t>
      </w:r>
    </w:p>
    <w:p w14:paraId="4CABDE6C" w14:textId="77777777" w:rsidR="00527916" w:rsidRPr="00FD0425" w:rsidRDefault="00527916" w:rsidP="00527916">
      <w:pPr>
        <w:pStyle w:val="PL"/>
      </w:pPr>
      <w:r w:rsidRPr="00FD0425">
        <w:tab/>
        <w:t>RFSP-Index,</w:t>
      </w:r>
    </w:p>
    <w:p w14:paraId="7880C3E6" w14:textId="77777777" w:rsidR="00527916" w:rsidRPr="00FD0425" w:rsidRDefault="00527916" w:rsidP="00527916">
      <w:pPr>
        <w:pStyle w:val="PL"/>
      </w:pPr>
      <w:r w:rsidRPr="00FD0425">
        <w:tab/>
        <w:t>RRCConfigIndication,</w:t>
      </w:r>
    </w:p>
    <w:p w14:paraId="7EE8599E" w14:textId="77777777" w:rsidR="00527916" w:rsidRPr="00FD0425" w:rsidRDefault="00527916" w:rsidP="00527916">
      <w:pPr>
        <w:pStyle w:val="PL"/>
      </w:pPr>
      <w:r w:rsidRPr="00FD0425">
        <w:tab/>
        <w:t>RRCResumeCause,</w:t>
      </w:r>
    </w:p>
    <w:p w14:paraId="32C30766" w14:textId="77777777" w:rsidR="00527916" w:rsidRPr="00FD0425" w:rsidRDefault="00527916" w:rsidP="00527916">
      <w:pPr>
        <w:pStyle w:val="PL"/>
      </w:pPr>
      <w:r w:rsidRPr="00FD0425">
        <w:tab/>
        <w:t>SCGConfigurationQuery,</w:t>
      </w:r>
    </w:p>
    <w:p w14:paraId="7EFF9769" w14:textId="77777777" w:rsidR="00527916" w:rsidRPr="00FD0425" w:rsidRDefault="00527916" w:rsidP="00527916">
      <w:pPr>
        <w:pStyle w:val="PL"/>
      </w:pPr>
      <w:r w:rsidRPr="00FD0425">
        <w:tab/>
        <w:t>SecurityIndication,</w:t>
      </w:r>
    </w:p>
    <w:p w14:paraId="2E60A2AA" w14:textId="77777777" w:rsidR="00527916" w:rsidRPr="00FD0425" w:rsidRDefault="00527916" w:rsidP="00527916">
      <w:pPr>
        <w:pStyle w:val="PL"/>
      </w:pPr>
      <w:r w:rsidRPr="00FD0425">
        <w:tab/>
        <w:t>S-NG-RANnode-SecurityKey,</w:t>
      </w:r>
    </w:p>
    <w:p w14:paraId="4C4D0FA0" w14:textId="77777777" w:rsidR="00527916" w:rsidRPr="00FD0425" w:rsidRDefault="00527916" w:rsidP="00527916">
      <w:pPr>
        <w:pStyle w:val="PL"/>
      </w:pPr>
      <w:r w:rsidRPr="00FD0425">
        <w:tab/>
        <w:t>SpectrumSharingGroupID,</w:t>
      </w:r>
    </w:p>
    <w:p w14:paraId="435D4B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plitSRBsTypes,</w:t>
      </w:r>
    </w:p>
    <w:p w14:paraId="6D38DABC" w14:textId="77777777" w:rsidR="00527916" w:rsidRPr="00FD0425" w:rsidRDefault="00527916" w:rsidP="00527916">
      <w:pPr>
        <w:pStyle w:val="PL"/>
      </w:pPr>
      <w:r w:rsidRPr="00FD0425">
        <w:tab/>
        <w:t>S-NG-RANnode-Addition-Trigger-Ind,</w:t>
      </w:r>
    </w:p>
    <w:p w14:paraId="392C567C" w14:textId="77777777" w:rsidR="00527916" w:rsidRPr="00FD0425" w:rsidRDefault="00527916" w:rsidP="00527916">
      <w:pPr>
        <w:pStyle w:val="PL"/>
      </w:pPr>
      <w:r w:rsidRPr="00FD0425">
        <w:tab/>
        <w:t>S-NSSAI,</w:t>
      </w:r>
    </w:p>
    <w:p w14:paraId="74FE940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TargetCellList,</w:t>
      </w:r>
    </w:p>
    <w:p w14:paraId="6580FD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AISupport-List,</w:t>
      </w:r>
    </w:p>
    <w:p w14:paraId="20798E8E" w14:textId="77777777" w:rsidR="00527916" w:rsidRPr="00FD0425" w:rsidRDefault="00527916" w:rsidP="00527916">
      <w:pPr>
        <w:pStyle w:val="PL"/>
      </w:pPr>
      <w:r w:rsidRPr="00FD0425">
        <w:tab/>
        <w:t>Target-CGI,</w:t>
      </w:r>
    </w:p>
    <w:p w14:paraId="725EB07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TimeToWait,</w:t>
      </w:r>
    </w:p>
    <w:p w14:paraId="35A44E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eastAsia="Batang"/>
        </w:rPr>
        <w:t>TraceActivation,</w:t>
      </w:r>
    </w:p>
    <w:p w14:paraId="7B5C92B2" w14:textId="77777777" w:rsidR="00527916" w:rsidRPr="00FD0425" w:rsidRDefault="00527916" w:rsidP="00527916">
      <w:pPr>
        <w:pStyle w:val="PL"/>
      </w:pPr>
      <w:r w:rsidRPr="00FD0425">
        <w:tab/>
        <w:t>UEAggregateMaximumBitRate,</w:t>
      </w:r>
    </w:p>
    <w:p w14:paraId="2974B5BF" w14:textId="77777777" w:rsidR="00527916" w:rsidRPr="00FD0425" w:rsidRDefault="00527916" w:rsidP="00527916">
      <w:pPr>
        <w:pStyle w:val="PL"/>
      </w:pPr>
      <w:r w:rsidRPr="00FD0425">
        <w:tab/>
        <w:t>UEContextID,</w:t>
      </w:r>
    </w:p>
    <w:p w14:paraId="7D6D164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ContextInfoRetrUECtxtResp,</w:t>
      </w:r>
    </w:p>
    <w:p w14:paraId="5CFBD2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EContextKeptIndicator,</w:t>
      </w:r>
    </w:p>
    <w:p w14:paraId="43D38B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zCs w:val="16"/>
        </w:rPr>
        <w:t>UEHistoryInformation,</w:t>
      </w:r>
    </w:p>
    <w:p w14:paraId="258A0D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IdentityIndexValue,</w:t>
      </w:r>
    </w:p>
    <w:p w14:paraId="3C2730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RadioCapabilityForPaging,</w:t>
      </w:r>
    </w:p>
    <w:p w14:paraId="4684A204" w14:textId="77777777" w:rsidR="00527916" w:rsidRPr="000C6E99" w:rsidRDefault="00527916" w:rsidP="00527916">
      <w:pPr>
        <w:pStyle w:val="PL"/>
      </w:pPr>
      <w:r w:rsidRPr="00FD0425">
        <w:tab/>
      </w:r>
      <w:r w:rsidRPr="000C6E99">
        <w:rPr>
          <w:rFonts w:hint="eastAsia"/>
        </w:rPr>
        <w:t>UERadioCapabilityID</w:t>
      </w:r>
      <w:r>
        <w:t>,</w:t>
      </w:r>
    </w:p>
    <w:p w14:paraId="69483C8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UERANPagingIdentity,</w:t>
      </w:r>
    </w:p>
    <w:p w14:paraId="134624E4" w14:textId="77777777" w:rsidR="00527916" w:rsidRPr="00FD0425" w:rsidRDefault="00527916" w:rsidP="00527916">
      <w:pPr>
        <w:pStyle w:val="PL"/>
      </w:pPr>
      <w:r w:rsidRPr="00FD0425">
        <w:tab/>
        <w:t>UESecurityCapabilities,</w:t>
      </w:r>
    </w:p>
    <w:p w14:paraId="0501F442" w14:textId="77777777" w:rsidR="00527916" w:rsidRPr="00FD0425" w:rsidRDefault="00527916" w:rsidP="00527916">
      <w:pPr>
        <w:pStyle w:val="PL"/>
      </w:pPr>
      <w:r w:rsidRPr="00FD0425">
        <w:tab/>
        <w:t>UPTransportLayerInformation,</w:t>
      </w:r>
    </w:p>
    <w:p w14:paraId="370428A5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UserPlaneTrafficActivityReport,</w:t>
      </w:r>
    </w:p>
    <w:p w14:paraId="359823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XnBenefitValue,</w:t>
      </w:r>
    </w:p>
    <w:p w14:paraId="288E0C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PagingFailure,</w:t>
      </w:r>
    </w:p>
    <w:p w14:paraId="6C7E61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NLConfigurationInfo,</w:t>
      </w:r>
    </w:p>
    <w:p w14:paraId="47815A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aximumCellListSize,</w:t>
      </w:r>
    </w:p>
    <w:p w14:paraId="488495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essageOversizeNotification,</w:t>
      </w:r>
    </w:p>
    <w:p w14:paraId="2176AFC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NG-RANTraceID</w:t>
      </w:r>
      <w:r>
        <w:rPr>
          <w:snapToGrid w:val="0"/>
        </w:rPr>
        <w:t>,</w:t>
      </w:r>
    </w:p>
    <w:p w14:paraId="61434E39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</w:t>
      </w:r>
      <w:r w:rsidRPr="00F35F02">
        <w:rPr>
          <w:snapToGrid w:val="0"/>
        </w:rPr>
        <w:t>Information,</w:t>
      </w:r>
    </w:p>
    <w:p w14:paraId="6E1CB91F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InitiatingCondition-FailureIndication,</w:t>
      </w:r>
    </w:p>
    <w:p w14:paraId="5EF6C0FD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HandoverReportType,</w:t>
      </w:r>
    </w:p>
    <w:p w14:paraId="3B5684F3" w14:textId="77777777" w:rsidR="00527916" w:rsidRPr="009354E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TargetCellinEUTRAN,</w:t>
      </w:r>
    </w:p>
    <w:p w14:paraId="01372C5B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</w:r>
      <w:r w:rsidRPr="00F35F02">
        <w:rPr>
          <w:snapToGrid w:val="0"/>
        </w:rPr>
        <w:t>C-RNTI,</w:t>
      </w:r>
    </w:p>
    <w:p w14:paraId="3CAD5CE0" w14:textId="77777777" w:rsidR="00527916" w:rsidRPr="009354E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UERLFReportContainer,</w:t>
      </w:r>
    </w:p>
    <w:p w14:paraId="61D0D198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Measurement-ID,</w:t>
      </w:r>
    </w:p>
    <w:p w14:paraId="23059FD1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gistrationRequest,</w:t>
      </w:r>
    </w:p>
    <w:p w14:paraId="29D0E879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Characteristics,</w:t>
      </w:r>
    </w:p>
    <w:p w14:paraId="4E7331BD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ToReport,</w:t>
      </w:r>
    </w:p>
    <w:p w14:paraId="3447F9F3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ingPeriodicity,</w:t>
      </w:r>
    </w:p>
    <w:p w14:paraId="484CB465" w14:textId="77777777" w:rsidR="00527916" w:rsidRPr="00D826C0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MeasurementResult</w:t>
      </w:r>
      <w:r>
        <w:rPr>
          <w:snapToGrid w:val="0"/>
        </w:rPr>
        <w:t>,</w:t>
      </w:r>
    </w:p>
    <w:p w14:paraId="41B16DB8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C37D2B">
        <w:rPr>
          <w:snapToGrid w:val="0"/>
        </w:rPr>
        <w:t>UEHistoryInformationFromTheUE</w:t>
      </w:r>
      <w:r>
        <w:rPr>
          <w:snapToGrid w:val="0"/>
        </w:rPr>
        <w:t>,</w:t>
      </w:r>
    </w:p>
    <w:p w14:paraId="4ECAFC51" w14:textId="77777777" w:rsidR="00527916" w:rsidRPr="009354E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ParametersInformation,</w:t>
      </w:r>
    </w:p>
    <w:p w14:paraId="5C3E8C69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rFonts w:hint="eastAsia"/>
          <w:snapToGrid w:val="0"/>
        </w:rPr>
        <w:tab/>
      </w:r>
      <w:r w:rsidRPr="009354E2">
        <w:rPr>
          <w:snapToGrid w:val="0"/>
        </w:rPr>
        <w:t>MobilityParametersModificationRange,</w:t>
      </w:r>
    </w:p>
    <w:p w14:paraId="669D81F1" w14:textId="77777777" w:rsidR="00527916" w:rsidRPr="00F35F02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142FCD">
        <w:rPr>
          <w:rFonts w:hint="eastAsia"/>
          <w:snapToGrid w:val="0"/>
        </w:rPr>
        <w:t>R</w:t>
      </w:r>
      <w:r w:rsidRPr="00142FCD">
        <w:rPr>
          <w:snapToGrid w:val="0"/>
        </w:rPr>
        <w:t>ACHReportInformation</w:t>
      </w:r>
      <w:r>
        <w:rPr>
          <w:snapToGrid w:val="0"/>
        </w:rPr>
        <w:t>,</w:t>
      </w:r>
    </w:p>
    <w:p w14:paraId="438EE6AC" w14:textId="77777777" w:rsidR="00527916" w:rsidDel="00572A3A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ABNodeIndication,</w:t>
      </w:r>
    </w:p>
    <w:p w14:paraId="5C34327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SNTriggered</w:t>
      </w:r>
      <w:r>
        <w:rPr>
          <w:snapToGrid w:val="0"/>
        </w:rPr>
        <w:t>,</w:t>
      </w:r>
    </w:p>
    <w:p w14:paraId="598010B6" w14:textId="77777777" w:rsidR="00527916" w:rsidRDefault="00527916" w:rsidP="00527916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SCGIndicator</w:t>
      </w:r>
      <w:r>
        <w:rPr>
          <w:rFonts w:hint="eastAsia"/>
          <w:snapToGrid w:val="0"/>
          <w:lang w:val="en-US" w:eastAsia="zh-CN"/>
        </w:rPr>
        <w:t>,</w:t>
      </w:r>
    </w:p>
    <w:p w14:paraId="745806BA" w14:textId="77777777" w:rsidR="00D95292" w:rsidRDefault="00527916" w:rsidP="00D95292">
      <w:pPr>
        <w:pStyle w:val="PL"/>
        <w:rPr>
          <w:ins w:id="145" w:author="Author"/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>UESpecificDRX</w:t>
      </w:r>
      <w:ins w:id="146" w:author="Author">
        <w:r w:rsidR="00D95292">
          <w:rPr>
            <w:snapToGrid w:val="0"/>
            <w:lang w:val="en-US" w:eastAsia="zh-CN"/>
          </w:rPr>
          <w:t>,</w:t>
        </w:r>
      </w:ins>
    </w:p>
    <w:p w14:paraId="210DF308" w14:textId="7007102B" w:rsidR="00527916" w:rsidRPr="00B22C47" w:rsidRDefault="00D95292" w:rsidP="00D95292">
      <w:pPr>
        <w:pStyle w:val="PL"/>
        <w:rPr>
          <w:lang w:eastAsia="zh-CN"/>
        </w:rPr>
      </w:pPr>
      <w:ins w:id="147" w:author="Author">
        <w:r>
          <w:rPr>
            <w:snapToGrid w:val="0"/>
            <w:lang w:val="en-US" w:eastAsia="zh-CN"/>
          </w:rPr>
          <w:tab/>
        </w:r>
        <w:r w:rsidRPr="00E501F3">
          <w:rPr>
            <w:rFonts w:eastAsia="Times New Roman"/>
            <w:snapToGrid w:val="0"/>
            <w:lang w:eastAsia="ko-KR"/>
          </w:rPr>
          <w:t>P</w:t>
        </w:r>
        <w:r>
          <w:rPr>
            <w:rFonts w:eastAsia="Times New Roman"/>
            <w:snapToGrid w:val="0"/>
            <w:lang w:eastAsia="ko-KR"/>
          </w:rPr>
          <w:t>EIPSassistanceInformation</w:t>
        </w:r>
      </w:ins>
    </w:p>
    <w:p w14:paraId="2F313660" w14:textId="77777777" w:rsidR="00527916" w:rsidRPr="00FD0425" w:rsidRDefault="00527916" w:rsidP="00527916">
      <w:pPr>
        <w:pStyle w:val="PL"/>
        <w:rPr>
          <w:snapToGrid w:val="0"/>
        </w:rPr>
      </w:pPr>
    </w:p>
    <w:p w14:paraId="0DFFCAC2" w14:textId="77777777" w:rsidR="00527916" w:rsidRPr="00FD0425" w:rsidRDefault="00527916" w:rsidP="00527916">
      <w:pPr>
        <w:pStyle w:val="PL"/>
      </w:pPr>
    </w:p>
    <w:p w14:paraId="29122B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IEs</w:t>
      </w:r>
    </w:p>
    <w:p w14:paraId="392346D9" w14:textId="77777777" w:rsidR="00527916" w:rsidRPr="00FD0425" w:rsidRDefault="00527916" w:rsidP="00527916">
      <w:pPr>
        <w:pStyle w:val="PL"/>
        <w:rPr>
          <w:snapToGrid w:val="0"/>
        </w:rPr>
      </w:pPr>
    </w:p>
    <w:p w14:paraId="1961BD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ivateIE-Container{},</w:t>
      </w:r>
    </w:p>
    <w:p w14:paraId="55C24D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14:paraId="1A2429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{},</w:t>
      </w:r>
    </w:p>
    <w:p w14:paraId="785333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List{},</w:t>
      </w:r>
    </w:p>
    <w:p w14:paraId="2AE0B6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{},</w:t>
      </w:r>
    </w:p>
    <w:p w14:paraId="09D186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List{},</w:t>
      </w:r>
    </w:p>
    <w:p w14:paraId="462786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14:paraId="756510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PRIVATE-IES,</w:t>
      </w:r>
    </w:p>
    <w:p w14:paraId="4135FC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14:paraId="4F21AE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,</w:t>
      </w:r>
    </w:p>
    <w:p w14:paraId="5A3D9F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-PAIR</w:t>
      </w:r>
    </w:p>
    <w:p w14:paraId="090CEA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ntainers</w:t>
      </w:r>
    </w:p>
    <w:p w14:paraId="4F80C2B9" w14:textId="77777777" w:rsidR="00527916" w:rsidRPr="00FD0425" w:rsidRDefault="00527916" w:rsidP="00527916">
      <w:pPr>
        <w:pStyle w:val="PL"/>
        <w:rPr>
          <w:snapToGrid w:val="0"/>
        </w:rPr>
      </w:pPr>
    </w:p>
    <w:p w14:paraId="19BB0F26" w14:textId="77777777" w:rsidR="00527916" w:rsidRPr="00FD0425" w:rsidRDefault="00527916" w:rsidP="00527916">
      <w:pPr>
        <w:pStyle w:val="PL"/>
      </w:pPr>
    </w:p>
    <w:p w14:paraId="3840D369" w14:textId="77777777" w:rsidR="00527916" w:rsidRPr="00FD0425" w:rsidRDefault="00527916" w:rsidP="00527916">
      <w:pPr>
        <w:pStyle w:val="PL"/>
      </w:pPr>
      <w:r w:rsidRPr="00FD0425">
        <w:tab/>
        <w:t>id-ActivatedServedCells,</w:t>
      </w:r>
    </w:p>
    <w:p w14:paraId="29FB3C3C" w14:textId="77777777" w:rsidR="00527916" w:rsidRPr="00FD0425" w:rsidRDefault="00527916" w:rsidP="00527916">
      <w:pPr>
        <w:pStyle w:val="PL"/>
      </w:pPr>
      <w:r w:rsidRPr="00FD0425">
        <w:tab/>
        <w:t>id-ActivationIDforCellActivation,</w:t>
      </w:r>
    </w:p>
    <w:p w14:paraId="2642A28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AdditionalDRBIDs,</w:t>
      </w:r>
    </w:p>
    <w:p w14:paraId="656157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,</w:t>
      </w:r>
    </w:p>
    <w:p w14:paraId="62732A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Add,</w:t>
      </w:r>
    </w:p>
    <w:p w14:paraId="773212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Delete,</w:t>
      </w:r>
    </w:p>
    <w:p w14:paraId="5705DD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ssistanceDataForRANPaging,</w:t>
      </w:r>
    </w:p>
    <w:p w14:paraId="17053B5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AvailableDRBIDs</w:t>
      </w:r>
      <w:r w:rsidRPr="00FD0425">
        <w:t>,</w:t>
      </w:r>
    </w:p>
    <w:p w14:paraId="3EC130D9" w14:textId="77777777" w:rsidR="00527916" w:rsidRPr="00FD0425" w:rsidRDefault="00527916" w:rsidP="00527916">
      <w:pPr>
        <w:pStyle w:val="PL"/>
      </w:pPr>
      <w:r w:rsidRPr="00FD0425">
        <w:tab/>
        <w:t>id-Cause,</w:t>
      </w:r>
    </w:p>
    <w:p w14:paraId="147BC4E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9354E2">
        <w:rPr>
          <w:snapToGrid w:val="0"/>
        </w:rPr>
        <w:t>id-cellAssistanceInfo-EUTRA,</w:t>
      </w:r>
    </w:p>
    <w:p w14:paraId="6B3EBE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cellAssistanceInfo-NR,</w:t>
      </w:r>
    </w:p>
    <w:p w14:paraId="6131082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,</w:t>
      </w:r>
    </w:p>
    <w:p w14:paraId="3111EAA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NR,</w:t>
      </w:r>
    </w:p>
    <w:p w14:paraId="1764BF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ConfigurationUpdateInitiatingNodeChoice,</w:t>
      </w:r>
    </w:p>
    <w:p w14:paraId="0F010A4C" w14:textId="77777777" w:rsidR="00527916" w:rsidRPr="00FD0425" w:rsidRDefault="00527916" w:rsidP="00527916">
      <w:pPr>
        <w:pStyle w:val="PL"/>
      </w:pPr>
      <w:r w:rsidRPr="00FD0425">
        <w:tab/>
        <w:t>id-UEContextID,</w:t>
      </w:r>
    </w:p>
    <w:p w14:paraId="35F4B3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CriticalityDiagnostics,</w:t>
      </w:r>
    </w:p>
    <w:p w14:paraId="078A3C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d-XnUAddressInfoperPDUSession-List,</w:t>
      </w:r>
    </w:p>
    <w:p w14:paraId="5D4E6F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DesiredActNotificationLevel,</w:t>
      </w:r>
    </w:p>
    <w:p w14:paraId="252349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</w:t>
      </w:r>
      <w:r w:rsidRPr="00FD0425">
        <w:rPr>
          <w:snapToGrid w:val="0"/>
        </w:rPr>
        <w:t>DRBsSubjectToStatusTransfer-List,</w:t>
      </w:r>
    </w:p>
    <w:p w14:paraId="55B4CD82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ExpectedUEBehaviour,</w:t>
      </w:r>
    </w:p>
    <w:p w14:paraId="143CD0C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  <w:lang w:val="en-US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>,</w:t>
      </w:r>
    </w:p>
    <w:p w14:paraId="7C21AF30" w14:textId="77777777" w:rsidR="00527916" w:rsidRPr="00FD0425" w:rsidRDefault="00527916" w:rsidP="00527916">
      <w:pPr>
        <w:pStyle w:val="PL"/>
        <w:rPr>
          <w:snapToGrid w:val="0"/>
        </w:rPr>
      </w:pPr>
      <w:r w:rsidRPr="005B601F">
        <w:rPr>
          <w:snapToGrid w:val="0"/>
        </w:rPr>
        <w:tab/>
        <w:t>id-FiveGCMobilityRestrictionListContainer,</w:t>
      </w:r>
    </w:p>
    <w:p w14:paraId="334AC9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GlobalNG-RAN-node-ID,</w:t>
      </w:r>
    </w:p>
    <w:p w14:paraId="5718D14E" w14:textId="77777777" w:rsidR="00527916" w:rsidRPr="00FD0425" w:rsidRDefault="00527916" w:rsidP="00527916">
      <w:pPr>
        <w:pStyle w:val="PL"/>
      </w:pPr>
      <w:r w:rsidRPr="00FD0425">
        <w:tab/>
        <w:t>id-GUAMI,</w:t>
      </w:r>
    </w:p>
    <w:p w14:paraId="6E228ABB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id-</w:t>
      </w:r>
      <w:r w:rsidRPr="00FD0425">
        <w:t>indexToRatFrequSelectionPriority,</w:t>
      </w:r>
    </w:p>
    <w:p w14:paraId="3E3109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E-UTRA,</w:t>
      </w:r>
    </w:p>
    <w:p w14:paraId="7A3D4D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NR,</w:t>
      </w:r>
    </w:p>
    <w:p w14:paraId="1CDC5C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,</w:t>
      </w:r>
    </w:p>
    <w:p w14:paraId="4CCCB2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Reporting,</w:t>
      </w:r>
    </w:p>
    <w:p w14:paraId="63F39C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LocationReportingInformation,</w:t>
      </w:r>
    </w:p>
    <w:p w14:paraId="13BBCF1B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UESidelinkAggregateMaximumBitRate,</w:t>
      </w:r>
    </w:p>
    <w:p w14:paraId="27050757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V2XServicesAuthorized,</w:t>
      </w:r>
    </w:p>
    <w:p w14:paraId="06F767DB" w14:textId="77777777" w:rsidR="00527916" w:rsidRPr="00FD0425" w:rsidRDefault="00527916" w:rsidP="00527916">
      <w:pPr>
        <w:pStyle w:val="PL"/>
      </w:pPr>
      <w:r w:rsidRPr="00FD0425">
        <w:tab/>
        <w:t>id-MAC-I,</w:t>
      </w:r>
    </w:p>
    <w:p w14:paraId="5C57E877" w14:textId="77777777" w:rsidR="00527916" w:rsidRPr="00FD0425" w:rsidRDefault="00527916" w:rsidP="00527916">
      <w:pPr>
        <w:pStyle w:val="PL"/>
      </w:pPr>
      <w:r w:rsidRPr="00FD0425">
        <w:tab/>
        <w:t>id-MaskedIMEISV,</w:t>
      </w:r>
    </w:p>
    <w:p w14:paraId="337E080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</w:t>
      </w:r>
      <w:r w:rsidRPr="00567372">
        <w:rPr>
          <w:snapToGrid w:val="0"/>
        </w:rPr>
        <w:t>MDT</w:t>
      </w:r>
      <w:r>
        <w:rPr>
          <w:snapToGrid w:val="0"/>
        </w:rPr>
        <w:t>-</w:t>
      </w:r>
      <w:r w:rsidRPr="00567372">
        <w:rPr>
          <w:snapToGrid w:val="0"/>
        </w:rPr>
        <w:t>Configuration</w:t>
      </w:r>
      <w:r>
        <w:rPr>
          <w:snapToGrid w:val="0"/>
        </w:rPr>
        <w:t>,</w:t>
      </w:r>
    </w:p>
    <w:p w14:paraId="0505E1FD" w14:textId="77777777" w:rsidR="00527916" w:rsidRDefault="00527916" w:rsidP="00527916">
      <w:pPr>
        <w:pStyle w:val="PL"/>
      </w:pPr>
      <w:r>
        <w:rPr>
          <w:snapToGrid w:val="0"/>
        </w:rPr>
        <w:tab/>
        <w:t>id-MDTPLMNList</w:t>
      </w:r>
      <w:r w:rsidRPr="00283AA6">
        <w:t>,</w:t>
      </w:r>
    </w:p>
    <w:p w14:paraId="4DBB4F4C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id-MN-to-SN-Container,</w:t>
      </w:r>
    </w:p>
    <w:p w14:paraId="25DDECC7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id-MobilityRestrictionList,</w:t>
      </w:r>
    </w:p>
    <w:p w14:paraId="4DD163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M-NG-RANnodeUEXnAPID,</w:t>
      </w:r>
    </w:p>
    <w:p w14:paraId="74EDF985" w14:textId="77777777" w:rsidR="00527916" w:rsidRPr="00FD0425" w:rsidRDefault="00527916" w:rsidP="00527916">
      <w:pPr>
        <w:pStyle w:val="PL"/>
      </w:pPr>
      <w:r w:rsidRPr="00FD0425">
        <w:tab/>
        <w:t>id-new-NG-RAN-Cell-Identity,</w:t>
      </w:r>
    </w:p>
    <w:p w14:paraId="688A6B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newNG-RANnodeUEXnAPID,</w:t>
      </w:r>
    </w:p>
    <w:p w14:paraId="215AA895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UESidelinkAggregateMaximumBitRate,</w:t>
      </w:r>
    </w:p>
    <w:p w14:paraId="2E0214ED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V2XServicesAuthorized,</w:t>
      </w:r>
    </w:p>
    <w:p w14:paraId="20E995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oldNG-RANnodeUEXnAPID,</w:t>
      </w:r>
    </w:p>
    <w:p w14:paraId="3C249A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OldtoNewNG-RANnodeResumeContainer,</w:t>
      </w:r>
    </w:p>
    <w:p w14:paraId="6353E0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agingDRX,</w:t>
      </w:r>
    </w:p>
    <w:p w14:paraId="23C62471" w14:textId="77777777" w:rsidR="00527916" w:rsidRDefault="00527916" w:rsidP="00527916">
      <w:pPr>
        <w:pStyle w:val="PL"/>
        <w:rPr>
          <w:snapToGrid w:val="0"/>
        </w:rPr>
      </w:pPr>
      <w:r w:rsidRPr="00E9384B">
        <w:rPr>
          <w:snapToGrid w:val="0"/>
        </w:rPr>
        <w:tab/>
        <w:t>id-Paging</w:t>
      </w:r>
      <w:r>
        <w:rPr>
          <w:snapToGrid w:val="0"/>
        </w:rPr>
        <w:t>e</w:t>
      </w:r>
      <w:r w:rsidRPr="00E9384B">
        <w:rPr>
          <w:snapToGrid w:val="0"/>
        </w:rPr>
        <w:t>DRX</w:t>
      </w:r>
      <w:r>
        <w:rPr>
          <w:snapToGrid w:val="0"/>
        </w:rPr>
        <w:t>Information</w:t>
      </w:r>
      <w:r w:rsidRPr="00E9384B">
        <w:rPr>
          <w:snapToGrid w:val="0"/>
        </w:rPr>
        <w:t>,</w:t>
      </w:r>
    </w:p>
    <w:p w14:paraId="0370C9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>,</w:t>
      </w:r>
    </w:p>
    <w:p w14:paraId="18FCC95A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EUTRA,</w:t>
      </w:r>
    </w:p>
    <w:p w14:paraId="34C53FA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NR,</w:t>
      </w:r>
    </w:p>
    <w:p w14:paraId="0E2818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CellID,</w:t>
      </w:r>
    </w:p>
    <w:p w14:paraId="3342B1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econdaryRATUsageList,</w:t>
      </w:r>
    </w:p>
    <w:p w14:paraId="209181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ctivityNotifyList</w:t>
      </w:r>
      <w:r w:rsidRPr="00FD0425">
        <w:t>,</w:t>
      </w:r>
    </w:p>
    <w:p w14:paraId="092F33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dmitted-List,</w:t>
      </w:r>
    </w:p>
    <w:p w14:paraId="72CF15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NotAdmitted-List,</w:t>
      </w:r>
    </w:p>
    <w:p w14:paraId="0D7E0F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NotifyList,</w:t>
      </w:r>
    </w:p>
    <w:p w14:paraId="3818AF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AddedAddReq,</w:t>
      </w:r>
    </w:p>
    <w:p w14:paraId="260AE0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ToBeReleased-RelReqAck,</w:t>
      </w:r>
    </w:p>
    <w:p w14:paraId="0A59A79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117C2A">
        <w:rPr>
          <w:snapToGrid w:val="0"/>
        </w:rPr>
        <w:t>id-</w:t>
      </w:r>
      <w:r>
        <w:rPr>
          <w:snapToGrid w:val="0"/>
        </w:rPr>
        <w:t>procedureStage,</w:t>
      </w:r>
    </w:p>
    <w:p w14:paraId="2C7FDA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3FFF56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,</w:t>
      </w:r>
    </w:p>
    <w:p w14:paraId="41A625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equiredNumberOfDRBIDs,</w:t>
      </w:r>
    </w:p>
    <w:p w14:paraId="1DEBE29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id-ResetRequestTypeInfo,</w:t>
      </w:r>
    </w:p>
    <w:p w14:paraId="7D5FC49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id-ResetResponseTypeInfo,</w:t>
      </w:r>
    </w:p>
    <w:p w14:paraId="5E06C979" w14:textId="77777777" w:rsidR="00527916" w:rsidRPr="00FD0425" w:rsidRDefault="00527916" w:rsidP="00527916">
      <w:pPr>
        <w:pStyle w:val="PL"/>
      </w:pPr>
      <w:r w:rsidRPr="00FD0425">
        <w:tab/>
        <w:t>id-RespondingNodeTypeConfigUpdateAck,</w:t>
      </w:r>
    </w:p>
    <w:p w14:paraId="456C0C56" w14:textId="77777777" w:rsidR="00527916" w:rsidRPr="00FD0425" w:rsidRDefault="00527916" w:rsidP="00527916">
      <w:pPr>
        <w:pStyle w:val="PL"/>
      </w:pPr>
      <w:bookmarkStart w:id="148" w:name="_Hlk519075372"/>
      <w:r w:rsidRPr="00FD0425">
        <w:rPr>
          <w:snapToGrid w:val="0"/>
        </w:rPr>
        <w:tab/>
        <w:t>id-</w:t>
      </w:r>
      <w:r w:rsidRPr="00FD0425">
        <w:t>RRCResumeCause,</w:t>
      </w:r>
    </w:p>
    <w:p w14:paraId="5D220F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Style w:val="PLChar"/>
        </w:rPr>
        <w:t>id-selectedPLMN,</w:t>
      </w:r>
    </w:p>
    <w:bookmarkEnd w:id="148"/>
    <w:p w14:paraId="7EC77C34" w14:textId="77777777" w:rsidR="00527916" w:rsidRPr="00FD0425" w:rsidRDefault="00527916" w:rsidP="00527916">
      <w:pPr>
        <w:pStyle w:val="PL"/>
      </w:pPr>
      <w:r w:rsidRPr="00FD0425">
        <w:lastRenderedPageBreak/>
        <w:tab/>
        <w:t>id-ServedCellsToActivate,</w:t>
      </w:r>
    </w:p>
    <w:p w14:paraId="45F4DE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E-UTRA,</w:t>
      </w:r>
    </w:p>
    <w:p w14:paraId="5E1498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InitiatingNodeChoice,</w:t>
      </w:r>
    </w:p>
    <w:p w14:paraId="572081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NR,</w:t>
      </w:r>
    </w:p>
    <w:p w14:paraId="150947BD" w14:textId="77777777" w:rsidR="00527916" w:rsidRPr="00FD0425" w:rsidRDefault="00527916" w:rsidP="00527916">
      <w:pPr>
        <w:pStyle w:val="PL"/>
      </w:pPr>
      <w:r w:rsidRPr="00FD0425">
        <w:tab/>
        <w:t>id-source</w:t>
      </w:r>
      <w:r w:rsidRPr="00FD0425">
        <w:rPr>
          <w:snapToGrid w:val="0"/>
        </w:rPr>
        <w:t>NG-RANnodeUEXnAPID</w:t>
      </w:r>
      <w:r w:rsidRPr="00FD0425">
        <w:t>,</w:t>
      </w:r>
    </w:p>
    <w:p w14:paraId="2011D8B5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SpareDRBIDs,</w:t>
      </w:r>
    </w:p>
    <w:p w14:paraId="67B350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S-NG-RANnodeMaxIPDataRate-UL,</w:t>
      </w:r>
    </w:p>
    <w:p w14:paraId="651D5F4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S-NG-RANnodeMaxIPDataRate-DL,</w:t>
      </w:r>
    </w:p>
    <w:p w14:paraId="32DE4D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-NG-RANnodeUEXnAPID,</w:t>
      </w:r>
    </w:p>
    <w:p w14:paraId="155A19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AISupport-list,</w:t>
      </w:r>
    </w:p>
    <w:p w14:paraId="3C92AB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arget2SourceNG-RANnodeTranspContainer,</w:t>
      </w:r>
    </w:p>
    <w:p w14:paraId="61DBB4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targetCellGlobalID,</w:t>
      </w:r>
    </w:p>
    <w:p w14:paraId="449F5B83" w14:textId="77777777" w:rsidR="00527916" w:rsidRPr="00FD0425" w:rsidRDefault="00527916" w:rsidP="00527916">
      <w:pPr>
        <w:pStyle w:val="PL"/>
      </w:pPr>
      <w:r w:rsidRPr="00FD0425">
        <w:tab/>
        <w:t>id-target</w:t>
      </w:r>
      <w:r w:rsidRPr="00FD0425">
        <w:rPr>
          <w:snapToGrid w:val="0"/>
        </w:rPr>
        <w:t>NG-RANnodeUEXnAPID</w:t>
      </w:r>
      <w:r w:rsidRPr="00FD0425">
        <w:t>,</w:t>
      </w:r>
    </w:p>
    <w:p w14:paraId="30867D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imeToWait,</w:t>
      </w:r>
    </w:p>
    <w:p w14:paraId="3276E6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NLA-To-Add-List,</w:t>
      </w:r>
    </w:p>
    <w:p w14:paraId="168068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NLA-To-Update-List,</w:t>
      </w:r>
    </w:p>
    <w:p w14:paraId="5741CB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NLA-To-Remove-List,</w:t>
      </w:r>
    </w:p>
    <w:p w14:paraId="1226FD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NLA-Setup-List,</w:t>
      </w:r>
    </w:p>
    <w:p w14:paraId="7CD61C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TNLA-Failed-To-Setup-List,</w:t>
      </w:r>
    </w:p>
    <w:p w14:paraId="3D139157" w14:textId="77777777" w:rsidR="00527916" w:rsidRPr="00FD0425" w:rsidRDefault="00527916" w:rsidP="00527916">
      <w:pPr>
        <w:pStyle w:val="PL"/>
      </w:pPr>
      <w:r w:rsidRPr="00FD0425">
        <w:tab/>
        <w:t>id-TraceActivation,</w:t>
      </w:r>
    </w:p>
    <w:p w14:paraId="32BB91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UEContextInfoHORequest,</w:t>
      </w:r>
    </w:p>
    <w:p w14:paraId="60C3B5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RetrUECtxtResp,</w:t>
      </w:r>
    </w:p>
    <w:p w14:paraId="4F1817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ContextKeptIndicator,</w:t>
      </w:r>
    </w:p>
    <w:p w14:paraId="6A39E04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ContextRefAtSN-HORequest,</w:t>
      </w:r>
    </w:p>
    <w:p w14:paraId="495D32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zCs w:val="16"/>
        </w:rPr>
        <w:t>UEHistoryInformation,</w:t>
      </w:r>
    </w:p>
    <w:p w14:paraId="175B89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IdentityIndexValue,</w:t>
      </w:r>
    </w:p>
    <w:p w14:paraId="2DB3C5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RANPagingIdentity,</w:t>
      </w:r>
    </w:p>
    <w:p w14:paraId="64A24F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SecurityCapabilities,</w:t>
      </w:r>
    </w:p>
    <w:p w14:paraId="41DD91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serPlaneTrafficActivityReport</w:t>
      </w:r>
      <w:r w:rsidRPr="00FD0425">
        <w:t>,</w:t>
      </w:r>
    </w:p>
    <w:p w14:paraId="6C2B22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XnRemovalThreshold,</w:t>
      </w:r>
    </w:p>
    <w:p w14:paraId="4DC5EBA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PDUSessionAdmittedAddedAddReqAck</w:t>
      </w:r>
      <w:r w:rsidRPr="00FD0425">
        <w:t>,</w:t>
      </w:r>
    </w:p>
    <w:p w14:paraId="3CEED9B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PDUSessionNotAdmittedAddReqAck</w:t>
      </w:r>
      <w:r w:rsidRPr="00FD0425">
        <w:t>,</w:t>
      </w:r>
    </w:p>
    <w:p w14:paraId="3222E5B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SN-to-MN-Container</w:t>
      </w:r>
      <w:r w:rsidRPr="00FD0425">
        <w:t>,</w:t>
      </w:r>
    </w:p>
    <w:p w14:paraId="7FD4A6E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RRCConfigIndication</w:t>
      </w:r>
      <w:r w:rsidRPr="00FD0425">
        <w:t>,</w:t>
      </w:r>
    </w:p>
    <w:p w14:paraId="1C14CA6F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id-SplitSRB-RRCTransfer,</w:t>
      </w:r>
    </w:p>
    <w:p w14:paraId="64A6D3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ReportRRCTransfer,</w:t>
      </w:r>
    </w:p>
    <w:p w14:paraId="6F07D5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ReleasedList-RelConf,</w:t>
      </w:r>
    </w:p>
    <w:p w14:paraId="1A986D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BearersSubjectToCounterCheck,</w:t>
      </w:r>
    </w:p>
    <w:p w14:paraId="64B145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List-RelRqd,</w:t>
      </w:r>
    </w:p>
    <w:p w14:paraId="7FBC4F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ResponseInfo-ReconfCompl,</w:t>
      </w:r>
    </w:p>
    <w:p w14:paraId="764B413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initiatingNodeType-ResourceCoordRequest</w:t>
      </w:r>
      <w:r w:rsidRPr="00FD0425">
        <w:t>,</w:t>
      </w:r>
    </w:p>
    <w:p w14:paraId="4013146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id-respondingNodeType-ResourceCoordResponse</w:t>
      </w:r>
      <w:r w:rsidRPr="00FD0425">
        <w:t>,</w:t>
      </w:r>
    </w:p>
    <w:p w14:paraId="3701CF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-RelReq,</w:t>
      </w:r>
    </w:p>
    <w:p w14:paraId="5B7836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Required-List,</w:t>
      </w:r>
    </w:p>
    <w:p w14:paraId="2DD434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Confirm-List,</w:t>
      </w:r>
    </w:p>
    <w:p w14:paraId="41010B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CPChangeIndication,</w:t>
      </w:r>
    </w:p>
    <w:p w14:paraId="6029AFCE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rFonts w:hint="eastAsia"/>
          <w:snapToGrid w:val="0"/>
          <w:lang w:val="en-US"/>
        </w:rPr>
        <w:tab/>
      </w:r>
      <w:r w:rsidRPr="00DA6DDA">
        <w:rPr>
          <w:snapToGrid w:val="0"/>
          <w:lang w:val="en-US"/>
        </w:rPr>
        <w:t>id-</w:t>
      </w:r>
      <w:r w:rsidRPr="00DA6DDA">
        <w:rPr>
          <w:rFonts w:hint="eastAsia"/>
          <w:snapToGrid w:val="0"/>
          <w:lang w:val="en-US"/>
        </w:rPr>
        <w:t>PC5QoSParameters,</w:t>
      </w:r>
    </w:p>
    <w:p w14:paraId="3A4A68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SCGConfigurationQuery,</w:t>
      </w:r>
    </w:p>
    <w:p w14:paraId="5392EB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-SNModRequest,</w:t>
      </w:r>
    </w:p>
    <w:p w14:paraId="46741C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release,</w:t>
      </w:r>
    </w:p>
    <w:p w14:paraId="6F82DB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PDUSessionAdmitted-SNModResponse,</w:t>
      </w:r>
    </w:p>
    <w:p w14:paraId="0A30E8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d-PDUSessionNotAdmitted-SNModResponse,</w:t>
      </w:r>
    </w:p>
    <w:p w14:paraId="114B29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,</w:t>
      </w:r>
    </w:p>
    <w:p w14:paraId="0B8337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release,</w:t>
      </w:r>
    </w:p>
    <w:p w14:paraId="43E34E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PDUSessionAdmittedModSNModConfirm,</w:t>
      </w:r>
    </w:p>
    <w:p w14:paraId="0257C134" w14:textId="77777777" w:rsidR="00527916" w:rsidRPr="00FD0425" w:rsidRDefault="00527916" w:rsidP="00527916">
      <w:pPr>
        <w:pStyle w:val="PL"/>
      </w:pPr>
      <w:r w:rsidRPr="00FD0425">
        <w:tab/>
        <w:t>id-PDUSessionReleasedSNModConfirm,</w:t>
      </w:r>
    </w:p>
    <w:p w14:paraId="7B9B98F7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id-s-ng-RANnode-SecurityKey,</w:t>
      </w:r>
    </w:p>
    <w:p w14:paraId="1B483AF7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id-PDUSessionToBeModifiedSNModRequired,</w:t>
      </w:r>
    </w:p>
    <w:p w14:paraId="3D0ACA41" w14:textId="77777777" w:rsidR="00527916" w:rsidRPr="00FD0425" w:rsidRDefault="00527916" w:rsidP="00527916">
      <w:pPr>
        <w:pStyle w:val="PL"/>
      </w:pPr>
      <w:r w:rsidRPr="00FD0425">
        <w:tab/>
        <w:t>id-S-NG-RANnodeUE-AMBR,</w:t>
      </w:r>
    </w:p>
    <w:p w14:paraId="61FE061D" w14:textId="77777777" w:rsidR="00527916" w:rsidRPr="00FD0425" w:rsidRDefault="00527916" w:rsidP="00527916">
      <w:pPr>
        <w:pStyle w:val="PL"/>
      </w:pPr>
      <w:r w:rsidRPr="00FD0425">
        <w:tab/>
        <w:t>id-PDUSessionToBeReleasedSNModRequired,</w:t>
      </w:r>
    </w:p>
    <w:p w14:paraId="693D72F4" w14:textId="77777777" w:rsidR="00527916" w:rsidRPr="00FD0425" w:rsidRDefault="00527916" w:rsidP="00527916">
      <w:pPr>
        <w:pStyle w:val="PL"/>
      </w:pPr>
      <w:r w:rsidRPr="00FD0425">
        <w:tab/>
        <w:t>id-target-S-NG-RANnodeID,</w:t>
      </w:r>
    </w:p>
    <w:p w14:paraId="756FF479" w14:textId="77777777" w:rsidR="00527916" w:rsidRPr="00FD0425" w:rsidRDefault="00527916" w:rsidP="00527916">
      <w:pPr>
        <w:pStyle w:val="PL"/>
      </w:pPr>
      <w:r w:rsidRPr="00FD0425">
        <w:tab/>
        <w:t>id-S-NSSAI,</w:t>
      </w:r>
    </w:p>
    <w:p w14:paraId="6302AD22" w14:textId="77777777" w:rsidR="00527916" w:rsidRPr="00FD0425" w:rsidRDefault="00527916" w:rsidP="00527916">
      <w:pPr>
        <w:pStyle w:val="PL"/>
      </w:pPr>
      <w:r w:rsidRPr="00FD0425">
        <w:tab/>
        <w:t>id-MR-DC-ResourceCoordinationInfo,</w:t>
      </w:r>
    </w:p>
    <w:p w14:paraId="78B8CFD5" w14:textId="77777777" w:rsidR="00527916" w:rsidRPr="00FD0425" w:rsidRDefault="00527916" w:rsidP="00527916">
      <w:pPr>
        <w:pStyle w:val="PL"/>
      </w:pPr>
      <w:r w:rsidRPr="00FD0425">
        <w:tab/>
        <w:t>id-RANPagingFailure,</w:t>
      </w:r>
    </w:p>
    <w:p w14:paraId="650A2074" w14:textId="77777777" w:rsidR="00527916" w:rsidRPr="00FD0425" w:rsidRDefault="00527916" w:rsidP="00527916">
      <w:pPr>
        <w:pStyle w:val="PL"/>
      </w:pPr>
      <w:r w:rsidRPr="00FD0425">
        <w:tab/>
        <w:t>id-UERadioCapabilityForPaging,</w:t>
      </w:r>
    </w:p>
    <w:p w14:paraId="508BE891" w14:textId="77777777" w:rsidR="00527916" w:rsidRPr="00FD0425" w:rsidRDefault="00527916" w:rsidP="00527916">
      <w:pPr>
        <w:pStyle w:val="PL"/>
      </w:pPr>
      <w:r w:rsidRPr="00FD0425">
        <w:tab/>
        <w:t>id-PDUSessionDataForwarding-SNModResponse,</w:t>
      </w:r>
    </w:p>
    <w:p w14:paraId="2265E821" w14:textId="77777777" w:rsidR="00527916" w:rsidRPr="00FD0425" w:rsidRDefault="00527916" w:rsidP="00527916">
      <w:pPr>
        <w:pStyle w:val="PL"/>
      </w:pPr>
      <w:r w:rsidRPr="00FD0425">
        <w:tab/>
        <w:t>id-Secondary-MN-Xn-U-TNLInfoatM,</w:t>
      </w:r>
    </w:p>
    <w:p w14:paraId="3A871195" w14:textId="77777777" w:rsidR="00527916" w:rsidRPr="00FD0425" w:rsidRDefault="00527916" w:rsidP="00527916">
      <w:pPr>
        <w:pStyle w:val="PL"/>
      </w:pPr>
      <w:r w:rsidRPr="00FD0425">
        <w:tab/>
        <w:t>id-NE-DC-TDM-Pattern,</w:t>
      </w:r>
    </w:p>
    <w:p w14:paraId="6ABA419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ab/>
      </w:r>
      <w:r w:rsidRPr="00FD0425">
        <w:rPr>
          <w:snapToGrid w:val="0"/>
          <w:lang w:eastAsia="zh-CN"/>
        </w:rPr>
        <w:t>id-InterfaceInstanceIndication,</w:t>
      </w:r>
    </w:p>
    <w:p w14:paraId="0672399C" w14:textId="77777777" w:rsidR="00527916" w:rsidRPr="00FD0425" w:rsidRDefault="00527916" w:rsidP="00527916">
      <w:pPr>
        <w:pStyle w:val="PL"/>
      </w:pPr>
      <w:r w:rsidRPr="00FD0425">
        <w:tab/>
        <w:t>id-S-NG-RANnode-Addition-Trigger-Ind,</w:t>
      </w:r>
    </w:p>
    <w:p w14:paraId="6718D8A8" w14:textId="77777777" w:rsidR="00527916" w:rsidRPr="00B22C47" w:rsidRDefault="00527916" w:rsidP="00527916">
      <w:pPr>
        <w:pStyle w:val="PL"/>
        <w:rPr>
          <w:lang w:eastAsia="zh-CN"/>
        </w:rPr>
      </w:pPr>
      <w:r w:rsidRPr="00FD0425">
        <w:tab/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>,</w:t>
      </w:r>
    </w:p>
    <w:p w14:paraId="3F3C8DB5" w14:textId="77777777" w:rsidR="00527916" w:rsidRPr="00FD0425" w:rsidRDefault="00527916" w:rsidP="00527916">
      <w:pPr>
        <w:pStyle w:val="PL"/>
      </w:pPr>
      <w:r w:rsidRPr="00FD0425">
        <w:tab/>
        <w:t>id-DRBs-transferred-to-MN,</w:t>
      </w:r>
    </w:p>
    <w:p w14:paraId="11152915" w14:textId="77777777" w:rsidR="00527916" w:rsidRPr="00FD0425" w:rsidRDefault="00527916" w:rsidP="00527916">
      <w:pPr>
        <w:pStyle w:val="PL"/>
      </w:pPr>
      <w:r w:rsidRPr="00FD0425">
        <w:tab/>
        <w:t>id-TNLConfigurationInfo,</w:t>
      </w:r>
    </w:p>
    <w:p w14:paraId="73D5B350" w14:textId="77777777" w:rsidR="00527916" w:rsidRPr="00FD0425" w:rsidRDefault="00527916" w:rsidP="00527916">
      <w:pPr>
        <w:pStyle w:val="PL"/>
        <w:rPr>
          <w:rFonts w:cs="Courier New"/>
          <w:lang w:val="en-US"/>
        </w:rPr>
      </w:pPr>
      <w:r w:rsidRPr="00FD0425">
        <w:rPr>
          <w:rFonts w:cs="Courier New"/>
          <w:lang w:val="en-US"/>
        </w:rPr>
        <w:tab/>
        <w:t>id-MessageOversizeNotification,</w:t>
      </w:r>
    </w:p>
    <w:p w14:paraId="684CF61A" w14:textId="77777777" w:rsidR="00527916" w:rsidRPr="00FD0425" w:rsidRDefault="00527916" w:rsidP="00527916">
      <w:pPr>
        <w:pStyle w:val="PL"/>
      </w:pPr>
      <w:r w:rsidRPr="00FD0425">
        <w:tab/>
        <w:t>id-NG-RANTraceID,</w:t>
      </w:r>
    </w:p>
    <w:p w14:paraId="6B8A2EF7" w14:textId="77777777" w:rsidR="00527916" w:rsidRPr="00FD0425" w:rsidRDefault="00527916" w:rsidP="00527916">
      <w:pPr>
        <w:pStyle w:val="PL"/>
      </w:pPr>
      <w:r w:rsidRPr="00FD0425">
        <w:tab/>
        <w:t>id-FastMCGRecoveryRRCTransfer-SN-to-MN,</w:t>
      </w:r>
    </w:p>
    <w:p w14:paraId="2F38ACAC" w14:textId="77777777" w:rsidR="00527916" w:rsidRPr="00FD0425" w:rsidRDefault="00527916" w:rsidP="00527916">
      <w:pPr>
        <w:pStyle w:val="PL"/>
      </w:pPr>
      <w:r w:rsidRPr="00FD0425">
        <w:tab/>
        <w:t>id-FastMCGRecoveryRRCTransfer-MN-to-SN,</w:t>
      </w:r>
    </w:p>
    <w:p w14:paraId="2C450E8A" w14:textId="77777777" w:rsidR="00527916" w:rsidRPr="00FD0425" w:rsidRDefault="00527916" w:rsidP="00527916">
      <w:pPr>
        <w:pStyle w:val="PL"/>
      </w:pPr>
      <w:r w:rsidRPr="00FD0425">
        <w:tab/>
        <w:t>id-RequestedFastMCGRecoveryViaSRB3,</w:t>
      </w:r>
    </w:p>
    <w:p w14:paraId="704B859E" w14:textId="77777777" w:rsidR="00527916" w:rsidRPr="00FD0425" w:rsidRDefault="00527916" w:rsidP="00527916">
      <w:pPr>
        <w:pStyle w:val="PL"/>
      </w:pPr>
      <w:r w:rsidRPr="00FD0425">
        <w:tab/>
        <w:t>id-A</w:t>
      </w:r>
      <w:r>
        <w:rPr>
          <w:lang w:eastAsia="ja-JP"/>
        </w:rPr>
        <w:t>vailable</w:t>
      </w:r>
      <w:r w:rsidRPr="00FD0425">
        <w:t>FastMCGRecoveryViaSRB3,</w:t>
      </w:r>
    </w:p>
    <w:p w14:paraId="1C51F52A" w14:textId="77777777" w:rsidR="00527916" w:rsidRPr="00FD0425" w:rsidRDefault="00527916" w:rsidP="00527916">
      <w:pPr>
        <w:pStyle w:val="PL"/>
      </w:pPr>
      <w:r w:rsidRPr="00FD0425">
        <w:tab/>
        <w:t>id-RequestedFastMCGRecoveryViaSRB3Release,</w:t>
      </w:r>
    </w:p>
    <w:p w14:paraId="0F36FBFE" w14:textId="77777777" w:rsidR="00527916" w:rsidRPr="00FD0425" w:rsidRDefault="00527916" w:rsidP="00527916">
      <w:pPr>
        <w:pStyle w:val="PL"/>
      </w:pPr>
      <w:r w:rsidRPr="00FD0425">
        <w:tab/>
        <w:t>id-ReleaseFastMCGRecoveryViaSRB3,</w:t>
      </w:r>
    </w:p>
    <w:p w14:paraId="4B6DE76F" w14:textId="77777777" w:rsidR="00527916" w:rsidRDefault="00527916" w:rsidP="00527916">
      <w:pPr>
        <w:pStyle w:val="PL"/>
      </w:pPr>
      <w:r w:rsidRPr="00F02853">
        <w:tab/>
        <w:t>id-CHOinformation</w:t>
      </w:r>
      <w:r>
        <w:t>-Req</w:t>
      </w:r>
      <w:r w:rsidRPr="00F02853">
        <w:t>,</w:t>
      </w:r>
    </w:p>
    <w:p w14:paraId="525474F3" w14:textId="77777777" w:rsidR="00527916" w:rsidRDefault="00527916" w:rsidP="00527916">
      <w:pPr>
        <w:pStyle w:val="PL"/>
      </w:pPr>
      <w:r w:rsidRPr="00F02853">
        <w:tab/>
        <w:t>id-CHOinformation</w:t>
      </w:r>
      <w:r>
        <w:t>-Ack</w:t>
      </w:r>
      <w:r w:rsidRPr="00F02853">
        <w:t>,</w:t>
      </w:r>
    </w:p>
    <w:p w14:paraId="0D177023" w14:textId="77777777" w:rsidR="00527916" w:rsidRDefault="00527916" w:rsidP="00527916">
      <w:pPr>
        <w:pStyle w:val="PL"/>
      </w:pPr>
      <w:r>
        <w:tab/>
      </w:r>
      <w:r w:rsidRPr="00117C2A">
        <w:rPr>
          <w:snapToGrid w:val="0"/>
        </w:rPr>
        <w:t>id-target</w:t>
      </w:r>
      <w:r>
        <w:rPr>
          <w:snapToGrid w:val="0"/>
        </w:rPr>
        <w:t>CellsToCancel,</w:t>
      </w:r>
    </w:p>
    <w:p w14:paraId="5735AABB" w14:textId="77777777" w:rsidR="00527916" w:rsidRDefault="00527916" w:rsidP="00527916">
      <w:pPr>
        <w:pStyle w:val="PL"/>
      </w:pPr>
      <w:r>
        <w:tab/>
      </w: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>,</w:t>
      </w:r>
    </w:p>
    <w:p w14:paraId="40E3B4BB" w14:textId="77777777" w:rsidR="00527916" w:rsidRDefault="00527916" w:rsidP="00527916">
      <w:pPr>
        <w:pStyle w:val="PL"/>
      </w:pPr>
      <w:r>
        <w:tab/>
      </w:r>
      <w:r w:rsidRPr="00022CC0">
        <w:t>id-DAPSResponseInfo</w:t>
      </w:r>
      <w:r>
        <w:t>-List</w:t>
      </w:r>
      <w:r w:rsidRPr="00022CC0">
        <w:t>,</w:t>
      </w:r>
    </w:p>
    <w:p w14:paraId="7A9939E1" w14:textId="77777777" w:rsidR="00527916" w:rsidRPr="00D54C53" w:rsidRDefault="00527916" w:rsidP="00527916">
      <w:pPr>
        <w:pStyle w:val="PL"/>
      </w:pPr>
      <w:r>
        <w:tab/>
      </w:r>
      <w:r w:rsidRPr="00D54C53">
        <w:t>id-CHO-</w:t>
      </w:r>
      <w:r>
        <w:t>MR</w:t>
      </w:r>
      <w:r w:rsidRPr="00D54C53">
        <w:t>DC-EarlyDataForwarding,</w:t>
      </w:r>
    </w:p>
    <w:p w14:paraId="634E65AC" w14:textId="77777777" w:rsidR="00527916" w:rsidRPr="00B818AB" w:rsidRDefault="00527916" w:rsidP="00527916">
      <w:pPr>
        <w:pStyle w:val="PL"/>
      </w:pPr>
      <w:r>
        <w:tab/>
        <w:t>id-</w:t>
      </w:r>
      <w:r w:rsidRPr="009354E2">
        <w:t>CHO-MRDC-Indicator,</w:t>
      </w:r>
    </w:p>
    <w:p w14:paraId="519F57EB" w14:textId="77777777" w:rsidR="00527916" w:rsidRPr="009354E2" w:rsidRDefault="00527916" w:rsidP="00527916">
      <w:pPr>
        <w:pStyle w:val="PL"/>
      </w:pPr>
      <w:r>
        <w:tab/>
      </w:r>
      <w:r w:rsidRPr="00F35F02">
        <w:t>id-Mobility</w:t>
      </w:r>
      <w:r w:rsidRPr="009354E2">
        <w:t>Information,</w:t>
      </w:r>
    </w:p>
    <w:p w14:paraId="68FCA371" w14:textId="77777777" w:rsidR="00527916" w:rsidRPr="009354E2" w:rsidRDefault="00527916" w:rsidP="00527916">
      <w:pPr>
        <w:pStyle w:val="PL"/>
      </w:pPr>
      <w:r>
        <w:tab/>
      </w:r>
      <w:r w:rsidRPr="009354E2">
        <w:t>id-InitiatingCondition-FailureIndication,</w:t>
      </w:r>
    </w:p>
    <w:p w14:paraId="3F17146C" w14:textId="77777777" w:rsidR="00527916" w:rsidRPr="009354E2" w:rsidRDefault="00527916" w:rsidP="00527916">
      <w:pPr>
        <w:pStyle w:val="PL"/>
      </w:pPr>
      <w:r>
        <w:tab/>
      </w:r>
      <w:r w:rsidRPr="009354E2">
        <w:t>id-UEHistoryInformationFromTheUE,</w:t>
      </w:r>
    </w:p>
    <w:p w14:paraId="73773C10" w14:textId="77777777" w:rsidR="00527916" w:rsidRPr="009354E2" w:rsidRDefault="00527916" w:rsidP="00527916">
      <w:pPr>
        <w:pStyle w:val="PL"/>
      </w:pPr>
      <w:r>
        <w:tab/>
      </w:r>
      <w:r w:rsidRPr="009354E2">
        <w:t>id-HandoverReportType,</w:t>
      </w:r>
    </w:p>
    <w:p w14:paraId="404820EE" w14:textId="77777777" w:rsidR="00527916" w:rsidRPr="00F35F02" w:rsidRDefault="00527916" w:rsidP="00527916">
      <w:pPr>
        <w:pStyle w:val="PL"/>
      </w:pPr>
      <w:r>
        <w:tab/>
      </w:r>
      <w:r w:rsidRPr="009354E2">
        <w:t>id-</w:t>
      </w:r>
      <w:r w:rsidRPr="00F35F02">
        <w:t>HandoverCause,</w:t>
      </w:r>
    </w:p>
    <w:p w14:paraId="2A2432B0" w14:textId="77777777" w:rsidR="00527916" w:rsidRPr="00F35F02" w:rsidRDefault="00527916" w:rsidP="00527916">
      <w:pPr>
        <w:pStyle w:val="PL"/>
      </w:pPr>
      <w:r>
        <w:tab/>
      </w:r>
      <w:r w:rsidRPr="009354E2">
        <w:t>id-</w:t>
      </w:r>
      <w:r w:rsidRPr="00F35F02">
        <w:t>SourceCellCGI,</w:t>
      </w:r>
    </w:p>
    <w:p w14:paraId="49B956D0" w14:textId="77777777" w:rsidR="00527916" w:rsidRPr="00F35F02" w:rsidRDefault="00527916" w:rsidP="00527916">
      <w:pPr>
        <w:pStyle w:val="PL"/>
      </w:pPr>
      <w:r>
        <w:tab/>
      </w:r>
      <w:r w:rsidRPr="00F35F02">
        <w:t>id-TargetCellCGI,</w:t>
      </w:r>
    </w:p>
    <w:p w14:paraId="66445156" w14:textId="77777777" w:rsidR="00527916" w:rsidRPr="00F35F02" w:rsidRDefault="00527916" w:rsidP="00527916">
      <w:pPr>
        <w:pStyle w:val="PL"/>
      </w:pPr>
      <w:r>
        <w:tab/>
      </w:r>
      <w:r w:rsidRPr="009354E2">
        <w:t>id-</w:t>
      </w:r>
      <w:r w:rsidRPr="00F35F02">
        <w:t>ReEstablishmentCellCGI,</w:t>
      </w:r>
    </w:p>
    <w:p w14:paraId="65F14009" w14:textId="77777777" w:rsidR="00527916" w:rsidRPr="00F35F02" w:rsidRDefault="00527916" w:rsidP="00527916">
      <w:pPr>
        <w:pStyle w:val="PL"/>
      </w:pPr>
      <w:r>
        <w:tab/>
      </w:r>
      <w:r w:rsidRPr="009354E2">
        <w:t>id-</w:t>
      </w:r>
      <w:r w:rsidRPr="00F35F02">
        <w:t>TargetCellinEUTRAN,</w:t>
      </w:r>
    </w:p>
    <w:p w14:paraId="73327368" w14:textId="77777777" w:rsidR="00527916" w:rsidRPr="00F35F02" w:rsidRDefault="00527916" w:rsidP="00527916">
      <w:pPr>
        <w:pStyle w:val="PL"/>
      </w:pPr>
      <w:r>
        <w:tab/>
      </w:r>
      <w:r w:rsidRPr="009354E2">
        <w:t>id-</w:t>
      </w:r>
      <w:r w:rsidRPr="00F35F02">
        <w:t>SourceCellCRNTI,</w:t>
      </w:r>
    </w:p>
    <w:p w14:paraId="71824A53" w14:textId="77777777" w:rsidR="00527916" w:rsidRPr="00F35F02" w:rsidRDefault="00527916" w:rsidP="00527916">
      <w:pPr>
        <w:pStyle w:val="PL"/>
      </w:pPr>
      <w:r>
        <w:tab/>
      </w:r>
      <w:r w:rsidRPr="009354E2">
        <w:t>id-</w:t>
      </w:r>
      <w:r w:rsidRPr="00F35F02">
        <w:t>UERLFReportContainer,</w:t>
      </w:r>
    </w:p>
    <w:p w14:paraId="2E6A4192" w14:textId="77777777" w:rsidR="00527916" w:rsidRPr="009354E2" w:rsidRDefault="00527916" w:rsidP="00527916">
      <w:pPr>
        <w:pStyle w:val="PL"/>
      </w:pPr>
      <w:r>
        <w:tab/>
      </w:r>
      <w:r w:rsidRPr="009354E2">
        <w:t>id-NGRAN-Node1-Measurement-ID,</w:t>
      </w:r>
    </w:p>
    <w:p w14:paraId="3D625BC6" w14:textId="77777777" w:rsidR="00527916" w:rsidRPr="009354E2" w:rsidRDefault="00527916" w:rsidP="00527916">
      <w:pPr>
        <w:pStyle w:val="PL"/>
      </w:pPr>
      <w:r>
        <w:tab/>
      </w:r>
      <w:r w:rsidRPr="009354E2">
        <w:t>id-NGRAN-Node2-Measurement-ID,</w:t>
      </w:r>
    </w:p>
    <w:p w14:paraId="01679DB0" w14:textId="77777777" w:rsidR="00527916" w:rsidRPr="009354E2" w:rsidRDefault="00527916" w:rsidP="00527916">
      <w:pPr>
        <w:pStyle w:val="PL"/>
      </w:pPr>
      <w:r>
        <w:tab/>
      </w:r>
      <w:r w:rsidRPr="009354E2">
        <w:t>id-RegistrationRequest,</w:t>
      </w:r>
    </w:p>
    <w:p w14:paraId="7F192BD8" w14:textId="77777777" w:rsidR="00527916" w:rsidRPr="009354E2" w:rsidRDefault="00527916" w:rsidP="00527916">
      <w:pPr>
        <w:pStyle w:val="PL"/>
      </w:pPr>
      <w:r>
        <w:lastRenderedPageBreak/>
        <w:tab/>
      </w:r>
      <w:r w:rsidRPr="009354E2">
        <w:t>id-ReportCharacteristics,</w:t>
      </w:r>
    </w:p>
    <w:p w14:paraId="03B4058B" w14:textId="77777777" w:rsidR="00527916" w:rsidRPr="009354E2" w:rsidRDefault="00527916" w:rsidP="00527916">
      <w:pPr>
        <w:pStyle w:val="PL"/>
      </w:pPr>
      <w:r>
        <w:tab/>
      </w:r>
      <w:r w:rsidRPr="009354E2">
        <w:t>id-CellToReport,</w:t>
      </w:r>
    </w:p>
    <w:p w14:paraId="2C455F1E" w14:textId="77777777" w:rsidR="00527916" w:rsidRPr="009354E2" w:rsidRDefault="00527916" w:rsidP="00527916">
      <w:pPr>
        <w:pStyle w:val="PL"/>
      </w:pPr>
      <w:r>
        <w:tab/>
      </w:r>
      <w:r w:rsidRPr="009354E2">
        <w:t>id-ReportingPeriodicity,</w:t>
      </w:r>
    </w:p>
    <w:p w14:paraId="7C5ECF85" w14:textId="77777777" w:rsidR="00527916" w:rsidRPr="009354E2" w:rsidRDefault="00527916" w:rsidP="00527916">
      <w:pPr>
        <w:pStyle w:val="PL"/>
      </w:pPr>
      <w:r>
        <w:tab/>
      </w:r>
      <w:r w:rsidRPr="009354E2">
        <w:t>id-CellMeasurementResult,</w:t>
      </w:r>
    </w:p>
    <w:p w14:paraId="5C4C2869" w14:textId="77777777" w:rsidR="00527916" w:rsidRPr="009354E2" w:rsidRDefault="00527916" w:rsidP="00527916">
      <w:pPr>
        <w:pStyle w:val="PL"/>
      </w:pPr>
      <w:r>
        <w:tab/>
      </w:r>
      <w:r w:rsidRPr="009354E2">
        <w:t>id-NG-RANnode1CellID,</w:t>
      </w:r>
    </w:p>
    <w:p w14:paraId="70B7312A" w14:textId="77777777" w:rsidR="00527916" w:rsidRPr="009354E2" w:rsidRDefault="00527916" w:rsidP="00527916">
      <w:pPr>
        <w:pStyle w:val="PL"/>
      </w:pPr>
      <w:r>
        <w:tab/>
      </w:r>
      <w:r w:rsidRPr="009354E2">
        <w:t>id-NG-RANnode2CellID,</w:t>
      </w:r>
    </w:p>
    <w:p w14:paraId="3EE5FD1D" w14:textId="77777777" w:rsidR="00527916" w:rsidRPr="009354E2" w:rsidRDefault="00527916" w:rsidP="00527916">
      <w:pPr>
        <w:pStyle w:val="PL"/>
      </w:pPr>
      <w:r>
        <w:tab/>
      </w:r>
      <w:r w:rsidRPr="009354E2">
        <w:t>id-NG-RANnode1MobilityParameters,</w:t>
      </w:r>
    </w:p>
    <w:p w14:paraId="182C07E5" w14:textId="77777777" w:rsidR="00527916" w:rsidRPr="009354E2" w:rsidRDefault="00527916" w:rsidP="00527916">
      <w:pPr>
        <w:pStyle w:val="PL"/>
      </w:pPr>
      <w:r>
        <w:tab/>
      </w:r>
      <w:r w:rsidRPr="009354E2">
        <w:t>id-NG-RANnode2ProposedMobilityParameters,</w:t>
      </w:r>
    </w:p>
    <w:p w14:paraId="6C37A52B" w14:textId="77777777" w:rsidR="00527916" w:rsidRPr="009354E2" w:rsidRDefault="00527916" w:rsidP="00527916">
      <w:pPr>
        <w:pStyle w:val="PL"/>
      </w:pPr>
      <w:r>
        <w:tab/>
      </w:r>
      <w:r w:rsidRPr="009354E2">
        <w:rPr>
          <w:rFonts w:hint="eastAsia"/>
        </w:rPr>
        <w:t>i</w:t>
      </w:r>
      <w:r w:rsidRPr="009354E2">
        <w:t>d-MobilityParametersModificationRange</w:t>
      </w:r>
      <w:r w:rsidRPr="009354E2">
        <w:rPr>
          <w:rFonts w:hint="eastAsia"/>
        </w:rPr>
        <w:t>,</w:t>
      </w:r>
    </w:p>
    <w:p w14:paraId="2DC85FAE" w14:textId="77777777" w:rsidR="00527916" w:rsidRPr="009354E2" w:rsidRDefault="00527916" w:rsidP="00527916">
      <w:pPr>
        <w:pStyle w:val="PL"/>
      </w:pPr>
      <w:r>
        <w:tab/>
      </w:r>
      <w:r w:rsidRPr="009354E2">
        <w:t>id-</w:t>
      </w:r>
      <w:r w:rsidRPr="009354E2">
        <w:rPr>
          <w:rFonts w:hint="eastAsia"/>
        </w:rPr>
        <w:t>R</w:t>
      </w:r>
      <w:r w:rsidRPr="009354E2">
        <w:t>ACHReportInformation,</w:t>
      </w:r>
    </w:p>
    <w:p w14:paraId="7B0B4FD4" w14:textId="77777777" w:rsidR="00527916" w:rsidRPr="005356D5" w:rsidRDefault="00527916" w:rsidP="00527916">
      <w:pPr>
        <w:pStyle w:val="PL"/>
        <w:rPr>
          <w:lang w:eastAsia="zh-CN"/>
        </w:rPr>
      </w:pPr>
      <w:r>
        <w:rPr>
          <w:snapToGrid w:val="0"/>
          <w:lang w:eastAsia="zh-CN"/>
        </w:rPr>
        <w:tab/>
        <w:t>id-IABNodeIndication,</w:t>
      </w:r>
    </w:p>
    <w:p w14:paraId="7C026C00" w14:textId="77777777" w:rsidR="00527916" w:rsidRPr="00FD0425" w:rsidRDefault="00527916" w:rsidP="00527916">
      <w:pPr>
        <w:pStyle w:val="PL"/>
      </w:pPr>
      <w:r>
        <w:rPr>
          <w:rFonts w:hint="eastAsia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UERadioCapabilityID,</w:t>
      </w:r>
    </w:p>
    <w:p w14:paraId="03F6431A" w14:textId="77777777" w:rsidR="00527916" w:rsidRPr="00FD0425" w:rsidRDefault="00527916" w:rsidP="00527916">
      <w:pPr>
        <w:pStyle w:val="PL"/>
      </w:pPr>
      <w:r>
        <w:rPr>
          <w:snapToGrid w:val="0"/>
        </w:rPr>
        <w:tab/>
        <w:t>id-SCGIndicator,</w:t>
      </w:r>
    </w:p>
    <w:p w14:paraId="1978DCBE" w14:textId="77777777" w:rsidR="00527916" w:rsidRDefault="00527916" w:rsidP="00527916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en-GB"/>
        </w:rPr>
        <w:t>id-</w:t>
      </w:r>
      <w:r>
        <w:rPr>
          <w:rFonts w:hint="eastAsia"/>
          <w:snapToGrid w:val="0"/>
          <w:lang w:val="en-US" w:eastAsia="zh-CN"/>
        </w:rPr>
        <w:t>UESpecificDRX</w:t>
      </w:r>
      <w:r>
        <w:rPr>
          <w:snapToGrid w:val="0"/>
          <w:lang w:eastAsia="en-GB"/>
        </w:rPr>
        <w:t>,</w:t>
      </w:r>
    </w:p>
    <w:p w14:paraId="4CB92383" w14:textId="77777777" w:rsidR="00527916" w:rsidRPr="00FD0425" w:rsidRDefault="00527916" w:rsidP="00527916">
      <w:pPr>
        <w:pStyle w:val="PL"/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PDUSession</w:t>
      </w:r>
      <w:r w:rsidRPr="00FD0425">
        <w:rPr>
          <w:snapToGrid w:val="0"/>
        </w:rPr>
        <w:t>ExpectedUEActivityBehaviour</w:t>
      </w:r>
      <w:r>
        <w:rPr>
          <w:snapToGrid w:val="0"/>
        </w:rPr>
        <w:t>,</w:t>
      </w:r>
    </w:p>
    <w:p w14:paraId="75944528" w14:textId="101A0CBC" w:rsidR="00527916" w:rsidRPr="00FD0425" w:rsidRDefault="00281537" w:rsidP="00527916">
      <w:pPr>
        <w:pStyle w:val="PL"/>
      </w:pPr>
      <w:ins w:id="149" w:author="Author">
        <w:r>
          <w:rPr>
            <w:snapToGrid w:val="0"/>
          </w:rPr>
          <w:tab/>
        </w:r>
        <w:r w:rsidRPr="00EA5FA7">
          <w:t>id-</w:t>
        </w:r>
        <w:r w:rsidRPr="00E501F3">
          <w:rPr>
            <w:rFonts w:eastAsia="Times New Roman"/>
            <w:snapToGrid w:val="0"/>
            <w:lang w:eastAsia="ko-KR"/>
          </w:rPr>
          <w:t>P</w:t>
        </w:r>
        <w:r>
          <w:rPr>
            <w:rFonts w:eastAsia="Times New Roman"/>
            <w:snapToGrid w:val="0"/>
            <w:lang w:eastAsia="ko-KR"/>
          </w:rPr>
          <w:t>EIPSassistanceInformation</w:t>
        </w:r>
        <w:r>
          <w:rPr>
            <w:rFonts w:cs="Courier New"/>
          </w:rPr>
          <w:t>,</w:t>
        </w:r>
      </w:ins>
    </w:p>
    <w:p w14:paraId="542E174D" w14:textId="77777777" w:rsidR="00527916" w:rsidRPr="00FD0425" w:rsidRDefault="00527916" w:rsidP="00527916">
      <w:pPr>
        <w:pStyle w:val="PL"/>
      </w:pPr>
    </w:p>
    <w:p w14:paraId="0740C3E9" w14:textId="77777777" w:rsidR="00527916" w:rsidRPr="00353906" w:rsidRDefault="00527916" w:rsidP="00527916">
      <w:pPr>
        <w:pStyle w:val="PL"/>
        <w:rPr>
          <w:snapToGrid w:val="0"/>
        </w:rPr>
      </w:pPr>
    </w:p>
    <w:p w14:paraId="5AA87A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axnoofCellsinNG-RANnode,</w:t>
      </w:r>
    </w:p>
    <w:p w14:paraId="0C6E0EC1" w14:textId="77777777" w:rsidR="00527916" w:rsidRPr="00FD0425" w:rsidRDefault="00527916" w:rsidP="00527916">
      <w:pPr>
        <w:pStyle w:val="PL"/>
      </w:pPr>
      <w:r w:rsidRPr="00FD0425">
        <w:tab/>
        <w:t>maxnoofDRBs,</w:t>
      </w:r>
    </w:p>
    <w:p w14:paraId="7538C37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maxnoofPDUSessio</w:t>
      </w:r>
      <w:r w:rsidRPr="00FD0425">
        <w:t>ns,</w:t>
      </w:r>
    </w:p>
    <w:p w14:paraId="1DAEFB9B" w14:textId="77777777" w:rsidR="00527916" w:rsidRPr="00FD0425" w:rsidRDefault="00527916" w:rsidP="00527916">
      <w:pPr>
        <w:pStyle w:val="PL"/>
      </w:pPr>
      <w:r w:rsidRPr="00FD0425">
        <w:tab/>
        <w:t>maxnoofQoSFlows</w:t>
      </w:r>
    </w:p>
    <w:p w14:paraId="5CF721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nstants;</w:t>
      </w:r>
    </w:p>
    <w:p w14:paraId="0FC494EF" w14:textId="77777777" w:rsidR="00527916" w:rsidRPr="00FD0425" w:rsidRDefault="00527916" w:rsidP="00527916">
      <w:pPr>
        <w:pStyle w:val="PL"/>
        <w:rPr>
          <w:snapToGrid w:val="0"/>
        </w:rPr>
      </w:pPr>
    </w:p>
    <w:p w14:paraId="03925D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0B9F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5FA27E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REQUEST</w:t>
      </w:r>
    </w:p>
    <w:p w14:paraId="78DAE57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0A231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944185A" w14:textId="77777777" w:rsidR="00527916" w:rsidRPr="00FD0425" w:rsidRDefault="00527916" w:rsidP="00527916">
      <w:pPr>
        <w:pStyle w:val="PL"/>
        <w:rPr>
          <w:snapToGrid w:val="0"/>
        </w:rPr>
      </w:pPr>
    </w:p>
    <w:p w14:paraId="746732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Request ::= SEQUENCE {</w:t>
      </w:r>
    </w:p>
    <w:p w14:paraId="360C1C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Request-IEs}},</w:t>
      </w:r>
    </w:p>
    <w:p w14:paraId="09B5DD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0EE87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C0E30D" w14:textId="77777777" w:rsidR="00527916" w:rsidRPr="00FD0425" w:rsidRDefault="00527916" w:rsidP="00527916">
      <w:pPr>
        <w:pStyle w:val="PL"/>
        <w:rPr>
          <w:snapToGrid w:val="0"/>
        </w:rPr>
      </w:pPr>
    </w:p>
    <w:p w14:paraId="77D373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Request-IEs XNAP-PROTOCOL-IES ::= {</w:t>
      </w:r>
    </w:p>
    <w:p w14:paraId="05FACA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13B65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EAC7E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Target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A7BB7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730186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Info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UEContextInfo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2467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t>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9AFC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t>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AD23E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EB00134" w14:textId="77777777" w:rsidR="00527916" w:rsidRPr="00117C2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117C2A">
        <w:rPr>
          <w:snapToGrid w:val="0"/>
        </w:rPr>
        <w:t>|</w:t>
      </w:r>
    </w:p>
    <w:p w14:paraId="012B0C4C" w14:textId="77777777" w:rsidR="00527916" w:rsidRPr="00DA6DD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CHOinformation</w:t>
      </w:r>
      <w:r>
        <w:rPr>
          <w:snapToGrid w:val="0"/>
        </w:rPr>
        <w:t>-Req</w:t>
      </w:r>
      <w:r w:rsidRPr="00117C2A"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 w:rsidRPr="00117C2A">
        <w:rPr>
          <w:snapToGrid w:val="0"/>
        </w:rPr>
        <w:tab/>
        <w:t>TYPE CHOinformation</w:t>
      </w:r>
      <w:r>
        <w:rPr>
          <w:snapToGrid w:val="0"/>
        </w:rPr>
        <w:t>-Req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optional }</w:t>
      </w:r>
      <w:r w:rsidRPr="00DA6DDA">
        <w:rPr>
          <w:snapToGrid w:val="0"/>
        </w:rPr>
        <w:t>|</w:t>
      </w:r>
    </w:p>
    <w:p w14:paraId="6B83825E" w14:textId="77777777" w:rsidR="00527916" w:rsidRPr="00DA6DDA" w:rsidRDefault="00527916" w:rsidP="00527916">
      <w:pPr>
        <w:pStyle w:val="PL"/>
        <w:ind w:firstLineChars="250" w:firstLine="400"/>
        <w:rPr>
          <w:snapToGrid w:val="0"/>
        </w:rPr>
      </w:pPr>
      <w:r w:rsidRPr="00DA6DDA">
        <w:rPr>
          <w:snapToGrid w:val="0"/>
        </w:rPr>
        <w:t>{ ID id-NR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CRITICALITY ignore</w:t>
      </w:r>
      <w:r w:rsidRPr="00DA6DDA">
        <w:rPr>
          <w:snapToGrid w:val="0"/>
        </w:rPr>
        <w:tab/>
        <w:t>TYPE NR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 }|</w:t>
      </w:r>
    </w:p>
    <w:p w14:paraId="2F2D4A49" w14:textId="77777777" w:rsidR="00527916" w:rsidRPr="00DA6DDA" w:rsidRDefault="00527916" w:rsidP="00527916">
      <w:pPr>
        <w:pStyle w:val="PL"/>
        <w:ind w:firstLine="400"/>
        <w:rPr>
          <w:snapToGrid w:val="0"/>
        </w:rPr>
      </w:pPr>
      <w:r w:rsidRPr="00DA6DDA">
        <w:rPr>
          <w:snapToGrid w:val="0"/>
        </w:rPr>
        <w:t>{ ID id-LTE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CRITICALITY ignore</w:t>
      </w:r>
      <w:r w:rsidRPr="00DA6DDA">
        <w:rPr>
          <w:snapToGrid w:val="0"/>
        </w:rPr>
        <w:tab/>
        <w:t>TYPE LTE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 }</w:t>
      </w:r>
      <w:r w:rsidRPr="00DA6DDA">
        <w:rPr>
          <w:rFonts w:hint="eastAsia"/>
          <w:snapToGrid w:val="0"/>
        </w:rPr>
        <w:t>|</w:t>
      </w:r>
    </w:p>
    <w:p w14:paraId="77879461" w14:textId="77777777" w:rsidR="00527916" w:rsidRPr="00DA6DDA" w:rsidRDefault="00527916" w:rsidP="00527916">
      <w:pPr>
        <w:pStyle w:val="PL"/>
        <w:ind w:left="400"/>
        <w:rPr>
          <w:snapToGrid w:val="0"/>
        </w:rPr>
      </w:pPr>
      <w:r w:rsidRPr="00DA6DDA">
        <w:rPr>
          <w:rFonts w:hint="eastAsia"/>
          <w:snapToGrid w:val="0"/>
        </w:rPr>
        <w:t>{ ID id-PC5QoSParameters</w:t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ab/>
        <w:t>CRITICALITY ignore</w:t>
      </w:r>
      <w:r w:rsidRPr="00DA6DDA">
        <w:rPr>
          <w:snapToGrid w:val="0"/>
        </w:rPr>
        <w:tab/>
        <w:t>TYPE</w:t>
      </w:r>
      <w:r w:rsidRPr="00DA6DDA">
        <w:rPr>
          <w:rFonts w:hint="eastAsia"/>
          <w:snapToGrid w:val="0"/>
        </w:rPr>
        <w:t xml:space="preserve"> PC5QoSParameters</w:t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</w:t>
      </w:r>
      <w:r w:rsidRPr="00DA6DDA">
        <w:rPr>
          <w:rFonts w:hint="eastAsia"/>
          <w:snapToGrid w:val="0"/>
        </w:rPr>
        <w:t xml:space="preserve"> }|</w:t>
      </w:r>
    </w:p>
    <w:p w14:paraId="2754407B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300B5A">
        <w:rPr>
          <w:snapToGrid w:val="0"/>
        </w:rPr>
        <w:t>{ ID id-</w:t>
      </w:r>
      <w:r w:rsidRPr="009354E2">
        <w:rPr>
          <w:snapToGrid w:val="0"/>
        </w:rPr>
        <w:t>Mobility</w:t>
      </w:r>
      <w:r w:rsidRPr="00300B5A">
        <w:rPr>
          <w:snapToGrid w:val="0"/>
        </w:rPr>
        <w:t>Information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  <w:t>CRITICALITY ignore</w:t>
      </w:r>
      <w:r w:rsidRPr="00300B5A">
        <w:rPr>
          <w:snapToGrid w:val="0"/>
        </w:rPr>
        <w:tab/>
        <w:t xml:space="preserve">TYPE </w:t>
      </w:r>
      <w:r w:rsidRPr="009354E2">
        <w:rPr>
          <w:snapToGrid w:val="0"/>
        </w:rPr>
        <w:t>Mobility</w:t>
      </w:r>
      <w:r w:rsidRPr="00300B5A">
        <w:rPr>
          <w:snapToGrid w:val="0"/>
        </w:rPr>
        <w:t>Information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63A703E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>
        <w:rPr>
          <w:snapToGrid w:val="0"/>
        </w:rPr>
        <w:t>id-UE</w:t>
      </w:r>
      <w:r w:rsidRPr="00C37D2B">
        <w:rPr>
          <w:snapToGrid w:val="0"/>
        </w:rPr>
        <w:t>HistoryInformationFromTheU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C37D2B">
        <w:rPr>
          <w:snapToGrid w:val="0"/>
        </w:rPr>
        <w:t>UEHistoryInformationFromThe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ESENCE optional </w:t>
      </w:r>
      <w:r>
        <w:rPr>
          <w:snapToGrid w:val="0"/>
        </w:rPr>
        <w:t>}|</w:t>
      </w:r>
    </w:p>
    <w:p w14:paraId="6AF0F840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>
        <w:rPr>
          <w:snapToGrid w:val="0"/>
          <w:lang w:eastAsia="zh-CN"/>
        </w:rPr>
        <w:t>{ ID 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}</w:t>
      </w:r>
      <w:r w:rsidRPr="00FD0425">
        <w:rPr>
          <w:snapToGrid w:val="0"/>
        </w:rPr>
        <w:t>,</w:t>
      </w:r>
    </w:p>
    <w:p w14:paraId="3970A7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D714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3DFA6A" w14:textId="77777777" w:rsidR="00527916" w:rsidRPr="00FD0425" w:rsidRDefault="00527916" w:rsidP="00527916">
      <w:pPr>
        <w:pStyle w:val="PL"/>
        <w:rPr>
          <w:snapToGrid w:val="0"/>
        </w:rPr>
      </w:pPr>
    </w:p>
    <w:p w14:paraId="1BBC7D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InfoHORequest ::= SEQUENCE {</w:t>
      </w:r>
    </w:p>
    <w:p w14:paraId="291E5B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-c-UE-refer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AMF-UE-NGAP-ID</w:t>
      </w:r>
      <w:r w:rsidRPr="00FD0425">
        <w:rPr>
          <w:snapToGrid w:val="0"/>
        </w:rPr>
        <w:t>,</w:t>
      </w:r>
    </w:p>
    <w:p w14:paraId="0CA8B6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p-TNL-info-sour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PTransportLayerInformation,</w:t>
      </w:r>
    </w:p>
    <w:p w14:paraId="3F751D1C" w14:textId="77777777" w:rsidR="00527916" w:rsidRPr="00FD0425" w:rsidRDefault="00527916" w:rsidP="00527916">
      <w:pPr>
        <w:pStyle w:val="PL"/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,</w:t>
      </w:r>
    </w:p>
    <w:p w14:paraId="0AEA843B" w14:textId="77777777" w:rsidR="00527916" w:rsidRPr="00FD0425" w:rsidRDefault="00527916" w:rsidP="00527916">
      <w:pPr>
        <w:pStyle w:val="PL"/>
      </w:pPr>
      <w:r w:rsidRPr="00FD0425">
        <w:tab/>
        <w:t>security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S-SecurityInformation,</w:t>
      </w:r>
    </w:p>
    <w:p w14:paraId="61DF82BB" w14:textId="77777777" w:rsidR="00527916" w:rsidRPr="00FD0425" w:rsidRDefault="00527916" w:rsidP="00527916">
      <w:pPr>
        <w:pStyle w:val="PL"/>
      </w:pPr>
      <w:r w:rsidRPr="00FD0425">
        <w:tab/>
        <w:t>indexToRatFrequencySelectionPriority</w:t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6A71BB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EAggregateMaximumBitRate,</w:t>
      </w:r>
    </w:p>
    <w:p w14:paraId="63DF4F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ToBeSetup-List,</w:t>
      </w:r>
    </w:p>
    <w:p w14:paraId="08EFB8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rc-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6F8591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ocationReporting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ocationReporting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234E2F0" w14:textId="77777777" w:rsidR="00527916" w:rsidRPr="00FD0425" w:rsidRDefault="00527916" w:rsidP="00527916">
      <w:pPr>
        <w:pStyle w:val="PL"/>
      </w:pPr>
      <w:r w:rsidRPr="00FD0425">
        <w:tab/>
        <w:t>mr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1F304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UEContextInfoHORequest-ExtIEs} }</w:t>
      </w:r>
      <w:r w:rsidRPr="00FD0425">
        <w:rPr>
          <w:snapToGrid w:val="0"/>
        </w:rPr>
        <w:tab/>
        <w:t>OPTIONAL,</w:t>
      </w:r>
    </w:p>
    <w:p w14:paraId="1311D0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7A3E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BBFAA8" w14:textId="77777777" w:rsidR="00527916" w:rsidRPr="00FD0425" w:rsidRDefault="00527916" w:rsidP="00527916">
      <w:pPr>
        <w:pStyle w:val="PL"/>
        <w:rPr>
          <w:snapToGrid w:val="0"/>
        </w:rPr>
      </w:pPr>
    </w:p>
    <w:p w14:paraId="578BD02D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InfoHORequest-ExtIEs XNAP-PROTOCOL-EXTENSION ::={</w:t>
      </w:r>
    </w:p>
    <w:p w14:paraId="29BE43B0" w14:textId="77777777" w:rsidR="00527916" w:rsidRPr="00DA6DDA" w:rsidRDefault="00527916" w:rsidP="00527916">
      <w:pPr>
        <w:pStyle w:val="PL"/>
        <w:rPr>
          <w:snapToGrid w:val="0"/>
        </w:rPr>
      </w:pPr>
      <w:r w:rsidRPr="005B601F">
        <w:rPr>
          <w:snapToGrid w:val="0"/>
        </w:rPr>
        <w:tab/>
        <w:t>{ ID id-FiveGCMobilityRestrictionListContainer</w:t>
      </w:r>
      <w:r>
        <w:rPr>
          <w:snapToGrid w:val="0"/>
        </w:rPr>
        <w:tab/>
      </w:r>
      <w:r w:rsidRPr="005B601F">
        <w:rPr>
          <w:snapToGrid w:val="0"/>
        </w:rPr>
        <w:t>CRITICALITY ignore</w:t>
      </w:r>
      <w:r w:rsidRPr="005B601F">
        <w:rPr>
          <w:snapToGrid w:val="0"/>
        </w:rPr>
        <w:tab/>
        <w:t>EXTENSION FiveGCMobilityRestrictionListContainer</w:t>
      </w:r>
      <w:r w:rsidRPr="005B601F">
        <w:rPr>
          <w:snapToGrid w:val="0"/>
        </w:rPr>
        <w:tab/>
      </w:r>
      <w:r w:rsidRPr="005B601F">
        <w:rPr>
          <w:snapToGrid w:val="0"/>
        </w:rPr>
        <w:tab/>
        <w:t>PRESENCE optional }</w:t>
      </w:r>
      <w:r w:rsidRPr="00DA6DDA">
        <w:rPr>
          <w:snapToGrid w:val="0"/>
        </w:rPr>
        <w:t>|</w:t>
      </w:r>
    </w:p>
    <w:p w14:paraId="03377BA7" w14:textId="77777777" w:rsidR="00527916" w:rsidRPr="00DA6DDA" w:rsidRDefault="00527916" w:rsidP="00527916">
      <w:pPr>
        <w:pStyle w:val="PL"/>
        <w:rPr>
          <w:snapToGrid w:val="0"/>
        </w:rPr>
      </w:pPr>
      <w:r w:rsidRPr="005B601F">
        <w:rPr>
          <w:snapToGrid w:val="0"/>
        </w:rPr>
        <w:tab/>
      </w:r>
      <w:r w:rsidRPr="00DA6DDA">
        <w:rPr>
          <w:snapToGrid w:val="0"/>
          <w:lang w:eastAsia="zh-CN"/>
        </w:rPr>
        <w:t>{ ID id-NRUESidelinkAggregate</w:t>
      </w:r>
      <w:r w:rsidRPr="00DA6DDA">
        <w:rPr>
          <w:snapToGrid w:val="0"/>
        </w:rPr>
        <w:t>MaximumBitRate</w:t>
      </w:r>
      <w:r w:rsidRPr="00DA6DDA">
        <w:rPr>
          <w:snapToGrid w:val="0"/>
          <w:lang w:eastAsia="zh-CN"/>
        </w:rPr>
        <w:tab/>
      </w:r>
      <w:r w:rsidRPr="00DA6DDA">
        <w:rPr>
          <w:snapToGrid w:val="0"/>
          <w:lang w:eastAsia="zh-CN"/>
        </w:rPr>
        <w:tab/>
      </w:r>
      <w:r w:rsidRPr="00DA6DDA">
        <w:rPr>
          <w:snapToGrid w:val="0"/>
        </w:rPr>
        <w:t>CRITICALITY ignore</w:t>
      </w:r>
      <w:r w:rsidRPr="00DA6DDA">
        <w:rPr>
          <w:snapToGrid w:val="0"/>
        </w:rPr>
        <w:tab/>
        <w:t xml:space="preserve">EXTENSION </w:t>
      </w:r>
      <w:r w:rsidRPr="00DA6DDA">
        <w:rPr>
          <w:snapToGrid w:val="0"/>
          <w:lang w:eastAsia="zh-CN"/>
        </w:rPr>
        <w:t>NRUESidelinkAggregate</w:t>
      </w:r>
      <w:r w:rsidRPr="00DA6DDA">
        <w:rPr>
          <w:snapToGrid w:val="0"/>
        </w:rPr>
        <w:t>MaximumBitRate</w:t>
      </w:r>
      <w:r w:rsidRPr="00DA6DDA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A6DDA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DA6DDA">
        <w:rPr>
          <w:snapToGrid w:val="0"/>
          <w:lang w:eastAsia="zh-CN"/>
        </w:rPr>
        <w:t>}</w:t>
      </w:r>
      <w:r w:rsidRPr="00DA6DDA">
        <w:rPr>
          <w:snapToGrid w:val="0"/>
        </w:rPr>
        <w:t>|</w:t>
      </w:r>
    </w:p>
    <w:p w14:paraId="028F5870" w14:textId="77777777" w:rsidR="00527916" w:rsidRPr="00DA6DDA" w:rsidRDefault="00527916" w:rsidP="00527916">
      <w:pPr>
        <w:pStyle w:val="PL"/>
        <w:rPr>
          <w:snapToGrid w:val="0"/>
        </w:rPr>
      </w:pPr>
      <w:r w:rsidRPr="005B601F">
        <w:rPr>
          <w:snapToGrid w:val="0"/>
        </w:rPr>
        <w:tab/>
      </w:r>
      <w:r w:rsidRPr="00DA6DDA">
        <w:rPr>
          <w:snapToGrid w:val="0"/>
          <w:lang w:eastAsia="zh-CN"/>
        </w:rPr>
        <w:t>{ ID id-LTEUESidelinkAggregate</w:t>
      </w:r>
      <w:r w:rsidRPr="00DA6DDA">
        <w:rPr>
          <w:snapToGrid w:val="0"/>
        </w:rPr>
        <w:t>MaximumBitRate</w:t>
      </w:r>
      <w:r w:rsidRPr="00DA6DDA">
        <w:rPr>
          <w:snapToGrid w:val="0"/>
          <w:lang w:eastAsia="zh-CN"/>
        </w:rPr>
        <w:tab/>
      </w:r>
      <w:r w:rsidRPr="00DA6DDA">
        <w:rPr>
          <w:snapToGrid w:val="0"/>
        </w:rPr>
        <w:t>CRITICALITY ignore</w:t>
      </w:r>
      <w:r>
        <w:rPr>
          <w:snapToGrid w:val="0"/>
        </w:rPr>
        <w:tab/>
      </w:r>
      <w:r w:rsidRPr="00DA6DDA">
        <w:rPr>
          <w:snapToGrid w:val="0"/>
        </w:rPr>
        <w:t>EXTENSION</w:t>
      </w:r>
      <w:r>
        <w:rPr>
          <w:snapToGrid w:val="0"/>
        </w:rPr>
        <w:t xml:space="preserve"> </w:t>
      </w:r>
      <w:r w:rsidRPr="00DA6DDA">
        <w:rPr>
          <w:snapToGrid w:val="0"/>
          <w:lang w:eastAsia="zh-CN"/>
        </w:rPr>
        <w:t>LTEUESidelinkAggregate</w:t>
      </w:r>
      <w:r w:rsidRPr="00DA6DDA">
        <w:rPr>
          <w:snapToGrid w:val="0"/>
        </w:rPr>
        <w:t>MaximumBitRate</w:t>
      </w:r>
      <w:r w:rsidRPr="00DA6DDA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A6DDA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DA6DDA">
        <w:rPr>
          <w:snapToGrid w:val="0"/>
          <w:lang w:eastAsia="zh-CN"/>
        </w:rPr>
        <w:t>}</w:t>
      </w:r>
      <w:r w:rsidRPr="00DA6DDA">
        <w:rPr>
          <w:snapToGrid w:val="0"/>
        </w:rPr>
        <w:t>|</w:t>
      </w:r>
    </w:p>
    <w:p w14:paraId="50407EF4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346652">
        <w:rPr>
          <w:snapToGrid w:val="0"/>
        </w:rPr>
        <w:tab/>
        <w:t>{</w:t>
      </w:r>
      <w:r>
        <w:rPr>
          <w:snapToGrid w:val="0"/>
        </w:rPr>
        <w:t xml:space="preserve"> </w:t>
      </w:r>
      <w:r w:rsidRPr="00346652">
        <w:rPr>
          <w:snapToGrid w:val="0"/>
        </w:rPr>
        <w:t>ID id-</w:t>
      </w:r>
      <w:r>
        <w:rPr>
          <w:snapToGrid w:val="0"/>
        </w:rPr>
        <w:t>M</w:t>
      </w:r>
      <w:r w:rsidRPr="00346652">
        <w:rPr>
          <w:snapToGrid w:val="0"/>
        </w:rPr>
        <w:t>DTPLMNList</w:t>
      </w:r>
      <w:r w:rsidRPr="00346652">
        <w:rPr>
          <w:snapToGrid w:val="0"/>
        </w:rPr>
        <w:tab/>
      </w:r>
      <w:r w:rsidRPr="0034665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6652">
        <w:rPr>
          <w:snapToGrid w:val="0"/>
        </w:rPr>
        <w:t xml:space="preserve">CRITICALITY </w:t>
      </w:r>
      <w:r>
        <w:rPr>
          <w:snapToGrid w:val="0"/>
        </w:rPr>
        <w:t>ignore</w:t>
      </w:r>
      <w:r w:rsidRPr="00346652">
        <w:rPr>
          <w:snapToGrid w:val="0"/>
        </w:rPr>
        <w:tab/>
        <w:t>EXTENSION MDTPLMNList</w:t>
      </w:r>
      <w:r w:rsidRPr="00346652">
        <w:rPr>
          <w:snapToGrid w:val="0"/>
        </w:rPr>
        <w:tab/>
      </w:r>
      <w:r w:rsidRPr="0034665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6652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346652">
        <w:rPr>
          <w:snapToGrid w:val="0"/>
        </w:rPr>
        <w:t>}</w:t>
      </w:r>
      <w:r>
        <w:rPr>
          <w:rFonts w:hint="eastAsia"/>
          <w:snapToGrid w:val="0"/>
          <w:lang w:eastAsia="zh-CN"/>
        </w:rPr>
        <w:t>|</w:t>
      </w:r>
    </w:p>
    <w:p w14:paraId="5553454E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 w:rsidRPr="00FD0425">
        <w:rPr>
          <w:snapToGrid w:val="0"/>
          <w:lang w:eastAsia="zh-CN"/>
        </w:rPr>
        <w:t>{</w:t>
      </w:r>
      <w:r>
        <w:rPr>
          <w:rFonts w:hint="eastAsia"/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 xml:space="preserve">ID </w:t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UERadioCapabilityID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reject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 w:rsidRPr="005B601F">
        <w:rPr>
          <w:snapToGrid w:val="0"/>
        </w:rPr>
        <w:t>,</w:t>
      </w:r>
    </w:p>
    <w:p w14:paraId="76969E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B4779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0B6594" w14:textId="77777777" w:rsidR="00527916" w:rsidRPr="00FD0425" w:rsidRDefault="00527916" w:rsidP="00527916">
      <w:pPr>
        <w:pStyle w:val="PL"/>
        <w:rPr>
          <w:snapToGrid w:val="0"/>
        </w:rPr>
      </w:pPr>
    </w:p>
    <w:p w14:paraId="6044C4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RefAtSN-HORequest ::= SEQUENCE {</w:t>
      </w:r>
    </w:p>
    <w:p w14:paraId="4922B0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GlobalNG-RANNode-ID</w:t>
      </w:r>
      <w:r w:rsidRPr="00FD0425">
        <w:rPr>
          <w:snapToGrid w:val="0"/>
        </w:rPr>
        <w:t>,</w:t>
      </w:r>
    </w:p>
    <w:p w14:paraId="52CE36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>,</w:t>
      </w:r>
    </w:p>
    <w:p w14:paraId="4C1ADD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UEContextRefAtSN-HORequest-ExtIEs} }</w:t>
      </w:r>
      <w:r w:rsidRPr="00FD0425">
        <w:rPr>
          <w:snapToGrid w:val="0"/>
        </w:rPr>
        <w:tab/>
        <w:t>OPTIONAL,</w:t>
      </w:r>
    </w:p>
    <w:p w14:paraId="3DB619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04AD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474D703" w14:textId="77777777" w:rsidR="00527916" w:rsidRPr="00FD0425" w:rsidRDefault="00527916" w:rsidP="00527916">
      <w:pPr>
        <w:pStyle w:val="PL"/>
        <w:rPr>
          <w:snapToGrid w:val="0"/>
        </w:rPr>
      </w:pPr>
    </w:p>
    <w:p w14:paraId="716980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RefAtSN-HORequest-ExtIEs XNAP-PROTOCOL-EXTENSION ::={</w:t>
      </w:r>
    </w:p>
    <w:p w14:paraId="776DFC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8EB5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AC6556C" w14:textId="77777777" w:rsidR="00527916" w:rsidRPr="00FD0425" w:rsidRDefault="00527916" w:rsidP="00527916">
      <w:pPr>
        <w:pStyle w:val="PL"/>
        <w:rPr>
          <w:snapToGrid w:val="0"/>
        </w:rPr>
      </w:pPr>
    </w:p>
    <w:p w14:paraId="55C80C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68791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F450C9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REQUEST ACKNOWLEDGE</w:t>
      </w:r>
    </w:p>
    <w:p w14:paraId="3CCC06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A1536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CF098C" w14:textId="77777777" w:rsidR="00527916" w:rsidRPr="00FD0425" w:rsidRDefault="00527916" w:rsidP="00527916">
      <w:pPr>
        <w:pStyle w:val="PL"/>
        <w:rPr>
          <w:snapToGrid w:val="0"/>
        </w:rPr>
      </w:pPr>
    </w:p>
    <w:p w14:paraId="13AE00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RequestAcknowledge ::= SEQUENCE {</w:t>
      </w:r>
    </w:p>
    <w:p w14:paraId="155CA4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RequestAcknowledge-IEs}},</w:t>
      </w:r>
    </w:p>
    <w:p w14:paraId="1E2EB9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19FF0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FD55196" w14:textId="77777777" w:rsidR="00527916" w:rsidRPr="00FD0425" w:rsidRDefault="00527916" w:rsidP="00527916">
      <w:pPr>
        <w:pStyle w:val="PL"/>
        <w:rPr>
          <w:snapToGrid w:val="0"/>
        </w:rPr>
      </w:pPr>
    </w:p>
    <w:p w14:paraId="65A7E8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RequestAcknowledge-IEs XNAP-PROTOCOL-IES ::= {</w:t>
      </w:r>
    </w:p>
    <w:p w14:paraId="75A152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8ED95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D9AD8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PDUSessionResource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877A1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PDUSessionResource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07C2D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2SourceNG-RANnodeTranspContainer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6D84A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RITICALITY ignore</w:t>
      </w:r>
      <w:r w:rsidRPr="00FD0425">
        <w:tab/>
        <w:t>TYPE 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62BC30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89CF42A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{ ID id-DRBs-transferred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>
        <w:rPr>
          <w:rFonts w:hint="eastAsia"/>
          <w:snapToGrid w:val="0"/>
          <w:lang w:eastAsia="zh-CN"/>
        </w:rPr>
        <w:t>|</w:t>
      </w:r>
    </w:p>
    <w:p w14:paraId="684FD768" w14:textId="77777777" w:rsidR="00527916" w:rsidRPr="00117C2A" w:rsidRDefault="00527916" w:rsidP="00527916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 w:rsidRPr="00AA5DA2">
        <w:rPr>
          <w:snapToGrid w:val="0"/>
        </w:rPr>
        <w:t>{ ID 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 w:rsidRPr="00AA5DA2">
        <w:rPr>
          <w:snapToGrid w:val="0"/>
        </w:rPr>
        <w:tab/>
      </w:r>
      <w:r w:rsidRPr="00AA5DA2">
        <w:rPr>
          <w:snapToGrid w:val="0"/>
        </w:rPr>
        <w:tab/>
      </w:r>
      <w:r w:rsidRPr="00AA5DA2">
        <w:rPr>
          <w:snapToGrid w:val="0"/>
        </w:rPr>
        <w:tab/>
      </w:r>
      <w:r w:rsidRPr="00AA5DA2">
        <w:rPr>
          <w:snapToGrid w:val="0"/>
        </w:rPr>
        <w:tab/>
      </w:r>
      <w:r>
        <w:rPr>
          <w:rFonts w:hint="eastAsia"/>
          <w:snapToGrid w:val="0"/>
          <w:lang w:eastAsia="zh-CN"/>
        </w:rPr>
        <w:tab/>
      </w:r>
      <w:r w:rsidRPr="00AA5DA2">
        <w:rPr>
          <w:snapToGrid w:val="0"/>
        </w:rPr>
        <w:t>CRITICALITY reject</w:t>
      </w:r>
      <w:r w:rsidRPr="00AA5DA2">
        <w:rPr>
          <w:snapToGrid w:val="0"/>
        </w:rPr>
        <w:tab/>
        <w:t xml:space="preserve">TYPE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</w:t>
      </w:r>
      <w:r>
        <w:rPr>
          <w:lang w:eastAsia="zh-CN"/>
        </w:rPr>
        <w:t>-List</w:t>
      </w:r>
      <w:r w:rsidRPr="00AA5DA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A5DA2">
        <w:rPr>
          <w:snapToGrid w:val="0"/>
        </w:rPr>
        <w:t>PRESEN</w:t>
      </w:r>
      <w:r>
        <w:rPr>
          <w:snapToGrid w:val="0"/>
        </w:rPr>
        <w:t>CE optional }</w:t>
      </w:r>
      <w:bookmarkStart w:id="150" w:name="_Hlk20825763"/>
      <w:r w:rsidRPr="00117C2A">
        <w:rPr>
          <w:snapToGrid w:val="0"/>
        </w:rPr>
        <w:t>|</w:t>
      </w:r>
    </w:p>
    <w:p w14:paraId="5A079D0D" w14:textId="77777777" w:rsidR="00527916" w:rsidRPr="00FD0425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CHOinformation</w:t>
      </w:r>
      <w:r>
        <w:rPr>
          <w:snapToGrid w:val="0"/>
        </w:rPr>
        <w:t>-Ack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 w:rsidRPr="00117C2A">
        <w:rPr>
          <w:snapToGrid w:val="0"/>
        </w:rPr>
        <w:tab/>
        <w:t>TYPE CHOinformation</w:t>
      </w:r>
      <w:r>
        <w:rPr>
          <w:snapToGrid w:val="0"/>
        </w:rPr>
        <w:t>-Ack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optional }</w:t>
      </w:r>
      <w:bookmarkEnd w:id="150"/>
      <w:r w:rsidRPr="00FD0425">
        <w:rPr>
          <w:snapToGrid w:val="0"/>
        </w:rPr>
        <w:t>,</w:t>
      </w:r>
    </w:p>
    <w:p w14:paraId="7120E7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6287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D013AA9" w14:textId="77777777" w:rsidR="00527916" w:rsidRPr="00FD0425" w:rsidRDefault="00527916" w:rsidP="00527916">
      <w:pPr>
        <w:pStyle w:val="PL"/>
        <w:rPr>
          <w:snapToGrid w:val="0"/>
        </w:rPr>
      </w:pPr>
    </w:p>
    <w:p w14:paraId="133448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7C0C3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908B7FA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PREPARATION FAILURE</w:t>
      </w:r>
    </w:p>
    <w:p w14:paraId="7E869F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DB12F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17BA991" w14:textId="77777777" w:rsidR="00527916" w:rsidRPr="00FD0425" w:rsidRDefault="00527916" w:rsidP="00527916">
      <w:pPr>
        <w:pStyle w:val="PL"/>
        <w:rPr>
          <w:snapToGrid w:val="0"/>
        </w:rPr>
      </w:pPr>
    </w:p>
    <w:p w14:paraId="602507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PreparationFailure ::= SEQUENCE {</w:t>
      </w:r>
    </w:p>
    <w:p w14:paraId="079316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PreparationFailure-IEs}},</w:t>
      </w:r>
    </w:p>
    <w:p w14:paraId="30E49B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D2E90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6213FE" w14:textId="77777777" w:rsidR="00527916" w:rsidRPr="00FD0425" w:rsidRDefault="00527916" w:rsidP="00527916">
      <w:pPr>
        <w:pStyle w:val="PL"/>
        <w:rPr>
          <w:snapToGrid w:val="0"/>
        </w:rPr>
      </w:pPr>
    </w:p>
    <w:p w14:paraId="63A5B8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PreparationFailure-IEs XNAP-PROTOCOL-IES ::= {</w:t>
      </w:r>
    </w:p>
    <w:p w14:paraId="679402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2CFE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D1F5571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761DB520" w14:textId="77777777" w:rsidR="00527916" w:rsidRPr="00FD0425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{ ID 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reject</w:t>
      </w:r>
      <w:r w:rsidRPr="007E6716">
        <w:rPr>
          <w:snapToGrid w:val="0"/>
        </w:rPr>
        <w:tab/>
        <w:t xml:space="preserve">TYPE </w:t>
      </w:r>
      <w:r w:rsidRPr="007E6716">
        <w:t>Target-CGI</w:t>
      </w:r>
      <w:r w:rsidRPr="007E6716">
        <w:tab/>
      </w:r>
      <w:r>
        <w:tab/>
      </w:r>
      <w:r w:rsidRPr="007E6716">
        <w:tab/>
      </w:r>
      <w:r w:rsidRPr="007E6716">
        <w:tab/>
      </w:r>
      <w:r w:rsidRPr="007E6716"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7E6716">
        <w:rPr>
          <w:snapToGrid w:val="0"/>
        </w:rPr>
        <w:t>}</w:t>
      </w:r>
      <w:r w:rsidRPr="00FD0425">
        <w:rPr>
          <w:snapToGrid w:val="0"/>
        </w:rPr>
        <w:t>,</w:t>
      </w:r>
    </w:p>
    <w:p w14:paraId="6CBA8E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EA50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1EAB8A" w14:textId="77777777" w:rsidR="00527916" w:rsidRPr="00FD0425" w:rsidRDefault="00527916" w:rsidP="00527916">
      <w:pPr>
        <w:pStyle w:val="PL"/>
        <w:rPr>
          <w:snapToGrid w:val="0"/>
        </w:rPr>
      </w:pPr>
    </w:p>
    <w:p w14:paraId="6EA7CF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6BF4B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3B086B2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N STATUS TRANSFER</w:t>
      </w:r>
    </w:p>
    <w:p w14:paraId="062C56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E02EF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1B2376A" w14:textId="77777777" w:rsidR="00527916" w:rsidRPr="00FD0425" w:rsidRDefault="00527916" w:rsidP="00527916">
      <w:pPr>
        <w:pStyle w:val="PL"/>
        <w:rPr>
          <w:snapToGrid w:val="0"/>
        </w:rPr>
      </w:pPr>
    </w:p>
    <w:p w14:paraId="2D0496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StatusTransfer ::= SEQUENCE {</w:t>
      </w:r>
    </w:p>
    <w:p w14:paraId="2409DB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SNStatusTransfer-IEs}},</w:t>
      </w:r>
    </w:p>
    <w:p w14:paraId="29464D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925F7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919F70" w14:textId="77777777" w:rsidR="00527916" w:rsidRPr="00FD0425" w:rsidRDefault="00527916" w:rsidP="00527916">
      <w:pPr>
        <w:pStyle w:val="PL"/>
        <w:rPr>
          <w:snapToGrid w:val="0"/>
        </w:rPr>
      </w:pPr>
    </w:p>
    <w:p w14:paraId="3D9E3D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StatusTransfer-IEs XNAP-PROTOCOL-IES ::= {</w:t>
      </w:r>
    </w:p>
    <w:p w14:paraId="7AB6424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D18B4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7DDA3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0CE381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E0FC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47E082" w14:textId="77777777" w:rsidR="00527916" w:rsidRPr="00FD0425" w:rsidRDefault="00527916" w:rsidP="00527916">
      <w:pPr>
        <w:pStyle w:val="PL"/>
        <w:rPr>
          <w:snapToGrid w:val="0"/>
        </w:rPr>
      </w:pPr>
    </w:p>
    <w:p w14:paraId="287CD4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7ECA8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</w:t>
      </w:r>
    </w:p>
    <w:p w14:paraId="2D142A85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UE CONTEXT RELEASE</w:t>
      </w:r>
    </w:p>
    <w:p w14:paraId="79B001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03DA0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74F50B7" w14:textId="77777777" w:rsidR="00527916" w:rsidRPr="00FD0425" w:rsidRDefault="00527916" w:rsidP="00527916">
      <w:pPr>
        <w:pStyle w:val="PL"/>
        <w:rPr>
          <w:snapToGrid w:val="0"/>
        </w:rPr>
      </w:pPr>
    </w:p>
    <w:p w14:paraId="08D827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Release ::= SEQUENCE {</w:t>
      </w:r>
    </w:p>
    <w:p w14:paraId="676CEA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UEContextRelease-IEs}},</w:t>
      </w:r>
    </w:p>
    <w:p w14:paraId="5869ED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D0DC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9F20A7" w14:textId="77777777" w:rsidR="00527916" w:rsidRPr="00FD0425" w:rsidRDefault="00527916" w:rsidP="00527916">
      <w:pPr>
        <w:pStyle w:val="PL"/>
        <w:rPr>
          <w:snapToGrid w:val="0"/>
        </w:rPr>
      </w:pPr>
    </w:p>
    <w:p w14:paraId="60B47B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Release-IEs XNAP-PROTOCOL-IES ::= {</w:t>
      </w:r>
    </w:p>
    <w:p w14:paraId="06F515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34420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6792A0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2E00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2D53C89" w14:textId="77777777" w:rsidR="00527916" w:rsidRPr="00FD0425" w:rsidRDefault="00527916" w:rsidP="00527916">
      <w:pPr>
        <w:pStyle w:val="PL"/>
        <w:rPr>
          <w:snapToGrid w:val="0"/>
        </w:rPr>
      </w:pPr>
    </w:p>
    <w:p w14:paraId="698023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3D01D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069FAB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CANCEL</w:t>
      </w:r>
    </w:p>
    <w:p w14:paraId="232823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5E067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CE6916B" w14:textId="77777777" w:rsidR="00527916" w:rsidRPr="00FD0425" w:rsidRDefault="00527916" w:rsidP="00527916">
      <w:pPr>
        <w:pStyle w:val="PL"/>
        <w:rPr>
          <w:snapToGrid w:val="0"/>
        </w:rPr>
      </w:pPr>
    </w:p>
    <w:p w14:paraId="546577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Cancel ::= SEQUENCE {</w:t>
      </w:r>
    </w:p>
    <w:p w14:paraId="539555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Cancel-IEs}},</w:t>
      </w:r>
    </w:p>
    <w:p w14:paraId="22F7AA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25E27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1C13E2" w14:textId="77777777" w:rsidR="00527916" w:rsidRPr="00FD0425" w:rsidRDefault="00527916" w:rsidP="00527916">
      <w:pPr>
        <w:pStyle w:val="PL"/>
        <w:rPr>
          <w:snapToGrid w:val="0"/>
        </w:rPr>
      </w:pPr>
    </w:p>
    <w:p w14:paraId="6D33AC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HandoverCancel-IEs XNAP-PROTOCOL-IES ::= {</w:t>
      </w:r>
    </w:p>
    <w:p w14:paraId="7264FE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778E5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40E6279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16E4A802" w14:textId="77777777" w:rsidR="00527916" w:rsidRPr="00FD0425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TargetCellList</w:t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117C2A">
        <w:rPr>
          <w:snapToGrid w:val="0"/>
        </w:rPr>
        <w:t>}</w:t>
      </w:r>
      <w:r w:rsidRPr="00FD0425">
        <w:rPr>
          <w:snapToGrid w:val="0"/>
        </w:rPr>
        <w:t>,</w:t>
      </w:r>
    </w:p>
    <w:p w14:paraId="5D0E05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F0497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63FA9DC" w14:textId="77777777" w:rsidR="00527916" w:rsidRPr="00FD0425" w:rsidRDefault="00527916" w:rsidP="00527916">
      <w:pPr>
        <w:pStyle w:val="PL"/>
        <w:rPr>
          <w:snapToGrid w:val="0"/>
        </w:rPr>
      </w:pPr>
    </w:p>
    <w:p w14:paraId="53641CFC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42B8D500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47D03897" w14:textId="77777777" w:rsidR="00527916" w:rsidRPr="00117C2A" w:rsidRDefault="00527916" w:rsidP="00527916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>-- HANDOVER SUCCESS</w:t>
      </w:r>
    </w:p>
    <w:p w14:paraId="1A17DFA9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20EC11F7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1B79F3B8" w14:textId="77777777" w:rsidR="00527916" w:rsidRPr="00117C2A" w:rsidRDefault="00527916" w:rsidP="00527916">
      <w:pPr>
        <w:pStyle w:val="PL"/>
        <w:rPr>
          <w:snapToGrid w:val="0"/>
        </w:rPr>
      </w:pPr>
    </w:p>
    <w:p w14:paraId="30879C28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HandoverSu</w:t>
      </w:r>
      <w:r>
        <w:rPr>
          <w:snapToGrid w:val="0"/>
        </w:rPr>
        <w:t>c</w:t>
      </w:r>
      <w:r w:rsidRPr="00117C2A">
        <w:rPr>
          <w:snapToGrid w:val="0"/>
        </w:rPr>
        <w:t>cess ::= SEQUENCE {</w:t>
      </w:r>
    </w:p>
    <w:p w14:paraId="5D7E7ADA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HandoverSuccess-IEs}},</w:t>
      </w:r>
    </w:p>
    <w:p w14:paraId="583BF29B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0ED7165A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6C813FB4" w14:textId="77777777" w:rsidR="00527916" w:rsidRPr="00117C2A" w:rsidRDefault="00527916" w:rsidP="00527916">
      <w:pPr>
        <w:pStyle w:val="PL"/>
        <w:rPr>
          <w:snapToGrid w:val="0"/>
        </w:rPr>
      </w:pPr>
    </w:p>
    <w:p w14:paraId="3575C165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HandoverSu</w:t>
      </w:r>
      <w:r>
        <w:rPr>
          <w:snapToGrid w:val="0"/>
        </w:rPr>
        <w:t>c</w:t>
      </w:r>
      <w:r w:rsidRPr="00117C2A">
        <w:rPr>
          <w:snapToGrid w:val="0"/>
        </w:rPr>
        <w:t>cess-IEs XNAP-PROTOCOL-IES ::= {</w:t>
      </w:r>
    </w:p>
    <w:p w14:paraId="018913D7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02CAD1E9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39E390F7" w14:textId="77777777" w:rsidR="00527916" w:rsidRPr="00117C2A" w:rsidRDefault="00527916" w:rsidP="00527916">
      <w:pPr>
        <w:pStyle w:val="PL"/>
        <w:rPr>
          <w:snapToGrid w:val="0"/>
        </w:rPr>
      </w:pPr>
      <w:r w:rsidRPr="00B22C47">
        <w:rPr>
          <w:snapToGrid w:val="0"/>
        </w:rPr>
        <w:tab/>
        <w:t>{ ID id-</w:t>
      </w:r>
      <w:r>
        <w:rPr>
          <w:snapToGrid w:val="0"/>
        </w:rPr>
        <w:t>requestedT</w:t>
      </w:r>
      <w:r w:rsidRPr="00B22C47">
        <w:rPr>
          <w:snapToGrid w:val="0"/>
        </w:rPr>
        <w:t>argetCellGlobalI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ab/>
        <w:t>CRITICALITY reject</w:t>
      </w:r>
      <w:r w:rsidRPr="00B22C47"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 xml:space="preserve">TYPE </w:t>
      </w:r>
      <w:r w:rsidRPr="00B22C47">
        <w:t>Target-CGI</w:t>
      </w:r>
      <w:r w:rsidRPr="00B22C47">
        <w:tab/>
      </w:r>
      <w:r>
        <w:tab/>
      </w:r>
      <w:r w:rsidRPr="00B22C47">
        <w:tab/>
      </w:r>
      <w:r w:rsidRPr="00B22C47">
        <w:tab/>
      </w:r>
      <w:r w:rsidRPr="00B22C47"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PRESENCE mandatory}</w:t>
      </w:r>
      <w:r w:rsidRPr="00117C2A">
        <w:rPr>
          <w:snapToGrid w:val="0"/>
        </w:rPr>
        <w:t>,</w:t>
      </w:r>
    </w:p>
    <w:p w14:paraId="6A3D3758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498113DE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lastRenderedPageBreak/>
        <w:t>}</w:t>
      </w:r>
    </w:p>
    <w:p w14:paraId="77E410E0" w14:textId="77777777" w:rsidR="00527916" w:rsidRDefault="00527916" w:rsidP="00527916">
      <w:pPr>
        <w:pStyle w:val="PL"/>
        <w:rPr>
          <w:snapToGrid w:val="0"/>
        </w:rPr>
      </w:pPr>
    </w:p>
    <w:p w14:paraId="03684A6E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52FC048C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29475D9B" w14:textId="77777777" w:rsidR="00527916" w:rsidRPr="00117C2A" w:rsidRDefault="00527916" w:rsidP="00527916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 xml:space="preserve">-- </w:t>
      </w:r>
      <w:r>
        <w:rPr>
          <w:snapToGrid w:val="0"/>
        </w:rPr>
        <w:t xml:space="preserve">CONDITIONAL </w:t>
      </w:r>
      <w:r w:rsidRPr="00117C2A">
        <w:rPr>
          <w:snapToGrid w:val="0"/>
        </w:rPr>
        <w:t xml:space="preserve">HANDOVER </w:t>
      </w:r>
      <w:r>
        <w:rPr>
          <w:snapToGrid w:val="0"/>
        </w:rPr>
        <w:t>CANCEL</w:t>
      </w:r>
    </w:p>
    <w:p w14:paraId="31DEC89E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4AC32FE9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3D11E7AB" w14:textId="77777777" w:rsidR="00527916" w:rsidRPr="00117C2A" w:rsidRDefault="00527916" w:rsidP="00527916">
      <w:pPr>
        <w:pStyle w:val="PL"/>
        <w:rPr>
          <w:snapToGrid w:val="0"/>
        </w:rPr>
      </w:pPr>
    </w:p>
    <w:p w14:paraId="72F165C8" w14:textId="77777777" w:rsidR="00527916" w:rsidRPr="00117C2A" w:rsidRDefault="00527916" w:rsidP="00527916">
      <w:pPr>
        <w:pStyle w:val="PL"/>
        <w:rPr>
          <w:snapToGrid w:val="0"/>
        </w:rPr>
      </w:pPr>
      <w:r w:rsidRPr="009C6788">
        <w:rPr>
          <w:snapToGrid w:val="0"/>
        </w:rPr>
        <w:t>ConditionalHandoverCancel</w:t>
      </w:r>
      <w:r w:rsidRPr="00117C2A">
        <w:rPr>
          <w:snapToGrid w:val="0"/>
        </w:rPr>
        <w:t xml:space="preserve"> ::= SEQUENCE {</w:t>
      </w:r>
    </w:p>
    <w:p w14:paraId="31DAA19E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</w:t>
      </w:r>
      <w:r w:rsidRPr="009C6788">
        <w:t xml:space="preserve"> </w:t>
      </w:r>
      <w:r w:rsidRPr="009C6788">
        <w:rPr>
          <w:snapToGrid w:val="0"/>
        </w:rPr>
        <w:t>ConditionalHandoverCancel</w:t>
      </w:r>
      <w:r w:rsidRPr="00117C2A">
        <w:rPr>
          <w:snapToGrid w:val="0"/>
        </w:rPr>
        <w:t>-IEs}},</w:t>
      </w:r>
    </w:p>
    <w:p w14:paraId="2B76FCE5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0ED0B682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77F6607B" w14:textId="77777777" w:rsidR="00527916" w:rsidRPr="00117C2A" w:rsidRDefault="00527916" w:rsidP="00527916">
      <w:pPr>
        <w:pStyle w:val="PL"/>
        <w:rPr>
          <w:snapToGrid w:val="0"/>
        </w:rPr>
      </w:pPr>
    </w:p>
    <w:p w14:paraId="41E044EC" w14:textId="77777777" w:rsidR="00527916" w:rsidRPr="00117C2A" w:rsidRDefault="00527916" w:rsidP="00527916">
      <w:pPr>
        <w:pStyle w:val="PL"/>
        <w:rPr>
          <w:snapToGrid w:val="0"/>
        </w:rPr>
      </w:pPr>
      <w:r w:rsidRPr="009C6788">
        <w:rPr>
          <w:snapToGrid w:val="0"/>
        </w:rPr>
        <w:t>ConditionalHandoverCancel</w:t>
      </w:r>
      <w:r w:rsidRPr="00117C2A">
        <w:rPr>
          <w:snapToGrid w:val="0"/>
        </w:rPr>
        <w:t>-IEs XNAP-PROTOCOL-IES ::= {</w:t>
      </w:r>
    </w:p>
    <w:p w14:paraId="53C0DD7C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28FDD064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2C3046D9" w14:textId="77777777" w:rsidR="00527916" w:rsidRPr="00117C2A" w:rsidRDefault="00527916" w:rsidP="00527916">
      <w:pPr>
        <w:pStyle w:val="PL"/>
        <w:rPr>
          <w:snapToGrid w:val="0"/>
        </w:rPr>
      </w:pPr>
      <w:r w:rsidRPr="0092227E">
        <w:rPr>
          <w:snapToGrid w:val="0"/>
        </w:rPr>
        <w:tab/>
        <w:t xml:space="preserve">{ ID </w:t>
      </w:r>
      <w:r w:rsidRPr="0092227E">
        <w:t>id-Cause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snapToGrid w:val="0"/>
        </w:rPr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>TYPE Cause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531AC75A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TargetCellList</w:t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117C2A">
        <w:rPr>
          <w:snapToGrid w:val="0"/>
        </w:rPr>
        <w:t>}</w:t>
      </w:r>
      <w:r>
        <w:rPr>
          <w:snapToGrid w:val="0"/>
        </w:rPr>
        <w:t>,</w:t>
      </w:r>
    </w:p>
    <w:p w14:paraId="455E9D57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59C6DDAF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3D335C90" w14:textId="77777777" w:rsidR="00527916" w:rsidRDefault="00527916" w:rsidP="00527916">
      <w:pPr>
        <w:pStyle w:val="PL"/>
        <w:rPr>
          <w:snapToGrid w:val="0"/>
        </w:rPr>
      </w:pPr>
    </w:p>
    <w:p w14:paraId="7672DFEB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300531E2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52577A26" w14:textId="77777777" w:rsidR="00527916" w:rsidRPr="00117C2A" w:rsidRDefault="00527916" w:rsidP="00527916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 xml:space="preserve">-- </w:t>
      </w:r>
      <w:r>
        <w:rPr>
          <w:snapToGrid w:val="0"/>
        </w:rPr>
        <w:t>EARLY STATUS TRANSFER</w:t>
      </w:r>
    </w:p>
    <w:p w14:paraId="00F5F5DA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76E54AD7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5574FF1C" w14:textId="77777777" w:rsidR="00527916" w:rsidRPr="00117C2A" w:rsidRDefault="00527916" w:rsidP="00527916">
      <w:pPr>
        <w:pStyle w:val="PL"/>
        <w:rPr>
          <w:snapToGrid w:val="0"/>
        </w:rPr>
      </w:pPr>
    </w:p>
    <w:p w14:paraId="046BB4DC" w14:textId="77777777" w:rsidR="00527916" w:rsidRPr="00117C2A" w:rsidRDefault="00527916" w:rsidP="00527916">
      <w:pPr>
        <w:pStyle w:val="PL"/>
        <w:rPr>
          <w:snapToGrid w:val="0"/>
        </w:rPr>
      </w:pPr>
      <w:r>
        <w:rPr>
          <w:snapToGrid w:val="0"/>
        </w:rPr>
        <w:t>EarlyStatusTransfer</w:t>
      </w:r>
      <w:r w:rsidRPr="00117C2A">
        <w:rPr>
          <w:snapToGrid w:val="0"/>
        </w:rPr>
        <w:t xml:space="preserve"> ::= SEQUENCE {</w:t>
      </w:r>
    </w:p>
    <w:p w14:paraId="33060DAD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</w:t>
      </w:r>
      <w:r w:rsidRPr="009C6788">
        <w:t xml:space="preserve"> </w:t>
      </w:r>
      <w:r>
        <w:rPr>
          <w:snapToGrid w:val="0"/>
        </w:rPr>
        <w:t>EarlyStatusTransfer</w:t>
      </w:r>
      <w:r w:rsidRPr="00117C2A">
        <w:rPr>
          <w:snapToGrid w:val="0"/>
        </w:rPr>
        <w:t>-IEs}},</w:t>
      </w:r>
    </w:p>
    <w:p w14:paraId="0A4770B4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71BB6E79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3E8A03EE" w14:textId="77777777" w:rsidR="00527916" w:rsidRPr="00117C2A" w:rsidRDefault="00527916" w:rsidP="00527916">
      <w:pPr>
        <w:pStyle w:val="PL"/>
        <w:rPr>
          <w:snapToGrid w:val="0"/>
        </w:rPr>
      </w:pPr>
    </w:p>
    <w:p w14:paraId="4FC5918F" w14:textId="77777777" w:rsidR="00527916" w:rsidRPr="00117C2A" w:rsidRDefault="00527916" w:rsidP="00527916">
      <w:pPr>
        <w:pStyle w:val="PL"/>
        <w:rPr>
          <w:snapToGrid w:val="0"/>
        </w:rPr>
      </w:pPr>
      <w:r>
        <w:rPr>
          <w:snapToGrid w:val="0"/>
        </w:rPr>
        <w:t>EarlyStatusTransfer</w:t>
      </w:r>
      <w:r w:rsidRPr="00117C2A">
        <w:rPr>
          <w:snapToGrid w:val="0"/>
        </w:rPr>
        <w:t>-IEs XNAP-PROTOCOL-IES ::= {</w:t>
      </w:r>
    </w:p>
    <w:p w14:paraId="696DFB74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3B548F8C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3613B1BF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{ ID 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ProcedureStageChoice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mandatory</w:t>
      </w:r>
      <w:r w:rsidRPr="00117C2A">
        <w:rPr>
          <w:snapToGrid w:val="0"/>
        </w:rPr>
        <w:t>}</w:t>
      </w:r>
      <w:r>
        <w:rPr>
          <w:snapToGrid w:val="0"/>
        </w:rPr>
        <w:t>,</w:t>
      </w:r>
    </w:p>
    <w:p w14:paraId="2C96B598" w14:textId="77777777" w:rsidR="00527916" w:rsidRPr="00117C2A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2CC14D74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0EC52EB0" w14:textId="77777777" w:rsidR="00527916" w:rsidRDefault="00527916" w:rsidP="00527916">
      <w:pPr>
        <w:pStyle w:val="PL"/>
        <w:rPr>
          <w:snapToGrid w:val="0"/>
        </w:rPr>
      </w:pPr>
    </w:p>
    <w:p w14:paraId="3D9CDDB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ProcedureStageChoice ::= CHOICE {</w:t>
      </w:r>
    </w:p>
    <w:p w14:paraId="45F2B62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first-dl-coun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rstDLCount,</w:t>
      </w:r>
    </w:p>
    <w:p w14:paraId="0B420B7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dl-disc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LDiscarding,</w:t>
      </w:r>
    </w:p>
    <w:p w14:paraId="7FBEE19E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choice-extension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t>ProtocolIE-Single-Container</w:t>
      </w:r>
      <w:r w:rsidRPr="007E6716">
        <w:rPr>
          <w:snapToGrid w:val="0"/>
        </w:rPr>
        <w:t xml:space="preserve"> { {</w:t>
      </w:r>
      <w:r>
        <w:t>ProcedureStageChoice</w:t>
      </w:r>
      <w:r w:rsidRPr="007E6716">
        <w:rPr>
          <w:snapToGrid w:val="0"/>
        </w:rPr>
        <w:t>-ExtIEs} }</w:t>
      </w:r>
    </w:p>
    <w:p w14:paraId="58E2613C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7FB917EE" w14:textId="77777777" w:rsidR="00527916" w:rsidRPr="007E6716" w:rsidRDefault="00527916" w:rsidP="00527916">
      <w:pPr>
        <w:pStyle w:val="PL"/>
        <w:rPr>
          <w:snapToGrid w:val="0"/>
        </w:rPr>
      </w:pPr>
    </w:p>
    <w:p w14:paraId="7AD7FD31" w14:textId="77777777" w:rsidR="00527916" w:rsidRPr="007E6716" w:rsidRDefault="00527916" w:rsidP="00527916">
      <w:pPr>
        <w:pStyle w:val="PL"/>
        <w:rPr>
          <w:snapToGrid w:val="0"/>
        </w:rPr>
      </w:pPr>
      <w:r>
        <w:t>ProcedureStageChoice</w:t>
      </w:r>
      <w:r w:rsidRPr="007E6716">
        <w:rPr>
          <w:snapToGrid w:val="0"/>
        </w:rPr>
        <w:t>-ExtIEs XNAP-PROTOCOL-IES ::= {</w:t>
      </w:r>
    </w:p>
    <w:p w14:paraId="4B194B31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24668386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0BD074AA" w14:textId="77777777" w:rsidR="00527916" w:rsidRDefault="00527916" w:rsidP="00527916">
      <w:pPr>
        <w:pStyle w:val="PL"/>
        <w:rPr>
          <w:snapToGrid w:val="0"/>
        </w:rPr>
      </w:pPr>
    </w:p>
    <w:p w14:paraId="57184E1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FirstDLCount ::= SEQUENCE {</w:t>
      </w:r>
    </w:p>
    <w:p w14:paraId="5A7881E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dRBsSubjectTo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sSubjectToEarlyStatusTransfer-List,</w:t>
      </w:r>
    </w:p>
    <w:p w14:paraId="5C1C4193" w14:textId="77777777" w:rsidR="00527916" w:rsidRPr="007E6716" w:rsidRDefault="00527916" w:rsidP="00527916">
      <w:pPr>
        <w:pStyle w:val="PL"/>
      </w:pPr>
      <w:r w:rsidRPr="007E6716">
        <w:lastRenderedPageBreak/>
        <w:tab/>
        <w:t>iE-Extension</w:t>
      </w:r>
      <w:r w:rsidRPr="007E6716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7E6716">
        <w:tab/>
      </w:r>
      <w:r w:rsidRPr="007E6716">
        <w:rPr>
          <w:snapToGrid w:val="0"/>
          <w:lang w:eastAsia="zh-CN"/>
        </w:rPr>
        <w:t>ProtocolExtensionContainer { {</w:t>
      </w:r>
      <w:r>
        <w:rPr>
          <w:snapToGrid w:val="0"/>
        </w:rPr>
        <w:t>FirstDLCount</w:t>
      </w:r>
      <w:r w:rsidRPr="007E6716">
        <w:t>-ExtIEs</w:t>
      </w:r>
      <w:r w:rsidRPr="007E6716">
        <w:rPr>
          <w:snapToGrid w:val="0"/>
          <w:lang w:eastAsia="zh-CN"/>
        </w:rPr>
        <w:t>} }</w:t>
      </w:r>
      <w:r w:rsidRPr="007E6716">
        <w:rPr>
          <w:snapToGrid w:val="0"/>
          <w:lang w:eastAsia="zh-CN"/>
        </w:rPr>
        <w:tab/>
        <w:t>OPTIONAL</w:t>
      </w:r>
      <w:r w:rsidRPr="007E6716">
        <w:t>,</w:t>
      </w:r>
    </w:p>
    <w:p w14:paraId="430C8942" w14:textId="77777777" w:rsidR="00527916" w:rsidRPr="007E6716" w:rsidRDefault="00527916" w:rsidP="00527916">
      <w:pPr>
        <w:pStyle w:val="PL"/>
      </w:pPr>
      <w:r w:rsidRPr="007E6716">
        <w:tab/>
        <w:t>...</w:t>
      </w:r>
    </w:p>
    <w:p w14:paraId="52FA6F2F" w14:textId="77777777" w:rsidR="00527916" w:rsidRPr="007E6716" w:rsidRDefault="00527916" w:rsidP="00527916">
      <w:pPr>
        <w:pStyle w:val="PL"/>
      </w:pPr>
      <w:r w:rsidRPr="007E6716">
        <w:t>}</w:t>
      </w:r>
    </w:p>
    <w:p w14:paraId="6C883F7B" w14:textId="77777777" w:rsidR="00527916" w:rsidRPr="007E6716" w:rsidRDefault="00527916" w:rsidP="00527916">
      <w:pPr>
        <w:pStyle w:val="PL"/>
      </w:pPr>
    </w:p>
    <w:p w14:paraId="41F8309E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FirstDLCount</w:t>
      </w:r>
      <w:r w:rsidRPr="007E6716">
        <w:t xml:space="preserve">-ExtIEs </w:t>
      </w:r>
      <w:r w:rsidRPr="007E6716">
        <w:rPr>
          <w:snapToGrid w:val="0"/>
          <w:lang w:eastAsia="zh-CN"/>
        </w:rPr>
        <w:t>XNAP-PROTOCOL-EXTENSION ::= {</w:t>
      </w:r>
    </w:p>
    <w:p w14:paraId="696DFCA1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ab/>
        <w:t>...</w:t>
      </w:r>
    </w:p>
    <w:p w14:paraId="3B81A785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>}</w:t>
      </w:r>
    </w:p>
    <w:p w14:paraId="78047CE5" w14:textId="77777777" w:rsidR="00527916" w:rsidRDefault="00527916" w:rsidP="00527916">
      <w:pPr>
        <w:pStyle w:val="PL"/>
        <w:rPr>
          <w:snapToGrid w:val="0"/>
        </w:rPr>
      </w:pPr>
    </w:p>
    <w:p w14:paraId="5F38466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DLDiscarding ::= SEQUENCE {</w:t>
      </w:r>
    </w:p>
    <w:p w14:paraId="0CF1451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dRBsSubjectToDLDisc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sSubjectToDLDiscarding-List,</w:t>
      </w:r>
    </w:p>
    <w:p w14:paraId="1EF375BE" w14:textId="77777777" w:rsidR="00527916" w:rsidRPr="007E6716" w:rsidRDefault="00527916" w:rsidP="00527916">
      <w:pPr>
        <w:pStyle w:val="PL"/>
      </w:pPr>
      <w:r w:rsidRPr="007E6716">
        <w:tab/>
        <w:t>iE-Extension</w:t>
      </w:r>
      <w:r w:rsidRPr="007E6716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7E6716">
        <w:tab/>
      </w:r>
      <w:r w:rsidRPr="007E6716">
        <w:rPr>
          <w:snapToGrid w:val="0"/>
          <w:lang w:eastAsia="zh-CN"/>
        </w:rPr>
        <w:t>ProtocolExtensionContainer { {</w:t>
      </w:r>
      <w:r>
        <w:rPr>
          <w:snapToGrid w:val="0"/>
        </w:rPr>
        <w:t>DLDiscarding</w:t>
      </w:r>
      <w:r w:rsidRPr="007E6716">
        <w:t>-ExtIEs</w:t>
      </w:r>
      <w:r w:rsidRPr="007E6716">
        <w:rPr>
          <w:snapToGrid w:val="0"/>
          <w:lang w:eastAsia="zh-CN"/>
        </w:rPr>
        <w:t>} }</w:t>
      </w:r>
      <w:r w:rsidRPr="007E6716">
        <w:rPr>
          <w:snapToGrid w:val="0"/>
          <w:lang w:eastAsia="zh-CN"/>
        </w:rPr>
        <w:tab/>
        <w:t>OPTIONAL</w:t>
      </w:r>
      <w:r w:rsidRPr="007E6716">
        <w:t>,</w:t>
      </w:r>
    </w:p>
    <w:p w14:paraId="7CF8C852" w14:textId="77777777" w:rsidR="00527916" w:rsidRPr="007E6716" w:rsidRDefault="00527916" w:rsidP="00527916">
      <w:pPr>
        <w:pStyle w:val="PL"/>
      </w:pPr>
      <w:r w:rsidRPr="007E6716">
        <w:tab/>
        <w:t>...</w:t>
      </w:r>
    </w:p>
    <w:p w14:paraId="6F29EADF" w14:textId="77777777" w:rsidR="00527916" w:rsidRPr="007E6716" w:rsidRDefault="00527916" w:rsidP="00527916">
      <w:pPr>
        <w:pStyle w:val="PL"/>
      </w:pPr>
      <w:r w:rsidRPr="007E6716">
        <w:t>}</w:t>
      </w:r>
    </w:p>
    <w:p w14:paraId="36245B3B" w14:textId="77777777" w:rsidR="00527916" w:rsidRPr="007E6716" w:rsidRDefault="00527916" w:rsidP="00527916">
      <w:pPr>
        <w:pStyle w:val="PL"/>
      </w:pPr>
    </w:p>
    <w:p w14:paraId="2BCCC7C4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DLDiscarding</w:t>
      </w:r>
      <w:r w:rsidRPr="007E6716">
        <w:t xml:space="preserve">-ExtIEs </w:t>
      </w:r>
      <w:r w:rsidRPr="007E6716">
        <w:rPr>
          <w:snapToGrid w:val="0"/>
          <w:lang w:eastAsia="zh-CN"/>
        </w:rPr>
        <w:t>XNAP-PROTOCOL-EXTENSION ::= {</w:t>
      </w:r>
    </w:p>
    <w:p w14:paraId="6A18822B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ab/>
        <w:t>...</w:t>
      </w:r>
    </w:p>
    <w:p w14:paraId="49468EE7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>}</w:t>
      </w:r>
    </w:p>
    <w:p w14:paraId="32E5013F" w14:textId="77777777" w:rsidR="00527916" w:rsidRDefault="00527916" w:rsidP="00527916">
      <w:pPr>
        <w:pStyle w:val="PL"/>
        <w:rPr>
          <w:snapToGrid w:val="0"/>
        </w:rPr>
      </w:pPr>
    </w:p>
    <w:p w14:paraId="166D92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4A380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83BE88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AN PAGING</w:t>
      </w:r>
    </w:p>
    <w:p w14:paraId="4C3119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AA84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29FA666" w14:textId="77777777" w:rsidR="00527916" w:rsidRPr="00FD0425" w:rsidRDefault="00527916" w:rsidP="00527916">
      <w:pPr>
        <w:pStyle w:val="PL"/>
        <w:rPr>
          <w:snapToGrid w:val="0"/>
        </w:rPr>
      </w:pPr>
    </w:p>
    <w:p w14:paraId="31BF5E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ANPaging ::= SEQUENCE {</w:t>
      </w:r>
    </w:p>
    <w:p w14:paraId="158C33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ANPaging-IEs}},</w:t>
      </w:r>
    </w:p>
    <w:p w14:paraId="3E94D9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5605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194A68" w14:textId="77777777" w:rsidR="00527916" w:rsidRPr="00FD0425" w:rsidRDefault="00527916" w:rsidP="00527916">
      <w:pPr>
        <w:pStyle w:val="PL"/>
        <w:rPr>
          <w:snapToGrid w:val="0"/>
        </w:rPr>
      </w:pPr>
    </w:p>
    <w:p w14:paraId="2F484E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ANPaging-IEs XNAP-PROTOCOL-IES ::= {</w:t>
      </w:r>
    </w:p>
    <w:p w14:paraId="03F757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2F2A6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1E2E3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83295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78B4F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66A8A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042FB91" w14:textId="77777777" w:rsidR="00527916" w:rsidRDefault="00527916" w:rsidP="00527916">
      <w:pPr>
        <w:pStyle w:val="PL"/>
        <w:rPr>
          <w:snapToGrid w:val="0"/>
          <w:sz w:val="15"/>
          <w:szCs w:val="15"/>
        </w:rPr>
      </w:pPr>
      <w:r w:rsidRPr="00FD0425">
        <w:rPr>
          <w:snapToGrid w:val="0"/>
        </w:rPr>
        <w:tab/>
        <w:t>{ ID 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</w:t>
      </w:r>
      <w:r>
        <w:rPr>
          <w:snapToGrid w:val="0"/>
          <w:sz w:val="15"/>
          <w:szCs w:val="15"/>
        </w:rPr>
        <w:t>|</w:t>
      </w:r>
    </w:p>
    <w:p w14:paraId="54B9DE3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98DC2A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441F15">
        <w:rPr>
          <w:snapToGrid w:val="0"/>
        </w:rPr>
        <w:t>{ ID id-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CRITICALITY ignore</w:t>
      </w:r>
      <w:r w:rsidRPr="00441F15">
        <w:rPr>
          <w:snapToGrid w:val="0"/>
        </w:rPr>
        <w:tab/>
      </w:r>
      <w:r w:rsidRPr="00441F15">
        <w:rPr>
          <w:snapToGrid w:val="0"/>
        </w:rPr>
        <w:tab/>
        <w:t>TYPE 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PRESENCE optional }</w:t>
      </w:r>
      <w:r>
        <w:rPr>
          <w:snapToGrid w:val="0"/>
        </w:rPr>
        <w:t>|</w:t>
      </w:r>
    </w:p>
    <w:p w14:paraId="02E8CD07" w14:textId="77777777" w:rsidR="00356875" w:rsidRDefault="00527916" w:rsidP="00356875">
      <w:pPr>
        <w:pStyle w:val="PL"/>
        <w:rPr>
          <w:ins w:id="151" w:author="Author"/>
          <w:snapToGrid w:val="0"/>
        </w:rPr>
      </w:pPr>
      <w:r>
        <w:rPr>
          <w:snapToGrid w:val="0"/>
        </w:rPr>
        <w:tab/>
        <w:t>{ ID 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152" w:author="Author">
        <w:r w:rsidR="00356875">
          <w:rPr>
            <w:snapToGrid w:val="0"/>
          </w:rPr>
          <w:t>|</w:t>
        </w:r>
      </w:ins>
    </w:p>
    <w:p w14:paraId="4E71A476" w14:textId="5BF57276" w:rsidR="00527916" w:rsidRPr="00FD0425" w:rsidRDefault="00356875" w:rsidP="00356875">
      <w:pPr>
        <w:pStyle w:val="PL"/>
        <w:rPr>
          <w:snapToGrid w:val="0"/>
        </w:rPr>
      </w:pPr>
      <w:ins w:id="153" w:author="Author">
        <w:r>
          <w:rPr>
            <w:snapToGrid w:val="0"/>
          </w:rPr>
          <w:tab/>
          <w:t xml:space="preserve">{ ID </w:t>
        </w:r>
        <w:r w:rsidRPr="00EA5FA7">
          <w:t>id-</w:t>
        </w:r>
        <w:r w:rsidRPr="00E501F3">
          <w:rPr>
            <w:rFonts w:eastAsia="Times New Roman"/>
            <w:snapToGrid w:val="0"/>
            <w:lang w:eastAsia="ko-KR"/>
          </w:rPr>
          <w:t>P</w:t>
        </w:r>
        <w:r>
          <w:rPr>
            <w:rFonts w:eastAsia="Times New Roman"/>
            <w:snapToGrid w:val="0"/>
            <w:lang w:eastAsia="ko-KR"/>
          </w:rPr>
          <w:t>EIPSassistanceInformation</w:t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>CRITICALITY ignore</w:t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TYPE </w:t>
        </w:r>
        <w:r w:rsidRPr="00E501F3">
          <w:rPr>
            <w:rFonts w:eastAsia="Times New Roman"/>
            <w:snapToGrid w:val="0"/>
            <w:lang w:eastAsia="ko-KR"/>
          </w:rPr>
          <w:t>P</w:t>
        </w:r>
        <w:r>
          <w:rPr>
            <w:rFonts w:eastAsia="Times New Roman"/>
            <w:snapToGrid w:val="0"/>
            <w:lang w:eastAsia="ko-KR"/>
          </w:rPr>
          <w:t>EIPSassistanceInformation</w:t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ab/>
          <w:t>PRESENCE optional }</w:t>
        </w:r>
      </w:ins>
      <w:r w:rsidR="00527916" w:rsidRPr="00FD0425">
        <w:rPr>
          <w:snapToGrid w:val="0"/>
        </w:rPr>
        <w:t>,</w:t>
      </w:r>
    </w:p>
    <w:p w14:paraId="78BF1F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2498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059C34" w14:textId="77777777" w:rsidR="00527916" w:rsidRPr="00FD0425" w:rsidRDefault="00527916" w:rsidP="00527916">
      <w:pPr>
        <w:pStyle w:val="PL"/>
        <w:rPr>
          <w:snapToGrid w:val="0"/>
        </w:rPr>
      </w:pPr>
    </w:p>
    <w:p w14:paraId="1C463A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32AE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C5E7D9C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REQUEST</w:t>
      </w:r>
    </w:p>
    <w:p w14:paraId="40059A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1FA3A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79B5B49" w14:textId="77777777" w:rsidR="00527916" w:rsidRPr="00FD0425" w:rsidRDefault="00527916" w:rsidP="00527916">
      <w:pPr>
        <w:pStyle w:val="PL"/>
        <w:rPr>
          <w:snapToGrid w:val="0"/>
        </w:rPr>
      </w:pPr>
    </w:p>
    <w:p w14:paraId="4E09EC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Request ::= SEQUENCE {</w:t>
      </w:r>
    </w:p>
    <w:p w14:paraId="6DB02F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trieveUEContextRequest-IEs}},</w:t>
      </w:r>
    </w:p>
    <w:p w14:paraId="1B2A20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3C5D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CA016E" w14:textId="77777777" w:rsidR="00527916" w:rsidRPr="00FD0425" w:rsidRDefault="00527916" w:rsidP="00527916">
      <w:pPr>
        <w:pStyle w:val="PL"/>
        <w:rPr>
          <w:snapToGrid w:val="0"/>
        </w:rPr>
      </w:pPr>
    </w:p>
    <w:p w14:paraId="38A5A6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Request-IEs XNAP-PROTOCOL-IES ::= {</w:t>
      </w:r>
    </w:p>
    <w:p w14:paraId="45F789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453468B" w14:textId="77777777" w:rsidR="00527916" w:rsidRPr="00FD0425" w:rsidRDefault="00527916" w:rsidP="00527916">
      <w:pPr>
        <w:pStyle w:val="PL"/>
      </w:pPr>
      <w:r w:rsidRPr="00FD0425">
        <w:tab/>
        <w:t>{ ID id-UEContext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9C620C1" w14:textId="77777777" w:rsidR="00527916" w:rsidRPr="00FD0425" w:rsidRDefault="00527916" w:rsidP="00527916">
      <w:pPr>
        <w:pStyle w:val="PL"/>
      </w:pPr>
      <w:r w:rsidRPr="00FD0425">
        <w:tab/>
        <w:t>{ ID id-MAC-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MAC-I</w:t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E379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{ ID id-new-NG-RAN-Cell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1B0B1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{ ID id-RRCResume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Resume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2A775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49AD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98C419" w14:textId="77777777" w:rsidR="00527916" w:rsidRPr="00FD0425" w:rsidRDefault="00527916" w:rsidP="00527916">
      <w:pPr>
        <w:pStyle w:val="PL"/>
        <w:rPr>
          <w:snapToGrid w:val="0"/>
        </w:rPr>
      </w:pPr>
    </w:p>
    <w:p w14:paraId="75A7F5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78BE4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CDA1CA8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RESPONSE</w:t>
      </w:r>
    </w:p>
    <w:p w14:paraId="368A3A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FF679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9ABBB3" w14:textId="77777777" w:rsidR="00527916" w:rsidRPr="00FD0425" w:rsidRDefault="00527916" w:rsidP="00527916">
      <w:pPr>
        <w:pStyle w:val="PL"/>
        <w:rPr>
          <w:snapToGrid w:val="0"/>
        </w:rPr>
      </w:pPr>
    </w:p>
    <w:p w14:paraId="141FB6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Response ::= SEQUENCE {</w:t>
      </w:r>
    </w:p>
    <w:p w14:paraId="1FB636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etrieveUEContextResponse-IEs}},</w:t>
      </w:r>
    </w:p>
    <w:p w14:paraId="2C5FBC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DB7F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C7BDC7" w14:textId="77777777" w:rsidR="00527916" w:rsidRPr="00FD0425" w:rsidRDefault="00527916" w:rsidP="00527916">
      <w:pPr>
        <w:pStyle w:val="PL"/>
        <w:rPr>
          <w:snapToGrid w:val="0"/>
        </w:rPr>
      </w:pPr>
    </w:p>
    <w:p w14:paraId="53C85F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Response-IEs XNAP-PROTOCOL-IES ::= {</w:t>
      </w:r>
    </w:p>
    <w:p w14:paraId="4914B8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AF30E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98C9277" w14:textId="77777777" w:rsidR="00527916" w:rsidRPr="00FD0425" w:rsidRDefault="00527916" w:rsidP="00527916">
      <w:pPr>
        <w:pStyle w:val="PL"/>
      </w:pPr>
      <w:r w:rsidRPr="00FD0425">
        <w:tab/>
        <w:t>{ ID 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0DBA2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4F960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TraceActivation</w:t>
      </w:r>
      <w:r w:rsidRPr="00FD0425">
        <w:rPr>
          <w:rFonts w:eastAsia="Batang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DE50E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{ ID id-MaskedIMEISV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MaskedIMEISV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775EC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{ ID id-</w:t>
      </w:r>
      <w:r w:rsidRPr="00FD0425">
        <w:rPr>
          <w:snapToGrid w:val="0"/>
        </w:rPr>
        <w:t>LocationReportingInform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ReportingInformation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1F041B3" w14:textId="77777777" w:rsidR="00527916" w:rsidRPr="00DA6DDA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DA6DDA">
        <w:rPr>
          <w:snapToGrid w:val="0"/>
        </w:rPr>
        <w:t>|</w:t>
      </w:r>
    </w:p>
    <w:p w14:paraId="49151ABC" w14:textId="77777777" w:rsidR="00527916" w:rsidRPr="00DA6DDA" w:rsidRDefault="00527916" w:rsidP="00527916">
      <w:pPr>
        <w:pStyle w:val="PL"/>
        <w:ind w:firstLineChars="250" w:firstLine="400"/>
        <w:rPr>
          <w:snapToGrid w:val="0"/>
        </w:rPr>
      </w:pPr>
      <w:r w:rsidRPr="00DA6DDA">
        <w:rPr>
          <w:snapToGrid w:val="0"/>
        </w:rPr>
        <w:t>{ ID id-NR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CRITICALITY ignore</w:t>
      </w:r>
      <w:r w:rsidRPr="00DA6DDA">
        <w:rPr>
          <w:snapToGrid w:val="0"/>
        </w:rPr>
        <w:tab/>
        <w:t>TYPE NR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}|</w:t>
      </w:r>
    </w:p>
    <w:p w14:paraId="49AF8CAA" w14:textId="77777777" w:rsidR="00527916" w:rsidRPr="00DA6DDA" w:rsidRDefault="00527916" w:rsidP="00527916">
      <w:pPr>
        <w:pStyle w:val="PL"/>
        <w:ind w:firstLine="400"/>
        <w:rPr>
          <w:snapToGrid w:val="0"/>
        </w:rPr>
      </w:pPr>
      <w:r w:rsidRPr="00DA6DDA">
        <w:rPr>
          <w:snapToGrid w:val="0"/>
        </w:rPr>
        <w:t>{ ID id-LTE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CRITICALITY ignore</w:t>
      </w:r>
      <w:r w:rsidRPr="00DA6DDA">
        <w:rPr>
          <w:snapToGrid w:val="0"/>
        </w:rPr>
        <w:tab/>
        <w:t>TYPE LTEV2XServicesAuthorized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}</w:t>
      </w:r>
      <w:r w:rsidRPr="00DA6DDA">
        <w:rPr>
          <w:rFonts w:hint="eastAsia"/>
          <w:snapToGrid w:val="0"/>
        </w:rPr>
        <w:t>|</w:t>
      </w:r>
    </w:p>
    <w:p w14:paraId="6EB444F3" w14:textId="77777777" w:rsidR="00527916" w:rsidRPr="00FD0425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</w:r>
      <w:r w:rsidRPr="00DA6DDA">
        <w:rPr>
          <w:rFonts w:hint="eastAsia"/>
          <w:snapToGrid w:val="0"/>
        </w:rPr>
        <w:t>{ ID id-PC5QoSParameters</w:t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>CRITICALITY ignore</w:t>
      </w:r>
      <w:r w:rsidRPr="00DA6DDA">
        <w:rPr>
          <w:snapToGrid w:val="0"/>
        </w:rPr>
        <w:tab/>
        <w:t>TYPE</w:t>
      </w:r>
      <w:r w:rsidRPr="00DA6DDA">
        <w:rPr>
          <w:rFonts w:hint="eastAsia"/>
          <w:snapToGrid w:val="0"/>
        </w:rPr>
        <w:t xml:space="preserve"> PC5QoSParameters</w:t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</w:t>
      </w:r>
      <w:r w:rsidRPr="00DA6DDA">
        <w:rPr>
          <w:rFonts w:hint="eastAsia"/>
          <w:snapToGrid w:val="0"/>
        </w:rPr>
        <w:t xml:space="preserve"> }</w:t>
      </w:r>
      <w:r w:rsidRPr="00FD0425">
        <w:rPr>
          <w:snapToGrid w:val="0"/>
        </w:rPr>
        <w:t>|</w:t>
      </w:r>
    </w:p>
    <w:p w14:paraId="14C60D66" w14:textId="77777777" w:rsidR="00527916" w:rsidRPr="001D7B22" w:rsidRDefault="00527916" w:rsidP="00527916">
      <w:pPr>
        <w:pStyle w:val="PL"/>
        <w:rPr>
          <w:snapToGrid w:val="0"/>
        </w:rPr>
      </w:pPr>
      <w:r w:rsidRPr="00DE394F">
        <w:rPr>
          <w:snapToGrid w:val="0"/>
        </w:rPr>
        <w:tab/>
        <w:t>{ ID id-UEHistoryInformation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  <w:t>TYPE UEHistoryInformation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>PRESENCE optional}|</w:t>
      </w:r>
    </w:p>
    <w:p w14:paraId="0CFCC3EC" w14:textId="77777777" w:rsidR="00527916" w:rsidRPr="001D7B22" w:rsidRDefault="00527916" w:rsidP="00527916">
      <w:pPr>
        <w:pStyle w:val="PL"/>
        <w:rPr>
          <w:snapToGrid w:val="0"/>
        </w:rPr>
      </w:pPr>
      <w:r w:rsidRPr="00DE394F">
        <w:rPr>
          <w:snapToGrid w:val="0"/>
        </w:rPr>
        <w:tab/>
      </w:r>
      <w:r w:rsidRPr="001D7B22">
        <w:rPr>
          <w:snapToGrid w:val="0"/>
        </w:rPr>
        <w:t>{ ID id-UEHistoryInformationFromTheUE</w:t>
      </w:r>
      <w:r w:rsidRPr="001D7B22">
        <w:rPr>
          <w:snapToGrid w:val="0"/>
        </w:rPr>
        <w:tab/>
        <w:t>CRITICALITY ignore</w:t>
      </w:r>
      <w:r w:rsidRPr="001D7B22">
        <w:rPr>
          <w:snapToGrid w:val="0"/>
        </w:rPr>
        <w:tab/>
        <w:t>TYPE UEHistoryInformationFromTheUE</w:t>
      </w:r>
      <w:r w:rsidRPr="001D7B22">
        <w:rPr>
          <w:snapToGrid w:val="0"/>
        </w:rPr>
        <w:tab/>
      </w:r>
      <w:r w:rsidRPr="001D7B22">
        <w:rPr>
          <w:snapToGrid w:val="0"/>
        </w:rPr>
        <w:tab/>
      </w:r>
      <w:r w:rsidRPr="001D7B22">
        <w:rPr>
          <w:snapToGrid w:val="0"/>
        </w:rPr>
        <w:tab/>
      </w:r>
      <w:r w:rsidRPr="001D7B22">
        <w:rPr>
          <w:snapToGrid w:val="0"/>
        </w:rPr>
        <w:tab/>
        <w:t>PRESENCE optional }</w:t>
      </w:r>
      <w:r w:rsidRPr="00DE394F">
        <w:rPr>
          <w:snapToGrid w:val="0"/>
        </w:rPr>
        <w:t>|</w:t>
      </w:r>
    </w:p>
    <w:p w14:paraId="57F4DB3F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{ ID id-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678BE7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432E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54FC194" w14:textId="77777777" w:rsidR="00527916" w:rsidRPr="00FD0425" w:rsidRDefault="00527916" w:rsidP="00527916">
      <w:pPr>
        <w:pStyle w:val="PL"/>
        <w:rPr>
          <w:snapToGrid w:val="0"/>
        </w:rPr>
      </w:pPr>
    </w:p>
    <w:p w14:paraId="2FC212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33A40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CB824B1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FAILURE</w:t>
      </w:r>
    </w:p>
    <w:p w14:paraId="2F6458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79DEA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042DBB4" w14:textId="77777777" w:rsidR="00527916" w:rsidRPr="00FD0425" w:rsidRDefault="00527916" w:rsidP="00527916">
      <w:pPr>
        <w:pStyle w:val="PL"/>
        <w:rPr>
          <w:snapToGrid w:val="0"/>
        </w:rPr>
      </w:pPr>
    </w:p>
    <w:p w14:paraId="5FF365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Failure ::= SEQUENCE {</w:t>
      </w:r>
    </w:p>
    <w:p w14:paraId="17797E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etrieveUEContextFailure-IEs}},</w:t>
      </w:r>
    </w:p>
    <w:p w14:paraId="2AEAF40B" w14:textId="77777777" w:rsidR="00527916" w:rsidRPr="00FD0425" w:rsidRDefault="00527916" w:rsidP="00527916">
      <w:pPr>
        <w:pStyle w:val="PL"/>
        <w:rPr>
          <w:snapToGrid w:val="0"/>
        </w:rPr>
      </w:pPr>
      <w:bookmarkStart w:id="154" w:name="_Hlk514062426"/>
      <w:r w:rsidRPr="00FD0425">
        <w:rPr>
          <w:snapToGrid w:val="0"/>
        </w:rPr>
        <w:tab/>
        <w:t>...</w:t>
      </w:r>
    </w:p>
    <w:p w14:paraId="12A126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4B4D35E3" w14:textId="77777777" w:rsidR="00527916" w:rsidRPr="00FD0425" w:rsidRDefault="00527916" w:rsidP="00527916">
      <w:pPr>
        <w:pStyle w:val="PL"/>
        <w:rPr>
          <w:snapToGrid w:val="0"/>
        </w:rPr>
      </w:pPr>
    </w:p>
    <w:p w14:paraId="6C1928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trieveUEContextFailure-IEs XNAP-PROTOCOL-IES ::= {</w:t>
      </w:r>
      <w:r w:rsidRPr="00FD0425">
        <w:rPr>
          <w:snapToGrid w:val="0"/>
        </w:rPr>
        <w:tab/>
      </w:r>
    </w:p>
    <w:bookmarkEnd w:id="154"/>
    <w:p w14:paraId="1C2315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90B1C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OldtoNewNG-RANnodeResumeContainer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A4D4F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2F817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2A81C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65920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4391BB7" w14:textId="77777777" w:rsidR="00527916" w:rsidRPr="00FD0425" w:rsidRDefault="00527916" w:rsidP="00527916">
      <w:pPr>
        <w:pStyle w:val="PL"/>
        <w:rPr>
          <w:snapToGrid w:val="0"/>
        </w:rPr>
      </w:pPr>
    </w:p>
    <w:p w14:paraId="0DE90A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0570E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6CCBF58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-U ADDRESS INDICATION</w:t>
      </w:r>
    </w:p>
    <w:p w14:paraId="57D57A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BE9B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268D8D5" w14:textId="77777777" w:rsidR="00527916" w:rsidRPr="00FD0425" w:rsidRDefault="00527916" w:rsidP="00527916">
      <w:pPr>
        <w:pStyle w:val="PL"/>
        <w:rPr>
          <w:snapToGrid w:val="0"/>
        </w:rPr>
      </w:pPr>
    </w:p>
    <w:p w14:paraId="7B5327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UAddressIndication ::= SEQUENCE {</w:t>
      </w:r>
    </w:p>
    <w:p w14:paraId="403003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UAddressIndication-IEs}},</w:t>
      </w:r>
    </w:p>
    <w:p w14:paraId="0D0C7D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325F3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08B867" w14:textId="77777777" w:rsidR="00527916" w:rsidRPr="00FD0425" w:rsidRDefault="00527916" w:rsidP="00527916">
      <w:pPr>
        <w:pStyle w:val="PL"/>
        <w:rPr>
          <w:snapToGrid w:val="0"/>
        </w:rPr>
      </w:pPr>
    </w:p>
    <w:p w14:paraId="339728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UAddressIndication-IEs XNAP-PROTOCOL-IES ::= {</w:t>
      </w:r>
    </w:p>
    <w:p w14:paraId="490605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7112A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89E165F" w14:textId="77777777" w:rsidR="00527916" w:rsidRPr="0065482E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XnUAddressInfoperPDU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XnUAddressInfoperPDU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</w:t>
      </w:r>
      <w:r w:rsidRPr="0065482E">
        <w:rPr>
          <w:snapToGrid w:val="0"/>
        </w:rPr>
        <w:t>|</w:t>
      </w:r>
    </w:p>
    <w:p w14:paraId="23CCFBDA" w14:textId="77777777" w:rsidR="00527916" w:rsidRDefault="00527916" w:rsidP="00527916">
      <w:pPr>
        <w:pStyle w:val="PL"/>
        <w:rPr>
          <w:snapToGrid w:val="0"/>
        </w:rPr>
      </w:pPr>
      <w:r w:rsidRPr="0065482E">
        <w:rPr>
          <w:snapToGrid w:val="0"/>
        </w:rPr>
        <w:tab/>
        <w:t>{ ID id-CHO-MRDC-Indicator</w:t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5482E">
        <w:rPr>
          <w:snapToGrid w:val="0"/>
        </w:rPr>
        <w:t>CRITICALITY reject</w:t>
      </w:r>
      <w:r w:rsidRPr="0065482E">
        <w:rPr>
          <w:snapToGrid w:val="0"/>
        </w:rPr>
        <w:tab/>
      </w:r>
      <w:r w:rsidRPr="0065482E">
        <w:rPr>
          <w:snapToGrid w:val="0"/>
        </w:rPr>
        <w:tab/>
        <w:t>TYPE CHO-MRDC-Indicator</w:t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5482E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09E69CA9" w14:textId="77777777" w:rsidR="00527916" w:rsidRPr="00FD0425" w:rsidRDefault="00527916" w:rsidP="00527916">
      <w:pPr>
        <w:pStyle w:val="PL"/>
        <w:rPr>
          <w:snapToGrid w:val="0"/>
        </w:rPr>
      </w:pPr>
      <w:r>
        <w:tab/>
        <w:t>{ ID id-CHO-MRDC-EarlyDataForwarding</w:t>
      </w:r>
      <w:r>
        <w:tab/>
      </w:r>
      <w:r>
        <w:tab/>
      </w:r>
      <w: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CHO-MRDC-EarlyDataForw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6F14B7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8C87F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BF0897" w14:textId="77777777" w:rsidR="00527916" w:rsidRPr="00FD0425" w:rsidRDefault="00527916" w:rsidP="00527916">
      <w:pPr>
        <w:pStyle w:val="PL"/>
        <w:rPr>
          <w:snapToGrid w:val="0"/>
        </w:rPr>
      </w:pPr>
    </w:p>
    <w:p w14:paraId="51B94D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CEA1C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C510D23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</w:t>
      </w:r>
    </w:p>
    <w:p w14:paraId="5C71D0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558C8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A0020E6" w14:textId="77777777" w:rsidR="00527916" w:rsidRPr="00FD0425" w:rsidRDefault="00527916" w:rsidP="00527916">
      <w:pPr>
        <w:pStyle w:val="PL"/>
      </w:pPr>
    </w:p>
    <w:p w14:paraId="41FAE0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AdditionRequest ::= SEQUENCE {</w:t>
      </w:r>
    </w:p>
    <w:p w14:paraId="5084BE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-IEs}},</w:t>
      </w:r>
    </w:p>
    <w:p w14:paraId="0F8B94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8D75C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15BB21" w14:textId="77777777" w:rsidR="00527916" w:rsidRPr="00FD0425" w:rsidRDefault="00527916" w:rsidP="00527916">
      <w:pPr>
        <w:pStyle w:val="PL"/>
        <w:rPr>
          <w:snapToGrid w:val="0"/>
        </w:rPr>
      </w:pPr>
    </w:p>
    <w:p w14:paraId="51B8CD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AdditionRequest-IEs XNAP-PROTOCOL-IES ::= {</w:t>
      </w:r>
    </w:p>
    <w:p w14:paraId="39B888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74CDDA4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 xml:space="preserve">TYPE </w:t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ESENCE mandatory}|</w:t>
      </w:r>
    </w:p>
    <w:p w14:paraId="5ADFDEBA" w14:textId="77777777" w:rsidR="00527916" w:rsidRPr="00FD0425" w:rsidRDefault="00527916" w:rsidP="00527916">
      <w:pPr>
        <w:pStyle w:val="PL"/>
      </w:pPr>
      <w:r w:rsidRPr="00FD0425">
        <w:tab/>
        <w:t>{ ID id-s-ng-RANnode-SecurityKey</w:t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>TYPE 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5970730A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49FA2EEF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1DE75A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4F8E35C6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indexToRatFrequSelectionPriority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1DB1DD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B7BDE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A1B51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52461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FCB8C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ED987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A302F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59B91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vailabl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conditional}</w:t>
      </w:r>
    </w:p>
    <w:p w14:paraId="6C2F7E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 -- The IE shall be present if there is at least one  PDUSessionResourceSetupInfo-SNterminated included --|</w:t>
      </w:r>
    </w:p>
    <w:p w14:paraId="750460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3FB4C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AAF4F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27E6F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79329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39C44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D009B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-Addition-Trigger-Ind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-NG-RANnode-Addition-Trigger-In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B5438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691466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4E9D7B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CRITICALITY </w:t>
      </w:r>
      <w:r>
        <w:rPr>
          <w:rFonts w:hint="eastAsia"/>
          <w:snapToGrid w:val="0"/>
          <w:lang w:eastAsia="zh-CN"/>
        </w:rPr>
        <w:t>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UERadioCapability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,</w:t>
      </w:r>
    </w:p>
    <w:p w14:paraId="0A8AC8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94B48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16E7CC" w14:textId="77777777" w:rsidR="00527916" w:rsidRPr="00FD0425" w:rsidRDefault="00527916" w:rsidP="00527916">
      <w:pPr>
        <w:pStyle w:val="PL"/>
        <w:rPr>
          <w:snapToGrid w:val="0"/>
        </w:rPr>
      </w:pPr>
    </w:p>
    <w:p w14:paraId="11C739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ToBeAddedAddReq ::= SEQUENCE (SIZE(1..maxnoofPDUSessions)) OF PDUSessionToBeAddedAddReq-Item</w:t>
      </w:r>
    </w:p>
    <w:p w14:paraId="23042C21" w14:textId="77777777" w:rsidR="00527916" w:rsidRPr="00FD0425" w:rsidRDefault="00527916" w:rsidP="00527916">
      <w:pPr>
        <w:pStyle w:val="PL"/>
        <w:rPr>
          <w:snapToGrid w:val="0"/>
        </w:rPr>
      </w:pPr>
    </w:p>
    <w:p w14:paraId="721DBB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ToBeAddedAddReq-Item ::= SEQUENCE {</w:t>
      </w:r>
    </w:p>
    <w:p w14:paraId="799F37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6C27A4E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-NSSAI,</w:t>
      </w:r>
    </w:p>
    <w:p w14:paraId="47EE80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3BE99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SNterminated</w:t>
      </w:r>
      <w:r w:rsidRPr="00FD0425">
        <w:rPr>
          <w:snapToGrid w:val="0"/>
        </w:rPr>
        <w:tab/>
        <w:t>OPTIONAL,</w:t>
      </w:r>
    </w:p>
    <w:p w14:paraId="62267F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MNterminated</w:t>
      </w:r>
      <w:r w:rsidRPr="00FD0425">
        <w:rPr>
          <w:snapToGrid w:val="0"/>
        </w:rPr>
        <w:tab/>
        <w:t>OPTIONAL,</w:t>
      </w:r>
    </w:p>
    <w:p w14:paraId="7A06EBC8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lang w:eastAsia="ja-JP"/>
        </w:rPr>
        <w:t>PDU Session Resource Setup Info – SN terminated IE</w:t>
      </w:r>
    </w:p>
    <w:p w14:paraId="76905070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Info – MN terminated</w:t>
      </w:r>
      <w:r w:rsidRPr="00FD0425">
        <w:rPr>
          <w:lang w:eastAsia="ja-JP"/>
        </w:rPr>
        <w:t xml:space="preserve"> IE is present, </w:t>
      </w:r>
    </w:p>
    <w:p w14:paraId="196AD1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1.4 apply.</w:t>
      </w:r>
    </w:p>
    <w:p w14:paraId="31F00182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ToBeAddedAddReq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F76AEB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718ADAA" w14:textId="77777777" w:rsidR="00527916" w:rsidRPr="00FD0425" w:rsidRDefault="00527916" w:rsidP="00527916">
      <w:pPr>
        <w:pStyle w:val="PL"/>
      </w:pPr>
      <w:r w:rsidRPr="00FD0425">
        <w:t>}</w:t>
      </w:r>
    </w:p>
    <w:p w14:paraId="38CB4C24" w14:textId="77777777" w:rsidR="00527916" w:rsidRPr="00FD0425" w:rsidRDefault="00527916" w:rsidP="00527916">
      <w:pPr>
        <w:pStyle w:val="PL"/>
      </w:pPr>
    </w:p>
    <w:p w14:paraId="6A34E4C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ToBeAddedAddReq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A3AA9F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79787F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B4774F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F5EA242" w14:textId="77777777" w:rsidR="00527916" w:rsidRPr="00FD0425" w:rsidRDefault="00527916" w:rsidP="00527916">
      <w:pPr>
        <w:pStyle w:val="PL"/>
      </w:pPr>
      <w:r w:rsidRPr="00FD0425">
        <w:t>RequestedFastMCGRecoveryViaSRB3 ::= ENUMERATED {true, ...}</w:t>
      </w:r>
    </w:p>
    <w:p w14:paraId="4C83B437" w14:textId="77777777" w:rsidR="00527916" w:rsidRPr="00FD0425" w:rsidRDefault="00527916" w:rsidP="00527916">
      <w:pPr>
        <w:pStyle w:val="PL"/>
        <w:rPr>
          <w:snapToGrid w:val="0"/>
        </w:rPr>
      </w:pPr>
    </w:p>
    <w:p w14:paraId="73A56D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C69D1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983787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 ACKNOWLEDGE</w:t>
      </w:r>
    </w:p>
    <w:p w14:paraId="549730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7200B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359E5F0" w14:textId="77777777" w:rsidR="00527916" w:rsidRPr="00FD0425" w:rsidRDefault="00527916" w:rsidP="00527916">
      <w:pPr>
        <w:pStyle w:val="PL"/>
        <w:rPr>
          <w:snapToGrid w:val="0"/>
        </w:rPr>
      </w:pPr>
    </w:p>
    <w:p w14:paraId="1AD6F6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AdditionRequestAcknowledge ::= SEQUENCE {</w:t>
      </w:r>
    </w:p>
    <w:p w14:paraId="43AF6C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Acknowledge-IEs}},</w:t>
      </w:r>
    </w:p>
    <w:p w14:paraId="3BE7F4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A13D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0C8DB1C" w14:textId="77777777" w:rsidR="00527916" w:rsidRPr="00FD0425" w:rsidRDefault="00527916" w:rsidP="00527916">
      <w:pPr>
        <w:pStyle w:val="PL"/>
        <w:rPr>
          <w:snapToGrid w:val="0"/>
        </w:rPr>
      </w:pPr>
    </w:p>
    <w:p w14:paraId="148AAE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AdditionRequestAcknowledge-IEs XNAP-PROTOCOL-IES ::= {</w:t>
      </w:r>
    </w:p>
    <w:p w14:paraId="274C52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606C7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D121E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AdmittedAddedAddReqAck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B3346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936D5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7B283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6644A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097C5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971CD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DE23A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AE3207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A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</w:t>
      </w:r>
      <w:r>
        <w:rPr>
          <w:snapToGrid w:val="0"/>
        </w:rPr>
        <w:t>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66171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34D7B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9031B6" w14:textId="77777777" w:rsidR="00527916" w:rsidRPr="00FD0425" w:rsidRDefault="00527916" w:rsidP="00527916">
      <w:pPr>
        <w:pStyle w:val="PL"/>
        <w:rPr>
          <w:snapToGrid w:val="0"/>
        </w:rPr>
      </w:pPr>
    </w:p>
    <w:p w14:paraId="3CCFF4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AddedAddReqAck ::= SEQUENCE (SIZE(1..maxnoofPDUSessions)) OF PDUSessionAdmittedAddedAddReqAck-Item</w:t>
      </w:r>
    </w:p>
    <w:p w14:paraId="10D91822" w14:textId="77777777" w:rsidR="00527916" w:rsidRPr="00FD0425" w:rsidRDefault="00527916" w:rsidP="00527916">
      <w:pPr>
        <w:pStyle w:val="PL"/>
        <w:rPr>
          <w:snapToGrid w:val="0"/>
        </w:rPr>
      </w:pPr>
    </w:p>
    <w:p w14:paraId="737F99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AddedAddReqAck-Item ::= SEQUENCE {</w:t>
      </w:r>
    </w:p>
    <w:p w14:paraId="0135A8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27CF0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SNterminated</w:t>
      </w:r>
      <w:r w:rsidRPr="00FD0425">
        <w:rPr>
          <w:snapToGrid w:val="0"/>
        </w:rPr>
        <w:tab/>
        <w:t>OPTIONAL,</w:t>
      </w:r>
    </w:p>
    <w:p w14:paraId="0E2679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MNterminated</w:t>
      </w:r>
      <w:r w:rsidRPr="00FD0425">
        <w:rPr>
          <w:snapToGrid w:val="0"/>
        </w:rPr>
        <w:tab/>
        <w:t>OPTIONAL,</w:t>
      </w:r>
    </w:p>
    <w:p w14:paraId="7514808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Response Info – SN terminated</w:t>
      </w:r>
      <w:r w:rsidRPr="00FD0425">
        <w:rPr>
          <w:lang w:eastAsia="ja-JP"/>
        </w:rPr>
        <w:t xml:space="preserve"> IE</w:t>
      </w:r>
    </w:p>
    <w:p w14:paraId="2E943365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Response Info – MN terminated</w:t>
      </w:r>
      <w:r w:rsidRPr="00FD0425">
        <w:rPr>
          <w:lang w:eastAsia="ja-JP"/>
        </w:rPr>
        <w:t xml:space="preserve"> IE is present, </w:t>
      </w:r>
    </w:p>
    <w:p w14:paraId="068472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1.4 apply.</w:t>
      </w:r>
    </w:p>
    <w:p w14:paraId="2221A7D3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AddedAddReqAck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03017C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00DFE9F" w14:textId="77777777" w:rsidR="00527916" w:rsidRPr="00FD0425" w:rsidRDefault="00527916" w:rsidP="00527916">
      <w:pPr>
        <w:pStyle w:val="PL"/>
      </w:pPr>
      <w:r w:rsidRPr="00FD0425">
        <w:t>}</w:t>
      </w:r>
    </w:p>
    <w:p w14:paraId="43EDE9DD" w14:textId="77777777" w:rsidR="00527916" w:rsidRPr="00FD0425" w:rsidRDefault="00527916" w:rsidP="00527916">
      <w:pPr>
        <w:pStyle w:val="PL"/>
      </w:pPr>
    </w:p>
    <w:p w14:paraId="19318BD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AdmittedAddedAddReqAck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CCDA42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81FFE4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E69EE63" w14:textId="77777777" w:rsidR="00527916" w:rsidRPr="00FD0425" w:rsidRDefault="00527916" w:rsidP="00527916">
      <w:pPr>
        <w:pStyle w:val="PL"/>
        <w:rPr>
          <w:snapToGrid w:val="0"/>
        </w:rPr>
      </w:pPr>
    </w:p>
    <w:p w14:paraId="60EB1F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NotAdmittedAddReqAck ::= SEQUENCE {</w:t>
      </w:r>
    </w:p>
    <w:p w14:paraId="37278C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NotAdmitted-List OPTIONAL,</w:t>
      </w:r>
    </w:p>
    <w:p w14:paraId="033BFC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NotAdmitted-List OPTIONAL,</w:t>
      </w:r>
    </w:p>
    <w:p w14:paraId="2F59E7CC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NotAdmittedAddReqAck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271E3A4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DADA27C" w14:textId="77777777" w:rsidR="00527916" w:rsidRPr="00FD0425" w:rsidRDefault="00527916" w:rsidP="00527916">
      <w:pPr>
        <w:pStyle w:val="PL"/>
      </w:pPr>
      <w:r w:rsidRPr="00FD0425">
        <w:t>}</w:t>
      </w:r>
    </w:p>
    <w:p w14:paraId="193F44D8" w14:textId="77777777" w:rsidR="00527916" w:rsidRPr="00FD0425" w:rsidRDefault="00527916" w:rsidP="00527916">
      <w:pPr>
        <w:pStyle w:val="PL"/>
      </w:pPr>
    </w:p>
    <w:p w14:paraId="2B40C51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NotAdmittedAddReqAck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ED7080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A5B151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344B740" w14:textId="77777777" w:rsidR="00527916" w:rsidRPr="00FD0425" w:rsidRDefault="00527916" w:rsidP="00527916">
      <w:pPr>
        <w:pStyle w:val="PL"/>
        <w:rPr>
          <w:snapToGrid w:val="0"/>
        </w:rPr>
      </w:pPr>
    </w:p>
    <w:p w14:paraId="1E36C5F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A</w:t>
      </w:r>
      <w:r>
        <w:rPr>
          <w:snapToGrid w:val="0"/>
        </w:rPr>
        <w:t>vailableFastMCGRecovery</w:t>
      </w:r>
      <w:r w:rsidRPr="00FD0425">
        <w:rPr>
          <w:snapToGrid w:val="0"/>
        </w:rPr>
        <w:t xml:space="preserve">ViaSRB3 ::= </w:t>
      </w:r>
      <w:r w:rsidRPr="00FD0425">
        <w:t>ENUMERATED {true, ...}</w:t>
      </w:r>
    </w:p>
    <w:p w14:paraId="3654E1DB" w14:textId="77777777" w:rsidR="00527916" w:rsidRPr="00FD0425" w:rsidRDefault="00527916" w:rsidP="00527916">
      <w:pPr>
        <w:pStyle w:val="PL"/>
        <w:rPr>
          <w:snapToGrid w:val="0"/>
        </w:rPr>
      </w:pPr>
    </w:p>
    <w:p w14:paraId="71695B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EB58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BC17BB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 REJECT</w:t>
      </w:r>
    </w:p>
    <w:p w14:paraId="06E742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0FD01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5376C66" w14:textId="77777777" w:rsidR="00527916" w:rsidRPr="00FD0425" w:rsidRDefault="00527916" w:rsidP="00527916">
      <w:pPr>
        <w:pStyle w:val="PL"/>
        <w:rPr>
          <w:snapToGrid w:val="0"/>
        </w:rPr>
      </w:pPr>
    </w:p>
    <w:p w14:paraId="2A4651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AdditionRequestReject ::= SEQUENCE {</w:t>
      </w:r>
    </w:p>
    <w:p w14:paraId="66ADE0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Reject-IEs}},</w:t>
      </w:r>
    </w:p>
    <w:p w14:paraId="377CAB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C699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FE7C3D" w14:textId="77777777" w:rsidR="00527916" w:rsidRPr="00FD0425" w:rsidRDefault="00527916" w:rsidP="00527916">
      <w:pPr>
        <w:pStyle w:val="PL"/>
        <w:rPr>
          <w:snapToGrid w:val="0"/>
        </w:rPr>
      </w:pPr>
    </w:p>
    <w:p w14:paraId="6AF0EF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AdditionRequestReject-IEs XNAP-PROTOCOL-IES ::= {</w:t>
      </w:r>
    </w:p>
    <w:p w14:paraId="382E40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1790B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BABF6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F2446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DBD50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2D6C3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419EE30" w14:textId="77777777" w:rsidR="00527916" w:rsidRPr="00FD0425" w:rsidRDefault="00527916" w:rsidP="00527916">
      <w:pPr>
        <w:pStyle w:val="PL"/>
        <w:rPr>
          <w:snapToGrid w:val="0"/>
        </w:rPr>
      </w:pPr>
    </w:p>
    <w:p w14:paraId="51D397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D57CC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59D6CD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CONFIGURATION COMPLETE</w:t>
      </w:r>
    </w:p>
    <w:p w14:paraId="4D9264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4393B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29DB562" w14:textId="77777777" w:rsidR="00527916" w:rsidRPr="00FD0425" w:rsidRDefault="00527916" w:rsidP="00527916">
      <w:pPr>
        <w:pStyle w:val="PL"/>
        <w:rPr>
          <w:snapToGrid w:val="0"/>
        </w:rPr>
      </w:pPr>
    </w:p>
    <w:p w14:paraId="17442F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configurationComplete ::= SEQUENCE {</w:t>
      </w:r>
    </w:p>
    <w:p w14:paraId="2DCC92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configurationComplete-IEs}},</w:t>
      </w:r>
    </w:p>
    <w:p w14:paraId="1C0C08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4B34D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B4A2E6" w14:textId="77777777" w:rsidR="00527916" w:rsidRPr="00FD0425" w:rsidRDefault="00527916" w:rsidP="00527916">
      <w:pPr>
        <w:pStyle w:val="PL"/>
        <w:rPr>
          <w:snapToGrid w:val="0"/>
        </w:rPr>
      </w:pPr>
    </w:p>
    <w:p w14:paraId="55DA33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configurationComplete-IEs XNAP-PROTOCOL-IES ::= {</w:t>
      </w:r>
    </w:p>
    <w:p w14:paraId="2F0464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699ED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A4563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esponseInfo-ReconfComp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03066F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FDD5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052691" w14:textId="77777777" w:rsidR="00527916" w:rsidRPr="00FD0425" w:rsidRDefault="00527916" w:rsidP="00527916">
      <w:pPr>
        <w:pStyle w:val="PL"/>
        <w:rPr>
          <w:snapToGrid w:val="0"/>
        </w:rPr>
      </w:pPr>
    </w:p>
    <w:p w14:paraId="39A55301" w14:textId="77777777" w:rsidR="00527916" w:rsidRPr="00FD0425" w:rsidRDefault="00527916" w:rsidP="00527916">
      <w:pPr>
        <w:pStyle w:val="PL"/>
      </w:pPr>
      <w:r w:rsidRPr="00FD0425">
        <w:t>ResponseInfo-ReconfCompl ::= SEQUENCE {</w:t>
      </w:r>
    </w:p>
    <w:p w14:paraId="166E2E66" w14:textId="77777777" w:rsidR="00527916" w:rsidRPr="00FD0425" w:rsidRDefault="00527916" w:rsidP="00527916">
      <w:pPr>
        <w:pStyle w:val="PL"/>
      </w:pPr>
      <w:r w:rsidRPr="00FD0425">
        <w:tab/>
        <w:t>responseType-ReconfComplete</w:t>
      </w:r>
      <w:r w:rsidRPr="00FD0425">
        <w:tab/>
      </w:r>
      <w:r w:rsidRPr="00FD0425">
        <w:tab/>
        <w:t>ResponseType-ReconfComplete,</w:t>
      </w:r>
    </w:p>
    <w:p w14:paraId="1BF6BB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ResponseInfo-ReconfCompl-</w:t>
      </w:r>
      <w:r w:rsidRPr="00FD0425">
        <w:rPr>
          <w:snapToGrid w:val="0"/>
        </w:rPr>
        <w:t>ExtIEs} } OPTIONAL,</w:t>
      </w:r>
    </w:p>
    <w:p w14:paraId="63766E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6EB3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D8FF94" w14:textId="77777777" w:rsidR="00527916" w:rsidRPr="00FD0425" w:rsidRDefault="00527916" w:rsidP="00527916">
      <w:pPr>
        <w:pStyle w:val="PL"/>
        <w:rPr>
          <w:snapToGrid w:val="0"/>
        </w:rPr>
      </w:pPr>
    </w:p>
    <w:p w14:paraId="05D187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ResponseInfo-ReconfCompl-</w:t>
      </w:r>
      <w:r w:rsidRPr="00FD0425">
        <w:rPr>
          <w:snapToGrid w:val="0"/>
        </w:rPr>
        <w:t>ExtIEs XNAP-PROTOCOL-EXTENSION ::= {</w:t>
      </w:r>
    </w:p>
    <w:p w14:paraId="523B2B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2F349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4F78B9" w14:textId="77777777" w:rsidR="00527916" w:rsidRPr="00FD0425" w:rsidRDefault="00527916" w:rsidP="00527916">
      <w:pPr>
        <w:pStyle w:val="PL"/>
        <w:rPr>
          <w:snapToGrid w:val="0"/>
        </w:rPr>
      </w:pPr>
    </w:p>
    <w:p w14:paraId="25D706B5" w14:textId="77777777" w:rsidR="00527916" w:rsidRPr="00FD0425" w:rsidRDefault="00527916" w:rsidP="00527916">
      <w:pPr>
        <w:pStyle w:val="PL"/>
      </w:pPr>
      <w:r w:rsidRPr="00FD0425">
        <w:t>ResponseType-ReconfComplete ::= CHOICE {</w:t>
      </w:r>
    </w:p>
    <w:p w14:paraId="45291BC1" w14:textId="77777777" w:rsidR="00527916" w:rsidRPr="00FD0425" w:rsidRDefault="00527916" w:rsidP="00527916">
      <w:pPr>
        <w:pStyle w:val="PL"/>
      </w:pPr>
      <w:r w:rsidRPr="00FD0425">
        <w:tab/>
        <w:t>configuration-successfully-applied</w:t>
      </w:r>
      <w:r w:rsidRPr="00FD0425">
        <w:tab/>
      </w:r>
      <w:r w:rsidRPr="00FD0425">
        <w:tab/>
      </w:r>
      <w:r w:rsidRPr="00FD0425">
        <w:tab/>
        <w:t>Configuration-successfully-applied,</w:t>
      </w:r>
    </w:p>
    <w:p w14:paraId="551A9853" w14:textId="77777777" w:rsidR="00527916" w:rsidRPr="00FD0425" w:rsidRDefault="00527916" w:rsidP="00527916">
      <w:pPr>
        <w:pStyle w:val="PL"/>
      </w:pPr>
      <w:r w:rsidRPr="00FD0425">
        <w:tab/>
        <w:t>configuration-rejected-by-M-NG-RANNode</w:t>
      </w:r>
      <w:r w:rsidRPr="00FD0425">
        <w:tab/>
      </w:r>
      <w:r w:rsidRPr="00FD0425">
        <w:tab/>
        <w:t>Configuration-rejected-by-M-NG-RANNode,</w:t>
      </w:r>
    </w:p>
    <w:p w14:paraId="785280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ponseType-ReconfComplete</w:t>
      </w:r>
      <w:r w:rsidRPr="00FD0425">
        <w:rPr>
          <w:snapToGrid w:val="0"/>
        </w:rPr>
        <w:t>-ExtIEs} }</w:t>
      </w:r>
    </w:p>
    <w:p w14:paraId="101841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96DDA5" w14:textId="77777777" w:rsidR="00527916" w:rsidRPr="00FD0425" w:rsidRDefault="00527916" w:rsidP="00527916">
      <w:pPr>
        <w:pStyle w:val="PL"/>
        <w:rPr>
          <w:snapToGrid w:val="0"/>
        </w:rPr>
      </w:pPr>
    </w:p>
    <w:p w14:paraId="6FC1B1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ResponseType-ReconfComplete</w:t>
      </w:r>
      <w:r w:rsidRPr="00FD0425">
        <w:rPr>
          <w:snapToGrid w:val="0"/>
        </w:rPr>
        <w:t>-ExtIEs XNAP-PROTOCOL-IES ::= {</w:t>
      </w:r>
    </w:p>
    <w:p w14:paraId="74B9A1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0743B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61BA5A5" w14:textId="77777777" w:rsidR="00527916" w:rsidRPr="00FD0425" w:rsidRDefault="00527916" w:rsidP="00527916">
      <w:pPr>
        <w:pStyle w:val="PL"/>
        <w:rPr>
          <w:snapToGrid w:val="0"/>
        </w:rPr>
      </w:pPr>
    </w:p>
    <w:p w14:paraId="7DAE865A" w14:textId="77777777" w:rsidR="00527916" w:rsidRPr="00FD0425" w:rsidRDefault="00527916" w:rsidP="00527916">
      <w:pPr>
        <w:pStyle w:val="PL"/>
      </w:pPr>
      <w:r w:rsidRPr="00FD0425">
        <w:t>Configuration-successfully-applied ::= SEQUENCE {</w:t>
      </w:r>
    </w:p>
    <w:p w14:paraId="2B651B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-NG-RANNode-to-S-NG-RANNod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0E125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nfiguration-successfully-applied-</w:t>
      </w:r>
      <w:r w:rsidRPr="00FD0425">
        <w:rPr>
          <w:snapToGrid w:val="0"/>
        </w:rPr>
        <w:t>ExtIEs} } OPTIONAL,</w:t>
      </w:r>
    </w:p>
    <w:p w14:paraId="386F87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B342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D0F8F66" w14:textId="77777777" w:rsidR="00527916" w:rsidRPr="00FD0425" w:rsidRDefault="00527916" w:rsidP="00527916">
      <w:pPr>
        <w:pStyle w:val="PL"/>
        <w:rPr>
          <w:snapToGrid w:val="0"/>
        </w:rPr>
      </w:pPr>
    </w:p>
    <w:p w14:paraId="38FD1A6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Configuration-successfully-applied-</w:t>
      </w:r>
      <w:r w:rsidRPr="00FD0425">
        <w:rPr>
          <w:snapToGrid w:val="0"/>
        </w:rPr>
        <w:t>ExtIEs XNAP-PROTOCOL-EXTENSION ::= {</w:t>
      </w:r>
    </w:p>
    <w:p w14:paraId="60EA3C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10A0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DB5D3D" w14:textId="77777777" w:rsidR="00527916" w:rsidRPr="00FD0425" w:rsidRDefault="00527916" w:rsidP="00527916">
      <w:pPr>
        <w:pStyle w:val="PL"/>
        <w:rPr>
          <w:snapToGrid w:val="0"/>
        </w:rPr>
      </w:pPr>
    </w:p>
    <w:p w14:paraId="2F94CB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Configuration-rejected-by-M-NG-RANNode ::= SEQUENCE {</w:t>
      </w:r>
    </w:p>
    <w:p w14:paraId="7A5B146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,</w:t>
      </w:r>
    </w:p>
    <w:p w14:paraId="132A44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-NG-RANNode-to-S-NG-RANNod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7A12B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nfiguration-rejected-by-M-NG-RANNode-</w:t>
      </w:r>
      <w:r w:rsidRPr="00FD0425">
        <w:rPr>
          <w:snapToGrid w:val="0"/>
        </w:rPr>
        <w:t>ExtIEs} } OPTIONAL,</w:t>
      </w:r>
    </w:p>
    <w:p w14:paraId="5D147D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1353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E86D155" w14:textId="77777777" w:rsidR="00527916" w:rsidRPr="00FD0425" w:rsidRDefault="00527916" w:rsidP="00527916">
      <w:pPr>
        <w:pStyle w:val="PL"/>
        <w:rPr>
          <w:snapToGrid w:val="0"/>
        </w:rPr>
      </w:pPr>
    </w:p>
    <w:p w14:paraId="751993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Configuration-rejected-by-M-NG-RANNode-</w:t>
      </w:r>
      <w:r w:rsidRPr="00FD0425">
        <w:rPr>
          <w:snapToGrid w:val="0"/>
        </w:rPr>
        <w:t>ExtIEs XNAP-PROTOCOL-EXTENSION ::= {</w:t>
      </w:r>
    </w:p>
    <w:p w14:paraId="712961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8032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012375F" w14:textId="77777777" w:rsidR="00527916" w:rsidRPr="00FD0425" w:rsidRDefault="00527916" w:rsidP="00527916">
      <w:pPr>
        <w:pStyle w:val="PL"/>
        <w:rPr>
          <w:snapToGrid w:val="0"/>
        </w:rPr>
      </w:pPr>
    </w:p>
    <w:p w14:paraId="35E332D8" w14:textId="77777777" w:rsidR="00527916" w:rsidRPr="00FD0425" w:rsidRDefault="00527916" w:rsidP="00527916">
      <w:pPr>
        <w:pStyle w:val="PL"/>
        <w:rPr>
          <w:snapToGrid w:val="0"/>
        </w:rPr>
      </w:pPr>
    </w:p>
    <w:p w14:paraId="682261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A0583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098ECF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</w:t>
      </w:r>
    </w:p>
    <w:p w14:paraId="55C8BD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10BF0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2165F14" w14:textId="77777777" w:rsidR="00527916" w:rsidRPr="00FD0425" w:rsidRDefault="00527916" w:rsidP="00527916">
      <w:pPr>
        <w:pStyle w:val="PL"/>
        <w:rPr>
          <w:snapToGrid w:val="0"/>
        </w:rPr>
      </w:pPr>
    </w:p>
    <w:p w14:paraId="7F4A50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est ::= SEQUENCE {</w:t>
      </w:r>
    </w:p>
    <w:p w14:paraId="60FBDD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-IEs}},</w:t>
      </w:r>
    </w:p>
    <w:p w14:paraId="397346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5C00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81F3F5" w14:textId="77777777" w:rsidR="00527916" w:rsidRPr="00FD0425" w:rsidRDefault="00527916" w:rsidP="00527916">
      <w:pPr>
        <w:pStyle w:val="PL"/>
        <w:rPr>
          <w:snapToGrid w:val="0"/>
        </w:rPr>
      </w:pPr>
    </w:p>
    <w:p w14:paraId="2E78E9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est-IEs XNAP-PROTOCOL-IES ::= {</w:t>
      </w:r>
    </w:p>
    <w:p w14:paraId="6F8F8D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13536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175F1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4BAD55C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{ ID 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CPChang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4E97F533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36A68A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2E093875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SCGConfigurationQue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SCGConfigurationQuery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32C7B027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nfo-SNMod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31BDA5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37892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3A603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2EA6E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6988D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dditional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56DA5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A7FC1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21F21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F4BF0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F68F8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90296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364AC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8322A2F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</w:t>
      </w:r>
      <w:r>
        <w:rPr>
          <w:snapToGrid w:val="0"/>
        </w:rPr>
        <w:t>FastMCGRecovery</w:t>
      </w:r>
      <w:r w:rsidRPr="00FD0425">
        <w:rPr>
          <w:snapToGrid w:val="0"/>
        </w:rPr>
        <w:t>ViaSRB3Releas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</w:t>
      </w:r>
      <w:r>
        <w:rPr>
          <w:snapToGrid w:val="0"/>
        </w:rPr>
        <w:t>FastMCGRecovery</w:t>
      </w:r>
      <w:r w:rsidRPr="00FD0425">
        <w:rPr>
          <w:snapToGrid w:val="0"/>
        </w:rPr>
        <w:t>ViaSRB3Release</w:t>
      </w:r>
      <w:r w:rsidRPr="00FD0425">
        <w:rPr>
          <w:snapToGrid w:val="0"/>
        </w:rPr>
        <w:tab/>
        <w:t>PRESENCE optional }</w:t>
      </w:r>
      <w:r>
        <w:rPr>
          <w:rFonts w:hint="eastAsia"/>
          <w:snapToGrid w:val="0"/>
          <w:lang w:eastAsia="zh-CN"/>
        </w:rPr>
        <w:t>|</w:t>
      </w:r>
    </w:p>
    <w:p w14:paraId="378939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B22C47">
        <w:rPr>
          <w:snapToGrid w:val="0"/>
        </w:rPr>
        <w:t>{ ID id-</w:t>
      </w:r>
      <w:r>
        <w:rPr>
          <w:rFonts w:hint="eastAsia"/>
          <w:snapToGrid w:val="0"/>
          <w:lang w:eastAsia="zh-CN"/>
        </w:rPr>
        <w:t>SNTriggere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CRITICALITY ignore</w:t>
      </w:r>
      <w:r w:rsidRPr="00B22C47">
        <w:rPr>
          <w:snapToGrid w:val="0"/>
        </w:rPr>
        <w:tab/>
      </w:r>
      <w:r w:rsidRPr="00B22C47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SNTriggere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267B10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27F8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852B28" w14:textId="77777777" w:rsidR="00527916" w:rsidRPr="00FD0425" w:rsidRDefault="00527916" w:rsidP="00527916">
      <w:pPr>
        <w:pStyle w:val="PL"/>
        <w:rPr>
          <w:snapToGrid w:val="0"/>
        </w:rPr>
      </w:pPr>
    </w:p>
    <w:p w14:paraId="71D58A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ContextInfo-SNModRequest ::= SEQUENCE {</w:t>
      </w:r>
    </w:p>
    <w:p w14:paraId="283F876E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283B5F01" w14:textId="77777777" w:rsidR="00527916" w:rsidRPr="00FD0425" w:rsidRDefault="00527916" w:rsidP="00527916">
      <w:pPr>
        <w:pStyle w:val="PL"/>
      </w:pPr>
      <w:r w:rsidRPr="00FD0425">
        <w:tab/>
        <w:t>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8B86D41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643F975" w14:textId="77777777" w:rsidR="00527916" w:rsidRPr="00FD0425" w:rsidRDefault="00527916" w:rsidP="00527916">
      <w:pPr>
        <w:pStyle w:val="PL"/>
      </w:pPr>
      <w:r w:rsidRPr="00FD0425">
        <w:tab/>
        <w:t>indexToRatFrequencySelectionPriority</w:t>
      </w:r>
      <w:r w:rsidRPr="00FD0425">
        <w:tab/>
      </w:r>
      <w:r w:rsidRPr="00FD0425">
        <w:tab/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8C5C2BE" w14:textId="77777777" w:rsidR="00527916" w:rsidRPr="00FD0425" w:rsidRDefault="00527916" w:rsidP="00527916">
      <w:pPr>
        <w:pStyle w:val="PL"/>
        <w:rPr>
          <w:bCs/>
          <w:iCs/>
          <w:lang w:eastAsia="ja-JP"/>
        </w:rPr>
      </w:pPr>
      <w:r w:rsidRPr="00FD0425">
        <w:tab/>
      </w:r>
      <w:r w:rsidRPr="00FD0425">
        <w:rPr>
          <w:bCs/>
          <w:iCs/>
          <w:lang w:eastAsia="ja-JP"/>
        </w:rPr>
        <w:t>lowerLayerPresenceStatusChange</w:t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  <w:t>LowerLayerPresenceStatusChange</w:t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  <w:t>OPTIONAL,</w:t>
      </w:r>
    </w:p>
    <w:p w14:paraId="75CCA0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Add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Add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62AD9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Modifi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4D508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Releas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BBBEAD0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UEContextInfo-SNModRequest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32BE62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6288583" w14:textId="77777777" w:rsidR="00527916" w:rsidRPr="00FD0425" w:rsidRDefault="00527916" w:rsidP="00527916">
      <w:pPr>
        <w:pStyle w:val="PL"/>
      </w:pPr>
      <w:r w:rsidRPr="00FD0425">
        <w:t>}</w:t>
      </w:r>
    </w:p>
    <w:p w14:paraId="7B96C04A" w14:textId="77777777" w:rsidR="00527916" w:rsidRPr="00FD0425" w:rsidRDefault="00527916" w:rsidP="00527916">
      <w:pPr>
        <w:pStyle w:val="PL"/>
      </w:pPr>
    </w:p>
    <w:p w14:paraId="615BBE9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UEContextInfo-SNModRequest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7AB42F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03468E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5A92CBA" w14:textId="77777777" w:rsidR="00527916" w:rsidRPr="00FD0425" w:rsidRDefault="00527916" w:rsidP="00527916">
      <w:pPr>
        <w:pStyle w:val="PL"/>
        <w:rPr>
          <w:snapToGrid w:val="0"/>
        </w:rPr>
      </w:pPr>
    </w:p>
    <w:p w14:paraId="1625A8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sToBeAdded-SNModRequest-List ::= SEQUENCE (SIZE(</w:t>
      </w:r>
      <w:r w:rsidRPr="001D0D86">
        <w:rPr>
          <w:snapToGrid w:val="0"/>
        </w:rPr>
        <w:t>1..</w:t>
      </w:r>
      <w:r w:rsidRPr="00FD0425">
        <w:rPr>
          <w:snapToGrid w:val="0"/>
        </w:rPr>
        <w:t>maxnoofPDUSessions)) OF PDUSessionsToBeAdded-SNModRequest-Item</w:t>
      </w:r>
    </w:p>
    <w:p w14:paraId="3DAAC5F7" w14:textId="77777777" w:rsidR="00527916" w:rsidRPr="00FD0425" w:rsidRDefault="00527916" w:rsidP="00527916">
      <w:pPr>
        <w:pStyle w:val="PL"/>
        <w:rPr>
          <w:snapToGrid w:val="0"/>
        </w:rPr>
      </w:pPr>
    </w:p>
    <w:p w14:paraId="5B7976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sToBeAdded-SNModRequest-Item ::= SEQUENCE {</w:t>
      </w:r>
    </w:p>
    <w:p w14:paraId="5DD2BA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7844115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-NSSAI,</w:t>
      </w:r>
    </w:p>
    <w:p w14:paraId="665B3A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4F1B3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SNterminated</w:t>
      </w:r>
      <w:r w:rsidRPr="00FD0425">
        <w:rPr>
          <w:snapToGrid w:val="0"/>
        </w:rPr>
        <w:tab/>
        <w:t>OPTIONAL,</w:t>
      </w:r>
    </w:p>
    <w:p w14:paraId="57906C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MNterminated</w:t>
      </w:r>
      <w:r w:rsidRPr="00FD0425">
        <w:rPr>
          <w:snapToGrid w:val="0"/>
        </w:rPr>
        <w:tab/>
        <w:t>OPTIONAL,</w:t>
      </w:r>
    </w:p>
    <w:p w14:paraId="5AA52F8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Info – SN terminated</w:t>
      </w:r>
      <w:r w:rsidRPr="00FD0425">
        <w:rPr>
          <w:lang w:eastAsia="ja-JP"/>
        </w:rPr>
        <w:t xml:space="preserve"> IE</w:t>
      </w:r>
    </w:p>
    <w:p w14:paraId="0E1D980E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Info – MN terminated</w:t>
      </w:r>
      <w:r w:rsidRPr="00FD0425">
        <w:rPr>
          <w:lang w:eastAsia="ja-JP"/>
        </w:rPr>
        <w:t xml:space="preserve"> IE is present, </w:t>
      </w:r>
    </w:p>
    <w:p w14:paraId="205EF9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7689EDA4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Added-SNModRequest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246E928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0F933AB" w14:textId="77777777" w:rsidR="00527916" w:rsidRPr="00FD0425" w:rsidRDefault="00527916" w:rsidP="00527916">
      <w:pPr>
        <w:pStyle w:val="PL"/>
      </w:pPr>
      <w:r w:rsidRPr="00FD0425">
        <w:t>}</w:t>
      </w:r>
    </w:p>
    <w:p w14:paraId="333FF80B" w14:textId="77777777" w:rsidR="00527916" w:rsidRPr="00FD0425" w:rsidRDefault="00527916" w:rsidP="00527916">
      <w:pPr>
        <w:pStyle w:val="PL"/>
      </w:pPr>
    </w:p>
    <w:p w14:paraId="381B9E6E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sToBeAdded-SNModRequest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699B30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{ID id-</w:t>
      </w:r>
      <w:r>
        <w:rPr>
          <w:snapToGrid w:val="0"/>
          <w:lang w:eastAsia="zh-CN"/>
        </w:rPr>
        <w:t>PDUSession</w:t>
      </w:r>
      <w:r w:rsidRPr="00FD0425">
        <w:rPr>
          <w:snapToGrid w:val="0"/>
        </w:rPr>
        <w:t>ExpectedUEActivityBehaviou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>ignore</w:t>
      </w:r>
      <w:r w:rsidRPr="00FD0425">
        <w:rPr>
          <w:snapToGrid w:val="0"/>
          <w:lang w:eastAsia="zh-CN"/>
        </w:rPr>
        <w:tab/>
        <w:t xml:space="preserve">EXTENSION </w:t>
      </w:r>
      <w:r w:rsidRPr="00FD0425">
        <w:rPr>
          <w:snapToGrid w:val="0"/>
        </w:rPr>
        <w:t>ExpectedUEActivityBehaviou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,</w:t>
      </w:r>
    </w:p>
    <w:p w14:paraId="2176284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CF3F49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5FC66E1" w14:textId="77777777" w:rsidR="00527916" w:rsidRPr="00FD0425" w:rsidRDefault="00527916" w:rsidP="00527916">
      <w:pPr>
        <w:pStyle w:val="PL"/>
        <w:rPr>
          <w:snapToGrid w:val="0"/>
        </w:rPr>
      </w:pPr>
    </w:p>
    <w:p w14:paraId="7F03AD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sToBeModified-SNModRequest-List ::= SEQUENCE (SIZE(</w:t>
      </w:r>
      <w:r w:rsidRPr="00D07A0A">
        <w:rPr>
          <w:snapToGrid w:val="0"/>
        </w:rPr>
        <w:t>1..</w:t>
      </w:r>
      <w:r w:rsidRPr="00FD0425">
        <w:rPr>
          <w:snapToGrid w:val="0"/>
        </w:rPr>
        <w:t>maxnoofPDUSessions)) OF PDUSessionsToBeModified-SNModRequest-Item</w:t>
      </w:r>
    </w:p>
    <w:p w14:paraId="4B32C9BC" w14:textId="77777777" w:rsidR="00527916" w:rsidRPr="00FD0425" w:rsidRDefault="00527916" w:rsidP="00527916">
      <w:pPr>
        <w:pStyle w:val="PL"/>
        <w:rPr>
          <w:snapToGrid w:val="0"/>
        </w:rPr>
      </w:pPr>
    </w:p>
    <w:p w14:paraId="76721D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sToBeModified-SNModRequest-Item ::= SEQUENCE {</w:t>
      </w:r>
    </w:p>
    <w:p w14:paraId="12D9B0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4453B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179C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Info-SNterminated</w:t>
      </w:r>
      <w:r w:rsidRPr="00FD0425">
        <w:rPr>
          <w:snapToGrid w:val="0"/>
        </w:rPr>
        <w:tab/>
        <w:t>OPTIONAL,</w:t>
      </w:r>
    </w:p>
    <w:p w14:paraId="37D612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Info-MNterminated</w:t>
      </w:r>
      <w:r w:rsidRPr="00FD0425">
        <w:rPr>
          <w:snapToGrid w:val="0"/>
        </w:rPr>
        <w:tab/>
        <w:t>OPTIONAL,</w:t>
      </w:r>
    </w:p>
    <w:p w14:paraId="2A9337C4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Info – SN terminated</w:t>
      </w:r>
      <w:r w:rsidRPr="00FD0425">
        <w:rPr>
          <w:lang w:eastAsia="ja-JP"/>
        </w:rPr>
        <w:t xml:space="preserve"> IE</w:t>
      </w:r>
    </w:p>
    <w:p w14:paraId="6CCF340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Info – MN terminated</w:t>
      </w:r>
      <w:r w:rsidRPr="00FD0425">
        <w:rPr>
          <w:lang w:eastAsia="ja-JP"/>
        </w:rPr>
        <w:t xml:space="preserve"> IE is present, </w:t>
      </w:r>
    </w:p>
    <w:p w14:paraId="640C5B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492588A9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Modified-SNModRequest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FF8978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EDB0C76" w14:textId="77777777" w:rsidR="00527916" w:rsidRPr="00FD0425" w:rsidRDefault="00527916" w:rsidP="00527916">
      <w:pPr>
        <w:pStyle w:val="PL"/>
      </w:pPr>
      <w:r w:rsidRPr="00FD0425">
        <w:t>}</w:t>
      </w:r>
    </w:p>
    <w:p w14:paraId="7479D797" w14:textId="77777777" w:rsidR="00527916" w:rsidRPr="00FD0425" w:rsidRDefault="00527916" w:rsidP="00527916">
      <w:pPr>
        <w:pStyle w:val="PL"/>
      </w:pPr>
    </w:p>
    <w:p w14:paraId="0150BC1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sToBeModified-SNModRequest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14B5D33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ID id-S-NSSA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reject</w:t>
      </w:r>
      <w:r w:rsidRPr="00FD0425">
        <w:rPr>
          <w:snapToGrid w:val="0"/>
          <w:lang w:eastAsia="zh-CN"/>
        </w:rPr>
        <w:tab/>
        <w:t>EXTENSION S-NSSA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</w:t>
      </w:r>
      <w:r>
        <w:rPr>
          <w:snapToGrid w:val="0"/>
          <w:lang w:eastAsia="zh-CN"/>
        </w:rPr>
        <w:t>|</w:t>
      </w:r>
    </w:p>
    <w:p w14:paraId="1343278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{ID id-</w:t>
      </w:r>
      <w:r>
        <w:rPr>
          <w:snapToGrid w:val="0"/>
          <w:lang w:eastAsia="zh-CN"/>
        </w:rPr>
        <w:t>PDUSession</w:t>
      </w:r>
      <w:r w:rsidRPr="00FD0425">
        <w:rPr>
          <w:snapToGrid w:val="0"/>
        </w:rPr>
        <w:t>ExpectedUEActivityBehaviou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>ignore</w:t>
      </w:r>
      <w:r w:rsidRPr="00FD0425">
        <w:rPr>
          <w:snapToGrid w:val="0"/>
          <w:lang w:eastAsia="zh-CN"/>
        </w:rPr>
        <w:tab/>
        <w:t xml:space="preserve">EXTENSION </w:t>
      </w:r>
      <w:r w:rsidRPr="00FD0425">
        <w:rPr>
          <w:snapToGrid w:val="0"/>
        </w:rPr>
        <w:t>ExpectedUEActivityBehaviou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,</w:t>
      </w:r>
    </w:p>
    <w:p w14:paraId="1250154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54D6C4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640687B" w14:textId="77777777" w:rsidR="00527916" w:rsidRPr="00FD0425" w:rsidRDefault="00527916" w:rsidP="00527916">
      <w:pPr>
        <w:pStyle w:val="PL"/>
        <w:rPr>
          <w:snapToGrid w:val="0"/>
        </w:rPr>
      </w:pPr>
    </w:p>
    <w:p w14:paraId="0FF4EF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sToBeReleased-SNModRequest-List ::= SEQUENCE {</w:t>
      </w:r>
    </w:p>
    <w:p w14:paraId="429E1EEF" w14:textId="77777777" w:rsidR="00527916" w:rsidRPr="00FD0425" w:rsidRDefault="00527916" w:rsidP="00527916">
      <w:pPr>
        <w:pStyle w:val="PL"/>
      </w:pPr>
      <w:r w:rsidRPr="00FD0425">
        <w:tab/>
        <w:t>pdu-session-list</w:t>
      </w:r>
      <w:r w:rsidRPr="00FD0425">
        <w:tab/>
      </w:r>
      <w:r w:rsidRPr="00FD0425">
        <w:tab/>
        <w:t>PDUSession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7157CEB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Released-SNModRequest-List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E662D79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0EB3639" w14:textId="77777777" w:rsidR="00527916" w:rsidRPr="00FD0425" w:rsidRDefault="00527916" w:rsidP="00527916">
      <w:pPr>
        <w:pStyle w:val="PL"/>
      </w:pPr>
      <w:r w:rsidRPr="00FD0425">
        <w:t>}</w:t>
      </w:r>
    </w:p>
    <w:p w14:paraId="6A8C1C8B" w14:textId="77777777" w:rsidR="00527916" w:rsidRPr="00FD0425" w:rsidRDefault="00527916" w:rsidP="00527916">
      <w:pPr>
        <w:pStyle w:val="PL"/>
      </w:pPr>
    </w:p>
    <w:p w14:paraId="1C2FF9A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sToBeReleased-SNModRequest-List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778970D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EBB5EB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52CA41D" w14:textId="77777777" w:rsidR="00527916" w:rsidRPr="00FD0425" w:rsidRDefault="00527916" w:rsidP="00527916">
      <w:pPr>
        <w:pStyle w:val="PL"/>
        <w:rPr>
          <w:snapToGrid w:val="0"/>
        </w:rPr>
      </w:pPr>
    </w:p>
    <w:p w14:paraId="3CA0B1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questedFastMCGRecoveryViaSRB3Release ::= ENUMERATED {true, ...}</w:t>
      </w:r>
    </w:p>
    <w:p w14:paraId="7BB6C746" w14:textId="77777777" w:rsidR="00527916" w:rsidRPr="00FD0425" w:rsidRDefault="00527916" w:rsidP="00527916">
      <w:pPr>
        <w:pStyle w:val="PL"/>
        <w:rPr>
          <w:snapToGrid w:val="0"/>
        </w:rPr>
      </w:pPr>
    </w:p>
    <w:p w14:paraId="2E07B5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8C321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0FAD625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 ACKNOWLEDGE</w:t>
      </w:r>
    </w:p>
    <w:p w14:paraId="61F64C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0DB8C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197F45C" w14:textId="77777777" w:rsidR="00527916" w:rsidRPr="00FD0425" w:rsidRDefault="00527916" w:rsidP="00527916">
      <w:pPr>
        <w:pStyle w:val="PL"/>
        <w:rPr>
          <w:snapToGrid w:val="0"/>
        </w:rPr>
      </w:pPr>
    </w:p>
    <w:p w14:paraId="7D8645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estAcknowledge ::= SEQUENCE {</w:t>
      </w:r>
    </w:p>
    <w:p w14:paraId="23126A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Acknowledge-IEs}},</w:t>
      </w:r>
    </w:p>
    <w:p w14:paraId="149B8E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C091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CA73454" w14:textId="77777777" w:rsidR="00527916" w:rsidRPr="00FD0425" w:rsidRDefault="00527916" w:rsidP="00527916">
      <w:pPr>
        <w:pStyle w:val="PL"/>
        <w:rPr>
          <w:snapToGrid w:val="0"/>
        </w:rPr>
      </w:pPr>
    </w:p>
    <w:p w14:paraId="258F4A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estAcknowledge-IEs XNAP-PROTOCOL-IES ::= {</w:t>
      </w:r>
    </w:p>
    <w:p w14:paraId="0536E9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69B6F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062FA1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Admitted-SNModResponse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6C5DF220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snapToGrid w:val="0"/>
        </w:rPr>
        <w:tab/>
        <w:t>{ ID 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NotAdmitted-SNModResponse</w:t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6B1EB0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357E1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D7644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D31E3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DE1D6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BFB44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19118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DataForwarding-SNModRespons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DataForwarding-SNModResponse</w:t>
      </w:r>
      <w:r w:rsidRPr="00FD0425">
        <w:rPr>
          <w:snapToGrid w:val="0"/>
        </w:rPr>
        <w:tab/>
        <w:t>PRESENCE optional }|</w:t>
      </w:r>
    </w:p>
    <w:p w14:paraId="766530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30A33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</w:t>
      </w:r>
      <w:r>
        <w:rPr>
          <w:snapToGrid w:val="0"/>
        </w:rPr>
        <w:t>A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</w:t>
      </w:r>
      <w:r>
        <w:rPr>
          <w:snapToGrid w:val="0"/>
        </w:rPr>
        <w:t>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95ADB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elease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lease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DB1407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0302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7A36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-SNModResponse ::= SEQUENCE {</w:t>
      </w:r>
    </w:p>
    <w:p w14:paraId="057A70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Add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USessionAdmittedToBeAddedSNModResponse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5282A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USessionAdmittedToBeModifiedSNModResponse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10118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dmittedToBeReleased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22368B8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-SNModRespons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375288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0A14432" w14:textId="77777777" w:rsidR="00527916" w:rsidRPr="00FD0425" w:rsidRDefault="00527916" w:rsidP="00527916">
      <w:pPr>
        <w:pStyle w:val="PL"/>
      </w:pPr>
      <w:r w:rsidRPr="00FD0425">
        <w:t>}</w:t>
      </w:r>
    </w:p>
    <w:p w14:paraId="75C21AFC" w14:textId="77777777" w:rsidR="00527916" w:rsidRPr="00FD0425" w:rsidRDefault="00527916" w:rsidP="00527916">
      <w:pPr>
        <w:pStyle w:val="PL"/>
      </w:pPr>
    </w:p>
    <w:p w14:paraId="32923A3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Admitted-SNModRespons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ED150B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F1331F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E6F7E69" w14:textId="77777777" w:rsidR="00527916" w:rsidRPr="00FD0425" w:rsidRDefault="00527916" w:rsidP="00527916">
      <w:pPr>
        <w:pStyle w:val="PL"/>
        <w:rPr>
          <w:snapToGrid w:val="0"/>
        </w:rPr>
      </w:pPr>
    </w:p>
    <w:p w14:paraId="66513A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ToBeAddedSNModResponse ::= SEQUENCE (SIZE(1..maxnoofPDUSessions)) OF PDUSessionAdmittedToBeAddedSNModResponse-Item</w:t>
      </w:r>
    </w:p>
    <w:p w14:paraId="55493D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ToBeAddedSNModResponse-Item ::= SEQUENCE {</w:t>
      </w:r>
    </w:p>
    <w:p w14:paraId="75C994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51461D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SNterminated</w:t>
      </w:r>
      <w:r w:rsidRPr="00FD0425">
        <w:rPr>
          <w:snapToGrid w:val="0"/>
        </w:rPr>
        <w:tab/>
        <w:t>OPTIONAL,</w:t>
      </w:r>
    </w:p>
    <w:p w14:paraId="09EE1B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MNterminated</w:t>
      </w:r>
      <w:r w:rsidRPr="00FD0425">
        <w:rPr>
          <w:snapToGrid w:val="0"/>
        </w:rPr>
        <w:tab/>
        <w:t>OPTIONAL,</w:t>
      </w:r>
    </w:p>
    <w:p w14:paraId="0E90459F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Response Info – SN terminated</w:t>
      </w:r>
      <w:r w:rsidRPr="00FD0425">
        <w:rPr>
          <w:lang w:eastAsia="ja-JP"/>
        </w:rPr>
        <w:t xml:space="preserve"> IE</w:t>
      </w:r>
    </w:p>
    <w:p w14:paraId="4FCBA952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Response Info – MN terminated</w:t>
      </w:r>
      <w:r w:rsidRPr="00FD0425">
        <w:rPr>
          <w:lang w:eastAsia="ja-JP"/>
        </w:rPr>
        <w:t xml:space="preserve"> IE is present, </w:t>
      </w:r>
    </w:p>
    <w:p w14:paraId="532B90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494D6CD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AddedSNModResponse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A554B06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52BF3A0" w14:textId="77777777" w:rsidR="00527916" w:rsidRPr="00FD0425" w:rsidRDefault="00527916" w:rsidP="00527916">
      <w:pPr>
        <w:pStyle w:val="PL"/>
      </w:pPr>
      <w:r w:rsidRPr="00FD0425">
        <w:t>}</w:t>
      </w:r>
    </w:p>
    <w:p w14:paraId="322E4826" w14:textId="77777777" w:rsidR="00527916" w:rsidRPr="00FD0425" w:rsidRDefault="00527916" w:rsidP="00527916">
      <w:pPr>
        <w:pStyle w:val="PL"/>
      </w:pPr>
    </w:p>
    <w:p w14:paraId="3492999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AdmittedToBeAddedSNModResponse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771A3F9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507787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AA59F5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EDE76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ToBeModifiedSNModResponse::= SEQUENCE (SIZE(1..maxnoofPDUSessions)) OF PDUSessionAdmittedToBeModifiedSNModResponse-Item</w:t>
      </w:r>
    </w:p>
    <w:p w14:paraId="4782E7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ToBeModifiedSNModResponse-Item ::= SEQUENCE {</w:t>
      </w:r>
    </w:p>
    <w:p w14:paraId="03ECBD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2C3A9B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ResponseInfo-SNterminated</w:t>
      </w:r>
      <w:r w:rsidRPr="00FD0425">
        <w:rPr>
          <w:snapToGrid w:val="0"/>
        </w:rPr>
        <w:tab/>
        <w:t>OPTIONAL,</w:t>
      </w:r>
    </w:p>
    <w:p w14:paraId="5F5BD8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ResponseInfo-MNterminated</w:t>
      </w:r>
      <w:r w:rsidRPr="00FD0425">
        <w:rPr>
          <w:snapToGrid w:val="0"/>
        </w:rPr>
        <w:tab/>
        <w:t>OPTIONAL,</w:t>
      </w:r>
    </w:p>
    <w:p w14:paraId="618BCEF4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Response Info – SN terminated</w:t>
      </w:r>
      <w:r w:rsidRPr="00FD0425">
        <w:rPr>
          <w:lang w:eastAsia="ja-JP"/>
        </w:rPr>
        <w:t xml:space="preserve"> IE</w:t>
      </w:r>
    </w:p>
    <w:p w14:paraId="4B8F474C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Response Info – MN terminated</w:t>
      </w:r>
      <w:r w:rsidRPr="00FD0425">
        <w:rPr>
          <w:lang w:eastAsia="ja-JP"/>
        </w:rPr>
        <w:t xml:space="preserve"> IE is present, </w:t>
      </w:r>
    </w:p>
    <w:p w14:paraId="52AF14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21B5A080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ModifiedSNModResponse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FDB187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345FEB2" w14:textId="77777777" w:rsidR="00527916" w:rsidRPr="00FD0425" w:rsidRDefault="00527916" w:rsidP="00527916">
      <w:pPr>
        <w:pStyle w:val="PL"/>
      </w:pPr>
      <w:r w:rsidRPr="00FD0425">
        <w:t>}</w:t>
      </w:r>
    </w:p>
    <w:p w14:paraId="4F48C35C" w14:textId="77777777" w:rsidR="00527916" w:rsidRPr="00FD0425" w:rsidRDefault="00527916" w:rsidP="00527916">
      <w:pPr>
        <w:pStyle w:val="PL"/>
      </w:pPr>
    </w:p>
    <w:p w14:paraId="357B925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AdmittedToBeModifiedSNModResponse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0A8E47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A52C96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50487FF" w14:textId="77777777" w:rsidR="00527916" w:rsidRPr="00FD0425" w:rsidRDefault="00527916" w:rsidP="00527916">
      <w:pPr>
        <w:pStyle w:val="PL"/>
        <w:rPr>
          <w:snapToGrid w:val="0"/>
        </w:rPr>
      </w:pPr>
    </w:p>
    <w:p w14:paraId="79E221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dmittedToBeReleasedSNModResponse ::= SEQUENCE {</w:t>
      </w:r>
    </w:p>
    <w:p w14:paraId="73393D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60C5A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2F6962A" w14:textId="77777777" w:rsidR="00527916" w:rsidRPr="00FD0425" w:rsidRDefault="00527916" w:rsidP="00527916">
      <w:pPr>
        <w:pStyle w:val="PL"/>
      </w:pPr>
      <w:r w:rsidRPr="00FD0425">
        <w:lastRenderedPageBreak/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ReleasedSNModRespons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8EB9F80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252CDF6" w14:textId="77777777" w:rsidR="00527916" w:rsidRPr="00FD0425" w:rsidRDefault="00527916" w:rsidP="00527916">
      <w:pPr>
        <w:pStyle w:val="PL"/>
      </w:pPr>
      <w:r w:rsidRPr="00FD0425">
        <w:t>}</w:t>
      </w:r>
    </w:p>
    <w:p w14:paraId="1DB435C1" w14:textId="77777777" w:rsidR="00527916" w:rsidRPr="00FD0425" w:rsidRDefault="00527916" w:rsidP="00527916">
      <w:pPr>
        <w:pStyle w:val="PL"/>
      </w:pPr>
    </w:p>
    <w:p w14:paraId="257EE95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AdmittedToBeReleasedSNModRespons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0CB236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C19C3A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3733E45" w14:textId="77777777" w:rsidR="00527916" w:rsidRPr="00FD0425" w:rsidRDefault="00527916" w:rsidP="00527916">
      <w:pPr>
        <w:pStyle w:val="PL"/>
        <w:rPr>
          <w:snapToGrid w:val="0"/>
        </w:rPr>
      </w:pPr>
    </w:p>
    <w:p w14:paraId="5728D9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NotAdmitted-SNModResponse ::= SEQUENCE {</w:t>
      </w:r>
    </w:p>
    <w:p w14:paraId="551F58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-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-List OPTIONAL,</w:t>
      </w:r>
    </w:p>
    <w:p w14:paraId="2EA07911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NotAdmitted-SNModRespons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D513AC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04971BD" w14:textId="77777777" w:rsidR="00527916" w:rsidRPr="00FD0425" w:rsidRDefault="00527916" w:rsidP="00527916">
      <w:pPr>
        <w:pStyle w:val="PL"/>
      </w:pPr>
      <w:r w:rsidRPr="00FD0425">
        <w:t>}</w:t>
      </w:r>
    </w:p>
    <w:p w14:paraId="6C9D1A07" w14:textId="77777777" w:rsidR="00527916" w:rsidRPr="00FD0425" w:rsidRDefault="00527916" w:rsidP="00527916">
      <w:pPr>
        <w:pStyle w:val="PL"/>
      </w:pPr>
    </w:p>
    <w:p w14:paraId="61FC6B7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NotAdmitted-SNModRespons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BB4787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57D85A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B7E3CFF" w14:textId="77777777" w:rsidR="00527916" w:rsidRPr="00FD0425" w:rsidRDefault="00527916" w:rsidP="00527916">
      <w:pPr>
        <w:pStyle w:val="PL"/>
        <w:rPr>
          <w:snapToGrid w:val="0"/>
        </w:rPr>
      </w:pPr>
    </w:p>
    <w:p w14:paraId="34F70C35" w14:textId="77777777" w:rsidR="00527916" w:rsidRPr="00FD0425" w:rsidRDefault="00527916" w:rsidP="00527916">
      <w:pPr>
        <w:pStyle w:val="PL"/>
        <w:rPr>
          <w:snapToGrid w:val="0"/>
        </w:rPr>
      </w:pPr>
    </w:p>
    <w:p w14:paraId="049C13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DataForwarding-SNModResponse ::= SEQUENCE {</w:t>
      </w:r>
    </w:p>
    <w:p w14:paraId="72A937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,</w:t>
      </w:r>
    </w:p>
    <w:p w14:paraId="60B06B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DataForwarding-SNModResponse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6B0B4A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3305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5C3C70" w14:textId="77777777" w:rsidR="00527916" w:rsidRPr="00FD0425" w:rsidRDefault="00527916" w:rsidP="00527916">
      <w:pPr>
        <w:pStyle w:val="PL"/>
        <w:rPr>
          <w:snapToGrid w:val="0"/>
        </w:rPr>
      </w:pPr>
    </w:p>
    <w:p w14:paraId="708781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DataForwarding-SNModResponse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98501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A07A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779FD1" w14:textId="77777777" w:rsidR="00527916" w:rsidRPr="00FD0425" w:rsidRDefault="00527916" w:rsidP="00527916">
      <w:pPr>
        <w:pStyle w:val="PL"/>
        <w:rPr>
          <w:snapToGrid w:val="0"/>
        </w:rPr>
      </w:pPr>
    </w:p>
    <w:p w14:paraId="413ACC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lease</w:t>
      </w:r>
      <w:r>
        <w:rPr>
          <w:snapToGrid w:val="0"/>
        </w:rPr>
        <w:t>FastMCGRecovery</w:t>
      </w:r>
      <w:r w:rsidRPr="00FD0425">
        <w:rPr>
          <w:snapToGrid w:val="0"/>
        </w:rPr>
        <w:t>ViaSRB3 ::= ENUMERATED {true, ...}</w:t>
      </w:r>
    </w:p>
    <w:p w14:paraId="07D36156" w14:textId="77777777" w:rsidR="00527916" w:rsidRPr="00FD0425" w:rsidRDefault="00527916" w:rsidP="00527916">
      <w:pPr>
        <w:pStyle w:val="PL"/>
        <w:rPr>
          <w:snapToGrid w:val="0"/>
        </w:rPr>
      </w:pPr>
    </w:p>
    <w:p w14:paraId="5349C22F" w14:textId="77777777" w:rsidR="00527916" w:rsidRPr="00FD0425" w:rsidRDefault="00527916" w:rsidP="00527916">
      <w:pPr>
        <w:pStyle w:val="PL"/>
        <w:rPr>
          <w:snapToGrid w:val="0"/>
        </w:rPr>
      </w:pPr>
    </w:p>
    <w:p w14:paraId="4FAB69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E05D5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0ECCEB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 REJECT</w:t>
      </w:r>
    </w:p>
    <w:p w14:paraId="57C453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1CCAD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3B64DA" w14:textId="77777777" w:rsidR="00527916" w:rsidRPr="00FD0425" w:rsidRDefault="00527916" w:rsidP="00527916">
      <w:pPr>
        <w:pStyle w:val="PL"/>
        <w:rPr>
          <w:snapToGrid w:val="0"/>
        </w:rPr>
      </w:pPr>
    </w:p>
    <w:p w14:paraId="3598E3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estReject ::= SEQUENCE {</w:t>
      </w:r>
    </w:p>
    <w:p w14:paraId="456BCD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Reject-IEs}},</w:t>
      </w:r>
    </w:p>
    <w:p w14:paraId="53AB94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85CEE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02A1A8D" w14:textId="77777777" w:rsidR="00527916" w:rsidRPr="00FD0425" w:rsidRDefault="00527916" w:rsidP="00527916">
      <w:pPr>
        <w:pStyle w:val="PL"/>
        <w:rPr>
          <w:snapToGrid w:val="0"/>
        </w:rPr>
      </w:pPr>
    </w:p>
    <w:p w14:paraId="0A4963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estReject-IEs XNAP-PROTOCOL-IES ::= {</w:t>
      </w:r>
    </w:p>
    <w:p w14:paraId="3C8560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3D4B3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20A03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53F77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EC544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0E17B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4CB74C" w14:textId="77777777" w:rsidR="00527916" w:rsidRPr="00FD0425" w:rsidRDefault="00527916" w:rsidP="00527916">
      <w:pPr>
        <w:pStyle w:val="PL"/>
        <w:rPr>
          <w:snapToGrid w:val="0"/>
        </w:rPr>
      </w:pPr>
    </w:p>
    <w:p w14:paraId="6B209C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**************************************************************</w:t>
      </w:r>
    </w:p>
    <w:p w14:paraId="5D20B5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AE6FD06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IRED</w:t>
      </w:r>
    </w:p>
    <w:p w14:paraId="1A85B2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60DC6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991FF92" w14:textId="77777777" w:rsidR="00527916" w:rsidRPr="00FD0425" w:rsidRDefault="00527916" w:rsidP="00527916">
      <w:pPr>
        <w:pStyle w:val="PL"/>
        <w:rPr>
          <w:snapToGrid w:val="0"/>
        </w:rPr>
      </w:pPr>
    </w:p>
    <w:p w14:paraId="610659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ired ::= SEQUENCE {</w:t>
      </w:r>
    </w:p>
    <w:p w14:paraId="4B9A1A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ired-IEs}},</w:t>
      </w:r>
    </w:p>
    <w:p w14:paraId="71F4BA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49C6C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F851AA" w14:textId="77777777" w:rsidR="00527916" w:rsidRPr="00FD0425" w:rsidRDefault="00527916" w:rsidP="00527916">
      <w:pPr>
        <w:pStyle w:val="PL"/>
        <w:rPr>
          <w:snapToGrid w:val="0"/>
        </w:rPr>
      </w:pPr>
    </w:p>
    <w:p w14:paraId="4461A5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quired-IEs XNAP-PROTOCOL-IES ::= {</w:t>
      </w:r>
    </w:p>
    <w:p w14:paraId="71244D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8BB0F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B3CAE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1F3C3E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{ ID 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CPChang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3FAE510D" w14:textId="77777777" w:rsidR="00527916" w:rsidRPr="00FD0425" w:rsidRDefault="00527916" w:rsidP="00527916">
      <w:pPr>
        <w:pStyle w:val="PL"/>
      </w:pPr>
      <w:r w:rsidRPr="00FD0425">
        <w:tab/>
        <w:t>{ ID id-PDUSessionToBeModifiedSNModRequired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ToBeModifiedSNModRequired</w:t>
      </w:r>
      <w:r w:rsidRPr="00FD0425">
        <w:tab/>
        <w:t>PRESENCE optional }|</w:t>
      </w:r>
    </w:p>
    <w:p w14:paraId="1D68300C" w14:textId="77777777" w:rsidR="00527916" w:rsidRPr="00FD0425" w:rsidRDefault="00527916" w:rsidP="00527916">
      <w:pPr>
        <w:pStyle w:val="PL"/>
      </w:pPr>
      <w:r w:rsidRPr="00FD0425">
        <w:tab/>
        <w:t>{ ID id-PDUSessionToBeReleasedSNModRequired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ToBeReleasedSNModRequired</w:t>
      </w:r>
      <w:r w:rsidRPr="00FD0425">
        <w:tab/>
        <w:t>PRESENCE optional }|</w:t>
      </w:r>
    </w:p>
    <w:p w14:paraId="41080B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CAA86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par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50311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equiredNumberOf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Numb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1C9657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646AE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090BD95" w14:textId="77777777" w:rsidR="00527916" w:rsidRPr="001D0D8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1D0D86">
        <w:rPr>
          <w:snapToGrid w:val="0"/>
        </w:rPr>
        <w:t>|</w:t>
      </w:r>
    </w:p>
    <w:p w14:paraId="0BC5DD31" w14:textId="77777777" w:rsidR="00527916" w:rsidRPr="001D0D86" w:rsidRDefault="00527916" w:rsidP="00527916">
      <w:pPr>
        <w:pStyle w:val="PL"/>
        <w:rPr>
          <w:snapToGrid w:val="0"/>
        </w:rPr>
      </w:pPr>
      <w:r w:rsidRPr="001D0D86">
        <w:rPr>
          <w:snapToGrid w:val="0"/>
        </w:rPr>
        <w:tab/>
        <w:t>{ ID id-Availabl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CRITICALITY ignore</w:t>
      </w:r>
      <w:r w:rsidRPr="001D0D86">
        <w:rPr>
          <w:snapToGrid w:val="0"/>
        </w:rPr>
        <w:tab/>
      </w:r>
      <w:r w:rsidRPr="001D0D86">
        <w:rPr>
          <w:snapToGrid w:val="0"/>
        </w:rPr>
        <w:tab/>
        <w:t>TYPE Availabl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PRESENCE optional }|</w:t>
      </w:r>
    </w:p>
    <w:p w14:paraId="40C34F08" w14:textId="77777777" w:rsidR="00527916" w:rsidRDefault="00527916" w:rsidP="00527916">
      <w:pPr>
        <w:pStyle w:val="PL"/>
        <w:rPr>
          <w:lang w:eastAsia="en-GB"/>
        </w:rPr>
      </w:pPr>
      <w:r w:rsidRPr="001D0D86">
        <w:rPr>
          <w:snapToGrid w:val="0"/>
        </w:rPr>
        <w:tab/>
        <w:t>{ ID id-Releas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CRITICALITY ignore</w:t>
      </w:r>
      <w:r w:rsidRPr="001D0D86">
        <w:rPr>
          <w:snapToGrid w:val="0"/>
        </w:rPr>
        <w:tab/>
      </w:r>
      <w:r w:rsidRPr="001D0D86">
        <w:rPr>
          <w:snapToGrid w:val="0"/>
        </w:rPr>
        <w:tab/>
        <w:t>TYPE Releas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>
        <w:rPr>
          <w:snapToGrid w:val="0"/>
        </w:rPr>
        <w:tab/>
      </w:r>
      <w:r w:rsidRPr="001D0D86">
        <w:rPr>
          <w:snapToGrid w:val="0"/>
        </w:rPr>
        <w:t>PRESENCE optional }</w:t>
      </w:r>
      <w:r>
        <w:t>|</w:t>
      </w:r>
    </w:p>
    <w:p w14:paraId="1FBBC285" w14:textId="77777777" w:rsidR="00527916" w:rsidRPr="00FD0425" w:rsidRDefault="00527916" w:rsidP="00527916">
      <w:pPr>
        <w:pStyle w:val="PL"/>
        <w:rPr>
          <w:snapToGrid w:val="0"/>
        </w:rPr>
      </w:pPr>
      <w:r>
        <w:tab/>
        <w:t>{ ID id-SCG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</w:r>
      <w:r>
        <w:tab/>
        <w:t>TYPE SCG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 w:rsidRPr="001D0D86">
        <w:rPr>
          <w:snapToGrid w:val="0"/>
        </w:rPr>
        <w:t xml:space="preserve"> </w:t>
      </w:r>
      <w:r>
        <w:t>}</w:t>
      </w:r>
      <w:r w:rsidRPr="00FD0425">
        <w:rPr>
          <w:snapToGrid w:val="0"/>
        </w:rPr>
        <w:t>,</w:t>
      </w:r>
    </w:p>
    <w:p w14:paraId="01222F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7C6A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19C9D6" w14:textId="77777777" w:rsidR="00527916" w:rsidRPr="00FD0425" w:rsidRDefault="00527916" w:rsidP="00527916">
      <w:pPr>
        <w:pStyle w:val="PL"/>
      </w:pPr>
      <w:r w:rsidRPr="00FD0425">
        <w:t>PDUSessionToBeModifiedSNModRequired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OF </w:t>
      </w:r>
      <w:r w:rsidRPr="00FD0425">
        <w:tab/>
        <w:t>PDUSessionToBeModifiedSNModRequired-Item</w:t>
      </w:r>
    </w:p>
    <w:p w14:paraId="4760DEC9" w14:textId="77777777" w:rsidR="00527916" w:rsidRPr="00FD0425" w:rsidRDefault="00527916" w:rsidP="00527916">
      <w:pPr>
        <w:pStyle w:val="PL"/>
        <w:rPr>
          <w:snapToGrid w:val="0"/>
        </w:rPr>
      </w:pPr>
    </w:p>
    <w:p w14:paraId="6A4FA483" w14:textId="77777777" w:rsidR="00527916" w:rsidRPr="00FD0425" w:rsidRDefault="00527916" w:rsidP="00527916">
      <w:pPr>
        <w:pStyle w:val="PL"/>
      </w:pPr>
      <w:r w:rsidRPr="00FD0425">
        <w:t>PDUSessionToBeModifiedSNModRequired-Item ::= SEQUENCE {</w:t>
      </w:r>
    </w:p>
    <w:p w14:paraId="0C6735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6E8A5E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RqdInfo-SNterminated</w:t>
      </w:r>
      <w:r w:rsidRPr="00FD0425">
        <w:rPr>
          <w:snapToGrid w:val="0"/>
        </w:rPr>
        <w:tab/>
        <w:t>OPTIONAL,</w:t>
      </w:r>
    </w:p>
    <w:p w14:paraId="4D5012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RqdInfo-MNterminated</w:t>
      </w:r>
      <w:r w:rsidRPr="00FD0425">
        <w:rPr>
          <w:snapToGrid w:val="0"/>
        </w:rPr>
        <w:tab/>
        <w:t>OPTIONAL,</w:t>
      </w:r>
    </w:p>
    <w:p w14:paraId="13D530EC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Required Info – SN terminated</w:t>
      </w:r>
      <w:r w:rsidRPr="00FD0425">
        <w:rPr>
          <w:lang w:eastAsia="ja-JP"/>
        </w:rPr>
        <w:t xml:space="preserve"> IE</w:t>
      </w:r>
    </w:p>
    <w:p w14:paraId="74C27D89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Required Info – MN terminated</w:t>
      </w:r>
      <w:r w:rsidRPr="00FD0425">
        <w:rPr>
          <w:lang w:eastAsia="ja-JP"/>
        </w:rPr>
        <w:t xml:space="preserve"> IE is present, </w:t>
      </w:r>
    </w:p>
    <w:p w14:paraId="6456EC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4.4 apply.</w:t>
      </w:r>
    </w:p>
    <w:p w14:paraId="75C099B4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PDUSessionToBeModifiedSNModRequired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8D57796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059B698" w14:textId="77777777" w:rsidR="00527916" w:rsidRPr="00FD0425" w:rsidRDefault="00527916" w:rsidP="00527916">
      <w:pPr>
        <w:pStyle w:val="PL"/>
      </w:pPr>
      <w:r w:rsidRPr="00FD0425">
        <w:t>}</w:t>
      </w:r>
    </w:p>
    <w:p w14:paraId="7CBEBDDB" w14:textId="77777777" w:rsidR="00527916" w:rsidRPr="00FD0425" w:rsidRDefault="00527916" w:rsidP="00527916">
      <w:pPr>
        <w:pStyle w:val="PL"/>
      </w:pPr>
    </w:p>
    <w:p w14:paraId="3C86763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PDUSessionToBeModifiedSNModRequired-Item-ExtIEs </w:t>
      </w:r>
      <w:r w:rsidRPr="00FD0425">
        <w:rPr>
          <w:snapToGrid w:val="0"/>
          <w:lang w:eastAsia="zh-CN"/>
        </w:rPr>
        <w:t>XNAP-PROTOCOL-EXTENSION ::= {</w:t>
      </w:r>
    </w:p>
    <w:p w14:paraId="0D71048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3C86B6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ACCB0D1" w14:textId="77777777" w:rsidR="00527916" w:rsidRPr="00FD0425" w:rsidRDefault="00527916" w:rsidP="00527916">
      <w:pPr>
        <w:pStyle w:val="PL"/>
        <w:rPr>
          <w:snapToGrid w:val="0"/>
        </w:rPr>
      </w:pPr>
    </w:p>
    <w:p w14:paraId="19A84BCC" w14:textId="77777777" w:rsidR="00527916" w:rsidRPr="00FD0425" w:rsidRDefault="00527916" w:rsidP="00527916">
      <w:pPr>
        <w:pStyle w:val="PL"/>
      </w:pPr>
      <w:r w:rsidRPr="00FD0425">
        <w:t>PDUSessionToBeReleasedSNModRequired ::= SEQUENCE {</w:t>
      </w:r>
    </w:p>
    <w:p w14:paraId="68708C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  <w:t>OPTIONAL,</w:t>
      </w:r>
    </w:p>
    <w:p w14:paraId="40DD31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C7B868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PDUSessionToBeReleasedSNModRequired</w:t>
      </w:r>
      <w:r w:rsidRPr="00FD0425">
        <w:rPr>
          <w:snapToGrid w:val="0"/>
          <w:lang w:eastAsia="zh-CN"/>
        </w:rPr>
        <w:t>-ExtIEs} } OPTIONAL</w:t>
      </w:r>
      <w:r w:rsidRPr="00FD0425">
        <w:t>,</w:t>
      </w:r>
    </w:p>
    <w:p w14:paraId="08FA193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DA7207C" w14:textId="77777777" w:rsidR="00527916" w:rsidRPr="00FD0425" w:rsidRDefault="00527916" w:rsidP="00527916">
      <w:pPr>
        <w:pStyle w:val="PL"/>
      </w:pPr>
      <w:r w:rsidRPr="00FD0425">
        <w:lastRenderedPageBreak/>
        <w:t>}</w:t>
      </w:r>
    </w:p>
    <w:p w14:paraId="0F962CE6" w14:textId="77777777" w:rsidR="00527916" w:rsidRPr="00FD0425" w:rsidRDefault="00527916" w:rsidP="00527916">
      <w:pPr>
        <w:pStyle w:val="PL"/>
      </w:pPr>
    </w:p>
    <w:p w14:paraId="0F45286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PDUSessionToBeReleasedSNModRequired</w:t>
      </w:r>
      <w:r w:rsidRPr="00FD0425">
        <w:rPr>
          <w:snapToGrid w:val="0"/>
          <w:lang w:eastAsia="zh-CN"/>
        </w:rPr>
        <w:t>-ExtIEs XNAP-PROTOCOL-EXTENSION ::= {</w:t>
      </w:r>
    </w:p>
    <w:p w14:paraId="6B2AED3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8DC8C2F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6FFAE27A" w14:textId="77777777" w:rsidR="00527916" w:rsidRPr="00FD0425" w:rsidRDefault="00527916" w:rsidP="00527916">
      <w:pPr>
        <w:pStyle w:val="PL"/>
        <w:rPr>
          <w:snapToGrid w:val="0"/>
        </w:rPr>
      </w:pPr>
    </w:p>
    <w:p w14:paraId="06CF68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F215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B39EAC1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CONFIRM</w:t>
      </w:r>
    </w:p>
    <w:p w14:paraId="67EFAC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0C61C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B31F307" w14:textId="77777777" w:rsidR="00527916" w:rsidRPr="00FD0425" w:rsidRDefault="00527916" w:rsidP="00527916">
      <w:pPr>
        <w:pStyle w:val="PL"/>
        <w:rPr>
          <w:snapToGrid w:val="0"/>
        </w:rPr>
      </w:pPr>
    </w:p>
    <w:p w14:paraId="46455A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Confirm ::= SEQUENCE {</w:t>
      </w:r>
    </w:p>
    <w:p w14:paraId="6D9C0D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Confirm-IEs}},</w:t>
      </w:r>
    </w:p>
    <w:p w14:paraId="16B5EF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B2D1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3184192" w14:textId="77777777" w:rsidR="00527916" w:rsidRPr="00FD0425" w:rsidRDefault="00527916" w:rsidP="00527916">
      <w:pPr>
        <w:pStyle w:val="PL"/>
        <w:rPr>
          <w:snapToGrid w:val="0"/>
        </w:rPr>
      </w:pPr>
    </w:p>
    <w:p w14:paraId="649860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Confirm-IEs XNAP-PROTOCOL-IES ::= {</w:t>
      </w:r>
    </w:p>
    <w:p w14:paraId="44AC56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27329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70C314D" w14:textId="77777777" w:rsidR="00527916" w:rsidRPr="00FD0425" w:rsidRDefault="00527916" w:rsidP="00527916">
      <w:pPr>
        <w:pStyle w:val="PL"/>
      </w:pPr>
      <w:r w:rsidRPr="00FD0425">
        <w:tab/>
        <w:t>{ ID id-PDUSessionAdmittedModSNModConfirm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AdmittedModSNModConfirm</w:t>
      </w:r>
      <w:r w:rsidRPr="00FD0425">
        <w:tab/>
      </w:r>
      <w:r w:rsidRPr="00FD0425">
        <w:tab/>
        <w:t>PRESENCE optional }|</w:t>
      </w:r>
    </w:p>
    <w:p w14:paraId="69CC1EFA" w14:textId="77777777" w:rsidR="00527916" w:rsidRPr="00FD0425" w:rsidRDefault="00527916" w:rsidP="00527916">
      <w:pPr>
        <w:pStyle w:val="PL"/>
      </w:pPr>
      <w:r w:rsidRPr="00FD0425">
        <w:tab/>
        <w:t>{ ID id-PDUSessionReleasedSNModConfirm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ReleasedSNModConfirm</w:t>
      </w:r>
      <w:r w:rsidRPr="00FD0425">
        <w:tab/>
      </w:r>
      <w:r w:rsidRPr="00FD0425">
        <w:tab/>
      </w:r>
      <w:r w:rsidRPr="00FD0425">
        <w:tab/>
        <w:t>PRESENCE optional }|</w:t>
      </w:r>
    </w:p>
    <w:p w14:paraId="56CD4C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CE9FE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dditional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7CA1F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0239E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18BB1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3227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2DA93A" w14:textId="77777777" w:rsidR="00527916" w:rsidRPr="00FD0425" w:rsidRDefault="00527916" w:rsidP="00527916">
      <w:pPr>
        <w:pStyle w:val="PL"/>
        <w:rPr>
          <w:snapToGrid w:val="0"/>
        </w:rPr>
      </w:pPr>
    </w:p>
    <w:p w14:paraId="44C21A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DUSessionAdmittedModSNModConfirm</w:t>
      </w:r>
      <w:r w:rsidRPr="00FD0425">
        <w:rPr>
          <w:snapToGrid w:val="0"/>
        </w:rPr>
        <w:t xml:space="preserve"> ::= SEQUENCE (SIZE(</w:t>
      </w:r>
      <w:r w:rsidRPr="001D0D86">
        <w:rPr>
          <w:snapToGrid w:val="0"/>
        </w:rPr>
        <w:t>1..</w:t>
      </w:r>
      <w:r w:rsidRPr="00FD0425">
        <w:rPr>
          <w:snapToGrid w:val="0"/>
        </w:rPr>
        <w:t xml:space="preserve">maxnoofPDUSessions)) OF </w:t>
      </w:r>
      <w:r w:rsidRPr="00FD0425">
        <w:t>PDUSessionAdmittedModSNModConfirm</w:t>
      </w:r>
      <w:r w:rsidRPr="00FD0425">
        <w:rPr>
          <w:snapToGrid w:val="0"/>
        </w:rPr>
        <w:t>-Item</w:t>
      </w:r>
    </w:p>
    <w:p w14:paraId="657B6623" w14:textId="77777777" w:rsidR="00527916" w:rsidRPr="00FD0425" w:rsidRDefault="00527916" w:rsidP="00527916">
      <w:pPr>
        <w:pStyle w:val="PL"/>
        <w:rPr>
          <w:snapToGrid w:val="0"/>
        </w:rPr>
      </w:pPr>
    </w:p>
    <w:p w14:paraId="4A0A37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DUSessionAdmittedModSNModConfirm</w:t>
      </w:r>
      <w:r w:rsidRPr="00FD0425">
        <w:rPr>
          <w:snapToGrid w:val="0"/>
        </w:rPr>
        <w:t>-Item ::= SEQUENCE {</w:t>
      </w:r>
    </w:p>
    <w:p w14:paraId="050269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8A58D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ConfirmInfo-SNterminated</w:t>
      </w:r>
      <w:r w:rsidRPr="00FD0425">
        <w:rPr>
          <w:snapToGrid w:val="0"/>
        </w:rPr>
        <w:tab/>
        <w:t>OPTIONAL,</w:t>
      </w:r>
    </w:p>
    <w:p w14:paraId="12340A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ConfirmInfo-MNterminated</w:t>
      </w:r>
      <w:r w:rsidRPr="00FD0425">
        <w:rPr>
          <w:snapToGrid w:val="0"/>
        </w:rPr>
        <w:tab/>
        <w:t>OPTIONAL,</w:t>
      </w:r>
    </w:p>
    <w:p w14:paraId="717FE363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Confirm Info – SN terminated</w:t>
      </w:r>
      <w:r w:rsidRPr="00FD0425">
        <w:rPr>
          <w:lang w:eastAsia="ja-JP"/>
        </w:rPr>
        <w:t xml:space="preserve"> IE</w:t>
      </w:r>
    </w:p>
    <w:p w14:paraId="5243423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Confirm Info – MN terminated</w:t>
      </w:r>
      <w:r w:rsidRPr="00FD0425">
        <w:rPr>
          <w:lang w:eastAsia="ja-JP"/>
        </w:rPr>
        <w:t xml:space="preserve"> IE is present, </w:t>
      </w:r>
    </w:p>
    <w:p w14:paraId="79508F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4.4 apply.</w:t>
      </w:r>
    </w:p>
    <w:p w14:paraId="22945E79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PDUSessionAdmittedModSNModConfirm</w:t>
      </w:r>
      <w:r w:rsidRPr="00FD0425">
        <w:rPr>
          <w:snapToGrid w:val="0"/>
        </w:rPr>
        <w:t>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0F901B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BC41822" w14:textId="77777777" w:rsidR="00527916" w:rsidRPr="00FD0425" w:rsidRDefault="00527916" w:rsidP="00527916">
      <w:pPr>
        <w:pStyle w:val="PL"/>
      </w:pPr>
      <w:r w:rsidRPr="00FD0425">
        <w:t>}</w:t>
      </w:r>
    </w:p>
    <w:p w14:paraId="0CDEA8D8" w14:textId="77777777" w:rsidR="00527916" w:rsidRPr="00FD0425" w:rsidRDefault="00527916" w:rsidP="00527916">
      <w:pPr>
        <w:pStyle w:val="PL"/>
      </w:pPr>
    </w:p>
    <w:p w14:paraId="55002DC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PDUSessionAdmittedModSNModConfirm</w:t>
      </w:r>
      <w:r w:rsidRPr="00FD0425">
        <w:rPr>
          <w:snapToGrid w:val="0"/>
        </w:rPr>
        <w:t>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2E9E85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28232E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7E7D310" w14:textId="77777777" w:rsidR="00527916" w:rsidRPr="00FD0425" w:rsidRDefault="00527916" w:rsidP="00527916">
      <w:pPr>
        <w:pStyle w:val="PL"/>
        <w:rPr>
          <w:snapToGrid w:val="0"/>
        </w:rPr>
      </w:pPr>
    </w:p>
    <w:p w14:paraId="5398E30E" w14:textId="77777777" w:rsidR="00527916" w:rsidRPr="00FD0425" w:rsidRDefault="00527916" w:rsidP="00527916">
      <w:pPr>
        <w:pStyle w:val="PL"/>
        <w:rPr>
          <w:snapToGrid w:val="0"/>
        </w:rPr>
      </w:pPr>
    </w:p>
    <w:p w14:paraId="2B4B6C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DUSessionReleasedSNModConfirm</w:t>
      </w:r>
      <w:r w:rsidRPr="00FD0425">
        <w:rPr>
          <w:snapToGrid w:val="0"/>
        </w:rPr>
        <w:t xml:space="preserve"> ::= SEQUENCE {</w:t>
      </w:r>
    </w:p>
    <w:p w14:paraId="079016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From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DB22B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72D6C53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ReleasedSNModConfir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24A1961A" w14:textId="77777777" w:rsidR="00527916" w:rsidRPr="00FD0425" w:rsidRDefault="00527916" w:rsidP="00527916">
      <w:pPr>
        <w:pStyle w:val="PL"/>
      </w:pPr>
      <w:r w:rsidRPr="00FD0425">
        <w:lastRenderedPageBreak/>
        <w:tab/>
        <w:t>...</w:t>
      </w:r>
    </w:p>
    <w:p w14:paraId="6608374A" w14:textId="77777777" w:rsidR="00527916" w:rsidRPr="00FD0425" w:rsidRDefault="00527916" w:rsidP="00527916">
      <w:pPr>
        <w:pStyle w:val="PL"/>
      </w:pPr>
      <w:r w:rsidRPr="00FD0425">
        <w:t>}</w:t>
      </w:r>
    </w:p>
    <w:p w14:paraId="643DF589" w14:textId="77777777" w:rsidR="00527916" w:rsidRPr="00FD0425" w:rsidRDefault="00527916" w:rsidP="00527916">
      <w:pPr>
        <w:pStyle w:val="PL"/>
      </w:pPr>
    </w:p>
    <w:p w14:paraId="380178F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AdmittedToBeReleasedSNModConfir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B8965C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11368C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0A76512" w14:textId="77777777" w:rsidR="00527916" w:rsidRPr="00FD0425" w:rsidRDefault="00527916" w:rsidP="00527916">
      <w:pPr>
        <w:pStyle w:val="PL"/>
        <w:rPr>
          <w:snapToGrid w:val="0"/>
        </w:rPr>
      </w:pPr>
    </w:p>
    <w:p w14:paraId="60DD4804" w14:textId="77777777" w:rsidR="00527916" w:rsidRPr="00FD0425" w:rsidRDefault="00527916" w:rsidP="00527916">
      <w:pPr>
        <w:pStyle w:val="PL"/>
        <w:rPr>
          <w:snapToGrid w:val="0"/>
        </w:rPr>
      </w:pPr>
    </w:p>
    <w:p w14:paraId="2420B1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54AF7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8011D2D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FUSE</w:t>
      </w:r>
    </w:p>
    <w:p w14:paraId="5DC938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B88F8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0A06F4D" w14:textId="77777777" w:rsidR="00527916" w:rsidRPr="00FD0425" w:rsidRDefault="00527916" w:rsidP="00527916">
      <w:pPr>
        <w:pStyle w:val="PL"/>
        <w:rPr>
          <w:snapToGrid w:val="0"/>
        </w:rPr>
      </w:pPr>
    </w:p>
    <w:p w14:paraId="45DAA4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fuse ::= SEQUENCE {</w:t>
      </w:r>
    </w:p>
    <w:p w14:paraId="6FE0FB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fuse-IEs}},</w:t>
      </w:r>
    </w:p>
    <w:p w14:paraId="250BE5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4603B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E5299D" w14:textId="77777777" w:rsidR="00527916" w:rsidRPr="00FD0425" w:rsidRDefault="00527916" w:rsidP="00527916">
      <w:pPr>
        <w:pStyle w:val="PL"/>
        <w:rPr>
          <w:snapToGrid w:val="0"/>
        </w:rPr>
      </w:pPr>
    </w:p>
    <w:p w14:paraId="147A12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ModificationRefuse-IEs XNAP-PROTOCOL-IES ::= {</w:t>
      </w:r>
    </w:p>
    <w:p w14:paraId="2A238C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0DC08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448AD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3435B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A17DB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04EF1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86A7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D8CCDD" w14:textId="77777777" w:rsidR="00527916" w:rsidRPr="00FD0425" w:rsidRDefault="00527916" w:rsidP="00527916">
      <w:pPr>
        <w:pStyle w:val="PL"/>
        <w:rPr>
          <w:snapToGrid w:val="0"/>
        </w:rPr>
      </w:pPr>
    </w:p>
    <w:p w14:paraId="6737FD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9F948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B6D6775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EST</w:t>
      </w:r>
    </w:p>
    <w:p w14:paraId="4F26C2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CF42D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E921D42" w14:textId="77777777" w:rsidR="00527916" w:rsidRPr="00FD0425" w:rsidRDefault="00527916" w:rsidP="00527916">
      <w:pPr>
        <w:pStyle w:val="PL"/>
        <w:rPr>
          <w:snapToGrid w:val="0"/>
        </w:rPr>
      </w:pPr>
    </w:p>
    <w:p w14:paraId="267950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quest ::= SEQUENCE {</w:t>
      </w:r>
    </w:p>
    <w:p w14:paraId="170301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est-IEs}},</w:t>
      </w:r>
    </w:p>
    <w:p w14:paraId="695FBE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918BE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5D8815" w14:textId="77777777" w:rsidR="00527916" w:rsidRPr="00FD0425" w:rsidRDefault="00527916" w:rsidP="00527916">
      <w:pPr>
        <w:pStyle w:val="PL"/>
        <w:rPr>
          <w:snapToGrid w:val="0"/>
        </w:rPr>
      </w:pPr>
    </w:p>
    <w:p w14:paraId="503A68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quest-IEs XNAP-PROTOCOL-IES ::= {</w:t>
      </w:r>
    </w:p>
    <w:p w14:paraId="6BD6D5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D53E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B8F4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8940B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290D6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RITICALITY ignore</w:t>
      </w:r>
      <w:r w:rsidRPr="00FD0425">
        <w:tab/>
      </w:r>
      <w:r w:rsidRPr="00FD0425">
        <w:tab/>
        <w:t>TYPE 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797AE5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AD287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RBs-transferred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9B025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58D27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278802" w14:textId="77777777" w:rsidR="00527916" w:rsidRPr="00FD0425" w:rsidRDefault="00527916" w:rsidP="00527916">
      <w:pPr>
        <w:pStyle w:val="PL"/>
        <w:rPr>
          <w:snapToGrid w:val="0"/>
        </w:rPr>
      </w:pPr>
    </w:p>
    <w:p w14:paraId="5E9992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A01B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</w:t>
      </w:r>
    </w:p>
    <w:p w14:paraId="4D3CB399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EST ACKNOWLEDGE</w:t>
      </w:r>
    </w:p>
    <w:p w14:paraId="2CC2D7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DD26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241001" w14:textId="77777777" w:rsidR="00527916" w:rsidRPr="00FD0425" w:rsidRDefault="00527916" w:rsidP="00527916">
      <w:pPr>
        <w:pStyle w:val="PL"/>
        <w:rPr>
          <w:snapToGrid w:val="0"/>
        </w:rPr>
      </w:pPr>
    </w:p>
    <w:p w14:paraId="3686CD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questAcknowledge ::= SEQUENCE {</w:t>
      </w:r>
    </w:p>
    <w:p w14:paraId="6C7571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estAcknowledge-IEs}},</w:t>
      </w:r>
    </w:p>
    <w:p w14:paraId="70A30A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CEC4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48BF99" w14:textId="77777777" w:rsidR="00527916" w:rsidRPr="00FD0425" w:rsidRDefault="00527916" w:rsidP="00527916">
      <w:pPr>
        <w:pStyle w:val="PL"/>
        <w:rPr>
          <w:snapToGrid w:val="0"/>
        </w:rPr>
      </w:pPr>
    </w:p>
    <w:p w14:paraId="1DEB34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questAcknowledge-IEs XNAP-PROTOCOL-IES ::= {</w:t>
      </w:r>
    </w:p>
    <w:p w14:paraId="6356D0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49A16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65CFB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ReleasedList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|</w:t>
      </w:r>
    </w:p>
    <w:p w14:paraId="683855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427DF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8A802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061B45D" w14:textId="77777777" w:rsidR="00527916" w:rsidRPr="00FD0425" w:rsidRDefault="00527916" w:rsidP="00527916">
      <w:pPr>
        <w:pStyle w:val="PL"/>
        <w:rPr>
          <w:snapToGrid w:val="0"/>
        </w:rPr>
      </w:pPr>
    </w:p>
    <w:p w14:paraId="3F50F8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ToBeReleasedList-RelReqAck ::= SEQUENCE {</w:t>
      </w:r>
    </w:p>
    <w:p w14:paraId="205FE0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sToBe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92A1D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ToBeReleasedList-RelReqAck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7FAE87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5928F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961235" w14:textId="77777777" w:rsidR="00527916" w:rsidRPr="00FD0425" w:rsidRDefault="00527916" w:rsidP="00527916">
      <w:pPr>
        <w:pStyle w:val="PL"/>
        <w:rPr>
          <w:snapToGrid w:val="0"/>
        </w:rPr>
      </w:pPr>
    </w:p>
    <w:p w14:paraId="124556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ToBeReleasedList-RelReqAck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0914E8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38F0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D7498EC" w14:textId="77777777" w:rsidR="00527916" w:rsidRPr="00FD0425" w:rsidRDefault="00527916" w:rsidP="00527916">
      <w:pPr>
        <w:pStyle w:val="PL"/>
        <w:rPr>
          <w:snapToGrid w:val="0"/>
        </w:rPr>
      </w:pPr>
    </w:p>
    <w:p w14:paraId="5D1B6B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FF06A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53092D2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JECT</w:t>
      </w:r>
    </w:p>
    <w:p w14:paraId="737D62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C35A4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0FFFEC0" w14:textId="77777777" w:rsidR="00527916" w:rsidRPr="00FD0425" w:rsidRDefault="00527916" w:rsidP="00527916">
      <w:pPr>
        <w:pStyle w:val="PL"/>
        <w:rPr>
          <w:snapToGrid w:val="0"/>
        </w:rPr>
      </w:pPr>
    </w:p>
    <w:p w14:paraId="17DCE1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ject ::= SEQUENCE {</w:t>
      </w:r>
    </w:p>
    <w:p w14:paraId="0FB14B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ject-IEs}},</w:t>
      </w:r>
    </w:p>
    <w:p w14:paraId="1FA710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2193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182E78" w14:textId="77777777" w:rsidR="00527916" w:rsidRPr="00FD0425" w:rsidRDefault="00527916" w:rsidP="00527916">
      <w:pPr>
        <w:pStyle w:val="PL"/>
        <w:rPr>
          <w:snapToGrid w:val="0"/>
        </w:rPr>
      </w:pPr>
    </w:p>
    <w:p w14:paraId="50BB74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ject-IEs XNAP-PROTOCOL-IES ::= {</w:t>
      </w:r>
    </w:p>
    <w:p w14:paraId="42715A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1AC67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E0ACE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FA95E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F9795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4B26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F1D2C0B" w14:textId="77777777" w:rsidR="00527916" w:rsidRPr="00FD0425" w:rsidRDefault="00527916" w:rsidP="00527916">
      <w:pPr>
        <w:pStyle w:val="PL"/>
        <w:rPr>
          <w:snapToGrid w:val="0"/>
        </w:rPr>
      </w:pPr>
    </w:p>
    <w:p w14:paraId="3D2F6F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FC5E8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671747C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IRED</w:t>
      </w:r>
    </w:p>
    <w:p w14:paraId="098E94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DDC7D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**************************************************************</w:t>
      </w:r>
    </w:p>
    <w:p w14:paraId="4ECE5407" w14:textId="77777777" w:rsidR="00527916" w:rsidRPr="00FD0425" w:rsidRDefault="00527916" w:rsidP="00527916">
      <w:pPr>
        <w:pStyle w:val="PL"/>
        <w:rPr>
          <w:snapToGrid w:val="0"/>
        </w:rPr>
      </w:pPr>
    </w:p>
    <w:p w14:paraId="5C7A65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quired ::= SEQUENCE {</w:t>
      </w:r>
    </w:p>
    <w:p w14:paraId="5EA38B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ired-IEs}},</w:t>
      </w:r>
    </w:p>
    <w:p w14:paraId="43199C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9113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0A01C92" w14:textId="77777777" w:rsidR="00527916" w:rsidRPr="00FD0425" w:rsidRDefault="00527916" w:rsidP="00527916">
      <w:pPr>
        <w:pStyle w:val="PL"/>
        <w:rPr>
          <w:snapToGrid w:val="0"/>
        </w:rPr>
      </w:pPr>
    </w:p>
    <w:p w14:paraId="1974BB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Required-IEs XNAP-PROTOCOL-IES ::= {</w:t>
      </w:r>
    </w:p>
    <w:p w14:paraId="2E4402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222A9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6CFBC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A7908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03D44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98489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CACC1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95F08F" w14:textId="77777777" w:rsidR="00527916" w:rsidRPr="00FD0425" w:rsidRDefault="00527916" w:rsidP="00527916">
      <w:pPr>
        <w:pStyle w:val="PL"/>
        <w:rPr>
          <w:snapToGrid w:val="0"/>
        </w:rPr>
      </w:pPr>
    </w:p>
    <w:p w14:paraId="753A7D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ToBeReleasedList-RelRqd ::= SEQUENCE {</w:t>
      </w:r>
    </w:p>
    <w:p w14:paraId="5FE9E8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sToBe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B83C2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ToBeReleasedList-RelRq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78C3C1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8E7E3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031D46" w14:textId="77777777" w:rsidR="00527916" w:rsidRPr="00FD0425" w:rsidRDefault="00527916" w:rsidP="00527916">
      <w:pPr>
        <w:pStyle w:val="PL"/>
        <w:rPr>
          <w:snapToGrid w:val="0"/>
        </w:rPr>
      </w:pPr>
    </w:p>
    <w:p w14:paraId="6986DD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ToBeReleasedList-RelRq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75F7AD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B4ED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D0E2E41" w14:textId="77777777" w:rsidR="00527916" w:rsidRPr="00FD0425" w:rsidRDefault="00527916" w:rsidP="00527916">
      <w:pPr>
        <w:pStyle w:val="PL"/>
        <w:rPr>
          <w:snapToGrid w:val="0"/>
        </w:rPr>
      </w:pPr>
    </w:p>
    <w:p w14:paraId="541166DA" w14:textId="77777777" w:rsidR="00527916" w:rsidRPr="00FD0425" w:rsidRDefault="00527916" w:rsidP="00527916">
      <w:pPr>
        <w:pStyle w:val="PL"/>
        <w:rPr>
          <w:snapToGrid w:val="0"/>
        </w:rPr>
      </w:pPr>
    </w:p>
    <w:p w14:paraId="3AA3A1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268F9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03D6764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CONFIRM</w:t>
      </w:r>
    </w:p>
    <w:p w14:paraId="4EB408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BC621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AFCE123" w14:textId="77777777" w:rsidR="00527916" w:rsidRPr="00FD0425" w:rsidRDefault="00527916" w:rsidP="00527916">
      <w:pPr>
        <w:pStyle w:val="PL"/>
        <w:rPr>
          <w:snapToGrid w:val="0"/>
        </w:rPr>
      </w:pPr>
    </w:p>
    <w:p w14:paraId="4255B8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Confirm ::= SEQUENCE {</w:t>
      </w:r>
    </w:p>
    <w:p w14:paraId="6D932C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Confirm-IEs}},</w:t>
      </w:r>
    </w:p>
    <w:p w14:paraId="421C91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11C8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503E55" w14:textId="77777777" w:rsidR="00527916" w:rsidRPr="00FD0425" w:rsidRDefault="00527916" w:rsidP="00527916">
      <w:pPr>
        <w:pStyle w:val="PL"/>
        <w:rPr>
          <w:snapToGrid w:val="0"/>
        </w:rPr>
      </w:pPr>
    </w:p>
    <w:p w14:paraId="3773F3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ReleaseConfirm-IEs XNAP-PROTOCOL-IES ::= {</w:t>
      </w:r>
    </w:p>
    <w:p w14:paraId="765757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FC045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E2DDC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063A2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2960DC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3F851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65FE01" w14:textId="77777777" w:rsidR="00527916" w:rsidRPr="00FD0425" w:rsidRDefault="00527916" w:rsidP="00527916">
      <w:pPr>
        <w:pStyle w:val="PL"/>
        <w:rPr>
          <w:snapToGrid w:val="0"/>
        </w:rPr>
      </w:pPr>
    </w:p>
    <w:p w14:paraId="2BCE6D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leasedList-RelConf ::= SEQUENCE {</w:t>
      </w:r>
    </w:p>
    <w:p w14:paraId="2958A6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s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From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8EADF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leasedList-RelConf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759AF5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4D795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D8964A6" w14:textId="77777777" w:rsidR="00527916" w:rsidRPr="00FD0425" w:rsidRDefault="00527916" w:rsidP="00527916">
      <w:pPr>
        <w:pStyle w:val="PL"/>
        <w:rPr>
          <w:snapToGrid w:val="0"/>
        </w:rPr>
      </w:pPr>
    </w:p>
    <w:p w14:paraId="4AE735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leasedList-RelConf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22EA50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21165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7FD757" w14:textId="77777777" w:rsidR="00527916" w:rsidRPr="00FD0425" w:rsidRDefault="00527916" w:rsidP="00527916">
      <w:pPr>
        <w:pStyle w:val="PL"/>
        <w:rPr>
          <w:snapToGrid w:val="0"/>
        </w:rPr>
      </w:pPr>
    </w:p>
    <w:p w14:paraId="0374FED3" w14:textId="77777777" w:rsidR="00527916" w:rsidRPr="00FD0425" w:rsidRDefault="00527916" w:rsidP="00527916">
      <w:pPr>
        <w:pStyle w:val="PL"/>
        <w:rPr>
          <w:snapToGrid w:val="0"/>
        </w:rPr>
      </w:pPr>
    </w:p>
    <w:p w14:paraId="3A608C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4F88F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EB2D4D7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OUNTER CHECK REQUEST</w:t>
      </w:r>
    </w:p>
    <w:p w14:paraId="5D9C1C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028B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19E4228" w14:textId="77777777" w:rsidR="00527916" w:rsidRPr="00FD0425" w:rsidRDefault="00527916" w:rsidP="00527916">
      <w:pPr>
        <w:pStyle w:val="PL"/>
        <w:rPr>
          <w:snapToGrid w:val="0"/>
        </w:rPr>
      </w:pPr>
    </w:p>
    <w:p w14:paraId="2F5C9B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CounterCheckRequest ::= SEQUENCE {</w:t>
      </w:r>
    </w:p>
    <w:p w14:paraId="0EC177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CounterCheckRequest-IEs}},</w:t>
      </w:r>
    </w:p>
    <w:p w14:paraId="2F034C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8FD6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2F44A2" w14:textId="77777777" w:rsidR="00527916" w:rsidRPr="00FD0425" w:rsidRDefault="00527916" w:rsidP="00527916">
      <w:pPr>
        <w:pStyle w:val="PL"/>
        <w:rPr>
          <w:snapToGrid w:val="0"/>
        </w:rPr>
      </w:pPr>
    </w:p>
    <w:p w14:paraId="2168BC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NodeCounterCheckRequest-IEs XNAP-PROTOCOL-IES ::= {</w:t>
      </w:r>
    </w:p>
    <w:p w14:paraId="4A1DF5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A5810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F8892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earersSubjectToCounterCheck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555EF0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2AE3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65577DD" w14:textId="77777777" w:rsidR="00527916" w:rsidRPr="00FD0425" w:rsidRDefault="00527916" w:rsidP="00527916">
      <w:pPr>
        <w:pStyle w:val="PL"/>
        <w:rPr>
          <w:snapToGrid w:val="0"/>
        </w:rPr>
      </w:pPr>
    </w:p>
    <w:p w14:paraId="37E422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earersSubjectToCounterCheck-List ::= SEQUENCE (SIZE(1..maxnoofDRBs)) OF BearersSubjectToCounterCheck-Item</w:t>
      </w:r>
    </w:p>
    <w:p w14:paraId="4614A09F" w14:textId="77777777" w:rsidR="00527916" w:rsidRPr="00FD0425" w:rsidRDefault="00527916" w:rsidP="00527916">
      <w:pPr>
        <w:pStyle w:val="PL"/>
        <w:rPr>
          <w:snapToGrid w:val="0"/>
        </w:rPr>
      </w:pPr>
    </w:p>
    <w:p w14:paraId="2062BA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earersSubjectToCounterCheck-Item ::= SEQUENCE {</w:t>
      </w:r>
    </w:p>
    <w:p w14:paraId="06AA9E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-ID,</w:t>
      </w:r>
    </w:p>
    <w:p w14:paraId="5A9BAE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cou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lang w:eastAsia="ja-JP"/>
        </w:rPr>
        <w:t>INTEGER (0..</w:t>
      </w:r>
      <w:r w:rsidRPr="00FD0425">
        <w:rPr>
          <w:lang w:eastAsia="zh-CN"/>
        </w:rPr>
        <w:t xml:space="preserve"> 4294967295</w:t>
      </w:r>
      <w:r w:rsidRPr="00FD0425">
        <w:rPr>
          <w:lang w:eastAsia="ja-JP"/>
        </w:rPr>
        <w:t>),</w:t>
      </w:r>
    </w:p>
    <w:p w14:paraId="216F8D1F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ab/>
        <w:t>dl-cou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lang w:eastAsia="ja-JP"/>
        </w:rPr>
        <w:t>INTEGER (0..</w:t>
      </w:r>
      <w:r w:rsidRPr="00FD0425">
        <w:rPr>
          <w:lang w:eastAsia="zh-CN"/>
        </w:rPr>
        <w:t xml:space="preserve"> 4294967295</w:t>
      </w:r>
      <w:r w:rsidRPr="00FD0425">
        <w:rPr>
          <w:lang w:eastAsia="ja-JP"/>
        </w:rPr>
        <w:t>),</w:t>
      </w:r>
    </w:p>
    <w:p w14:paraId="4F85A4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earersSubjectToCounterCheck-Item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550650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5955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3E5F2F" w14:textId="77777777" w:rsidR="00527916" w:rsidRPr="00FD0425" w:rsidRDefault="00527916" w:rsidP="00527916">
      <w:pPr>
        <w:pStyle w:val="PL"/>
        <w:rPr>
          <w:snapToGrid w:val="0"/>
        </w:rPr>
      </w:pPr>
    </w:p>
    <w:p w14:paraId="17D67E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earersSubjectToCounterCheck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AC726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51A84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4FBAB4" w14:textId="77777777" w:rsidR="00527916" w:rsidRPr="00FD0425" w:rsidRDefault="00527916" w:rsidP="00527916">
      <w:pPr>
        <w:pStyle w:val="PL"/>
        <w:rPr>
          <w:snapToGrid w:val="0"/>
        </w:rPr>
      </w:pPr>
    </w:p>
    <w:p w14:paraId="1EBA5B1E" w14:textId="77777777" w:rsidR="00527916" w:rsidRPr="00FD0425" w:rsidRDefault="00527916" w:rsidP="00527916">
      <w:pPr>
        <w:pStyle w:val="PL"/>
        <w:rPr>
          <w:snapToGrid w:val="0"/>
        </w:rPr>
      </w:pPr>
    </w:p>
    <w:p w14:paraId="6E464B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9CDBF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54A0288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REQUIRED</w:t>
      </w:r>
    </w:p>
    <w:p w14:paraId="034FDD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9FC8C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8952690" w14:textId="77777777" w:rsidR="00527916" w:rsidRPr="00FD0425" w:rsidRDefault="00527916" w:rsidP="00527916">
      <w:pPr>
        <w:pStyle w:val="PL"/>
        <w:rPr>
          <w:snapToGrid w:val="0"/>
        </w:rPr>
      </w:pPr>
    </w:p>
    <w:p w14:paraId="6CF545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quired</w:t>
      </w:r>
      <w:r w:rsidRPr="00FD0425">
        <w:rPr>
          <w:snapToGrid w:val="0"/>
        </w:rPr>
        <w:t xml:space="preserve"> ::= SEQUENCE {</w:t>
      </w:r>
    </w:p>
    <w:p w14:paraId="187305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等线"/>
          <w:snapToGrid w:val="0"/>
          <w:lang w:eastAsia="zh-CN"/>
        </w:rPr>
        <w:t>SNodeChangeRequired</w:t>
      </w:r>
      <w:r w:rsidRPr="00FD0425">
        <w:rPr>
          <w:snapToGrid w:val="0"/>
        </w:rPr>
        <w:t>-IEs}},</w:t>
      </w:r>
    </w:p>
    <w:p w14:paraId="0FB773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BC849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ABFFD1" w14:textId="77777777" w:rsidR="00527916" w:rsidRPr="00FD0425" w:rsidRDefault="00527916" w:rsidP="00527916">
      <w:pPr>
        <w:pStyle w:val="PL"/>
        <w:rPr>
          <w:snapToGrid w:val="0"/>
        </w:rPr>
      </w:pPr>
    </w:p>
    <w:p w14:paraId="6A81BE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quired</w:t>
      </w:r>
      <w:r w:rsidRPr="00FD0425">
        <w:rPr>
          <w:snapToGrid w:val="0"/>
        </w:rPr>
        <w:t>-IEs XNAP-PROTOCOL-IES ::= {</w:t>
      </w:r>
    </w:p>
    <w:p w14:paraId="0E81C2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0C7E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14CAA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rget-S-NG-RANnod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52BC7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B82A5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0F98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7759BE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FBFA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CF8945" w14:textId="77777777" w:rsidR="00527916" w:rsidRPr="00FD0425" w:rsidRDefault="00527916" w:rsidP="00527916">
      <w:pPr>
        <w:pStyle w:val="PL"/>
        <w:rPr>
          <w:snapToGrid w:val="0"/>
        </w:rPr>
      </w:pPr>
    </w:p>
    <w:p w14:paraId="05D1D6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-SNChangeRequired-List ::= SEQUENCE (SIZE(1..maxnoofPDUSessions)) OF PDUSession-SNChangeRequired-Item</w:t>
      </w:r>
    </w:p>
    <w:p w14:paraId="5E24ECE1" w14:textId="77777777" w:rsidR="00527916" w:rsidRPr="00FD0425" w:rsidRDefault="00527916" w:rsidP="00527916">
      <w:pPr>
        <w:pStyle w:val="PL"/>
        <w:rPr>
          <w:snapToGrid w:val="0"/>
        </w:rPr>
      </w:pPr>
    </w:p>
    <w:p w14:paraId="49A06B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-SNChangeRequired-Item ::= SEQUENCE {</w:t>
      </w:r>
    </w:p>
    <w:p w14:paraId="2A4DA4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7FAF98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RequiredInfo-SNterminated</w:t>
      </w:r>
      <w:r w:rsidRPr="00FD0425">
        <w:rPr>
          <w:snapToGrid w:val="0"/>
        </w:rPr>
        <w:tab/>
        <w:t>OPTIONAL,</w:t>
      </w:r>
    </w:p>
    <w:p w14:paraId="0E7000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RequiredInfo-MNterminated</w:t>
      </w:r>
      <w:r w:rsidRPr="00FD0425">
        <w:rPr>
          <w:snapToGrid w:val="0"/>
        </w:rPr>
        <w:tab/>
        <w:t>OPTIONAL,</w:t>
      </w:r>
    </w:p>
    <w:p w14:paraId="79DB8B9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the </w:t>
      </w:r>
      <w:r w:rsidRPr="00FD0425">
        <w:rPr>
          <w:i/>
          <w:lang w:eastAsia="ja-JP"/>
        </w:rPr>
        <w:t>PDU Session Resource Change Required Info – SN terminated</w:t>
      </w:r>
      <w:r w:rsidRPr="00FD0425">
        <w:rPr>
          <w:lang w:eastAsia="ja-JP"/>
        </w:rPr>
        <w:t xml:space="preserve"> IE is not present, </w:t>
      </w:r>
    </w:p>
    <w:p w14:paraId="768624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5.4 apply.</w:t>
      </w:r>
    </w:p>
    <w:p w14:paraId="132E4388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-SNChangeRequir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0E164F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1EC1AAD" w14:textId="77777777" w:rsidR="00527916" w:rsidRPr="00FD0425" w:rsidRDefault="00527916" w:rsidP="00527916">
      <w:pPr>
        <w:pStyle w:val="PL"/>
      </w:pPr>
      <w:r w:rsidRPr="00FD0425">
        <w:t>}</w:t>
      </w:r>
    </w:p>
    <w:p w14:paraId="29C80D88" w14:textId="77777777" w:rsidR="00527916" w:rsidRPr="00FD0425" w:rsidRDefault="00527916" w:rsidP="00527916">
      <w:pPr>
        <w:pStyle w:val="PL"/>
      </w:pPr>
    </w:p>
    <w:p w14:paraId="7ABBD41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-SNChangeRequir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2C4BE0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0BB625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FB7B1B7" w14:textId="77777777" w:rsidR="00527916" w:rsidRPr="00FD0425" w:rsidRDefault="00527916" w:rsidP="00527916">
      <w:pPr>
        <w:pStyle w:val="PL"/>
      </w:pPr>
    </w:p>
    <w:p w14:paraId="55298FB9" w14:textId="77777777" w:rsidR="00527916" w:rsidRPr="00FD0425" w:rsidRDefault="00527916" w:rsidP="00527916">
      <w:pPr>
        <w:pStyle w:val="PL"/>
        <w:rPr>
          <w:snapToGrid w:val="0"/>
        </w:rPr>
      </w:pPr>
    </w:p>
    <w:p w14:paraId="367B88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C36E7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15C2279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CONFIRM</w:t>
      </w:r>
    </w:p>
    <w:p w14:paraId="66A330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9904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24B03D8" w14:textId="77777777" w:rsidR="00527916" w:rsidRPr="00FD0425" w:rsidRDefault="00527916" w:rsidP="00527916">
      <w:pPr>
        <w:pStyle w:val="PL"/>
        <w:rPr>
          <w:snapToGrid w:val="0"/>
        </w:rPr>
      </w:pPr>
    </w:p>
    <w:p w14:paraId="62DF24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Confirm</w:t>
      </w:r>
      <w:r w:rsidRPr="00FD0425">
        <w:rPr>
          <w:snapToGrid w:val="0"/>
        </w:rPr>
        <w:t xml:space="preserve"> ::= SEQUENCE {</w:t>
      </w:r>
    </w:p>
    <w:p w14:paraId="259484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等线"/>
          <w:snapToGrid w:val="0"/>
          <w:lang w:eastAsia="zh-CN"/>
        </w:rPr>
        <w:t>SNodeChangeConfirm</w:t>
      </w:r>
      <w:r w:rsidRPr="00FD0425">
        <w:rPr>
          <w:snapToGrid w:val="0"/>
        </w:rPr>
        <w:t>-IEs}},</w:t>
      </w:r>
    </w:p>
    <w:p w14:paraId="4DB39C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96DD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AFD4F8" w14:textId="77777777" w:rsidR="00527916" w:rsidRPr="00FD0425" w:rsidRDefault="00527916" w:rsidP="00527916">
      <w:pPr>
        <w:pStyle w:val="PL"/>
        <w:rPr>
          <w:snapToGrid w:val="0"/>
        </w:rPr>
      </w:pPr>
    </w:p>
    <w:p w14:paraId="008A35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Confirm</w:t>
      </w:r>
      <w:r w:rsidRPr="00FD0425">
        <w:rPr>
          <w:snapToGrid w:val="0"/>
        </w:rPr>
        <w:t>-IEs XNAP-PROTOCOL-IES ::= {</w:t>
      </w:r>
    </w:p>
    <w:p w14:paraId="51275F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E85F0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62CB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01631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E6C8D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56F61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FFAA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-SNChangeConfirm-List ::= SEQUENCE (SIZE(1..maxnoofPDUSessions)) OF PDUSession-SNChangeConfirm-Item</w:t>
      </w:r>
    </w:p>
    <w:p w14:paraId="073FEFF9" w14:textId="77777777" w:rsidR="00527916" w:rsidRPr="00FD0425" w:rsidRDefault="00527916" w:rsidP="00527916">
      <w:pPr>
        <w:pStyle w:val="PL"/>
        <w:rPr>
          <w:snapToGrid w:val="0"/>
        </w:rPr>
      </w:pPr>
    </w:p>
    <w:p w14:paraId="3AE5CE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-SNChangeConfirm-Item ::= SEQUENCE {</w:t>
      </w:r>
    </w:p>
    <w:p w14:paraId="1D3A0E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574EAB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ConfirmInfo-SNterminated</w:t>
      </w:r>
      <w:r w:rsidRPr="00FD0425">
        <w:rPr>
          <w:snapToGrid w:val="0"/>
        </w:rPr>
        <w:tab/>
        <w:t>OPTIONAL,</w:t>
      </w:r>
    </w:p>
    <w:p w14:paraId="001400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ConfirmInfo-MNterminated</w:t>
      </w:r>
      <w:r w:rsidRPr="00FD0425">
        <w:rPr>
          <w:snapToGrid w:val="0"/>
        </w:rPr>
        <w:tab/>
        <w:t>OPTIONAL,</w:t>
      </w:r>
    </w:p>
    <w:p w14:paraId="1A573D9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the </w:t>
      </w:r>
      <w:r w:rsidRPr="00FD0425">
        <w:rPr>
          <w:i/>
          <w:lang w:eastAsia="ja-JP"/>
        </w:rPr>
        <w:t>PDU Session Resource Change Confirm Info – SN terminated</w:t>
      </w:r>
      <w:r w:rsidRPr="00FD0425">
        <w:rPr>
          <w:lang w:eastAsia="ja-JP"/>
        </w:rPr>
        <w:t xml:space="preserve"> IE is not present, </w:t>
      </w:r>
    </w:p>
    <w:p w14:paraId="1FE2F77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lastRenderedPageBreak/>
        <w:t>-- abnormal conditions as specified in clause 8.3.5.4 apply.</w:t>
      </w:r>
    </w:p>
    <w:p w14:paraId="613C726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-SNChangeConfirm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6FDCFC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219EB60" w14:textId="77777777" w:rsidR="00527916" w:rsidRPr="00FD0425" w:rsidRDefault="00527916" w:rsidP="00527916">
      <w:pPr>
        <w:pStyle w:val="PL"/>
      </w:pPr>
      <w:r w:rsidRPr="00FD0425">
        <w:t>}</w:t>
      </w:r>
    </w:p>
    <w:p w14:paraId="27679E0A" w14:textId="77777777" w:rsidR="00527916" w:rsidRPr="00FD0425" w:rsidRDefault="00527916" w:rsidP="00527916">
      <w:pPr>
        <w:pStyle w:val="PL"/>
      </w:pPr>
    </w:p>
    <w:p w14:paraId="4D26A92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-SNChangeConfirm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5F33BD2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EECF47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36B248A" w14:textId="77777777" w:rsidR="00527916" w:rsidRPr="00FD0425" w:rsidRDefault="00527916" w:rsidP="00527916">
      <w:pPr>
        <w:pStyle w:val="PL"/>
      </w:pPr>
    </w:p>
    <w:p w14:paraId="00659B87" w14:textId="77777777" w:rsidR="00527916" w:rsidRPr="00FD0425" w:rsidRDefault="00527916" w:rsidP="00527916">
      <w:pPr>
        <w:pStyle w:val="PL"/>
        <w:rPr>
          <w:snapToGrid w:val="0"/>
        </w:rPr>
      </w:pPr>
    </w:p>
    <w:p w14:paraId="550C31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FE35D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074FCA2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REFUSE</w:t>
      </w:r>
    </w:p>
    <w:p w14:paraId="030CAE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8A010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F963991" w14:textId="77777777" w:rsidR="00527916" w:rsidRPr="00FD0425" w:rsidRDefault="00527916" w:rsidP="00527916">
      <w:pPr>
        <w:pStyle w:val="PL"/>
        <w:rPr>
          <w:snapToGrid w:val="0"/>
        </w:rPr>
      </w:pPr>
    </w:p>
    <w:p w14:paraId="512B60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fuse</w:t>
      </w:r>
      <w:r w:rsidRPr="00FD0425">
        <w:rPr>
          <w:snapToGrid w:val="0"/>
        </w:rPr>
        <w:t xml:space="preserve"> ::= SEQUENCE {</w:t>
      </w:r>
    </w:p>
    <w:p w14:paraId="081437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等线"/>
          <w:snapToGrid w:val="0"/>
          <w:lang w:eastAsia="zh-CN"/>
        </w:rPr>
        <w:t>SNodeChangeRefuse</w:t>
      </w:r>
      <w:r w:rsidRPr="00FD0425">
        <w:rPr>
          <w:snapToGrid w:val="0"/>
        </w:rPr>
        <w:t>-IEs}},</w:t>
      </w:r>
    </w:p>
    <w:p w14:paraId="0AA4A48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94768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37D80E6" w14:textId="77777777" w:rsidR="00527916" w:rsidRPr="00FD0425" w:rsidRDefault="00527916" w:rsidP="00527916">
      <w:pPr>
        <w:pStyle w:val="PL"/>
        <w:rPr>
          <w:snapToGrid w:val="0"/>
        </w:rPr>
      </w:pPr>
    </w:p>
    <w:p w14:paraId="30C6E1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fuse</w:t>
      </w:r>
      <w:r w:rsidRPr="00FD0425">
        <w:rPr>
          <w:snapToGrid w:val="0"/>
        </w:rPr>
        <w:t>-IEs XNAP-PROTOCOL-IES ::= {</w:t>
      </w:r>
    </w:p>
    <w:p w14:paraId="58D724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AAF0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8C677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0DED1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F1FBD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C26D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0E5D93C" w14:textId="77777777" w:rsidR="00527916" w:rsidRPr="00FD0425" w:rsidRDefault="00527916" w:rsidP="00527916">
      <w:pPr>
        <w:pStyle w:val="PL"/>
        <w:rPr>
          <w:snapToGrid w:val="0"/>
        </w:rPr>
      </w:pPr>
    </w:p>
    <w:p w14:paraId="6CCBBA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EBBA3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F6C8BE2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RC TRANSFER</w:t>
      </w:r>
    </w:p>
    <w:p w14:paraId="623F57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1974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2953318" w14:textId="77777777" w:rsidR="00527916" w:rsidRPr="00FD0425" w:rsidRDefault="00527916" w:rsidP="00527916">
      <w:pPr>
        <w:pStyle w:val="PL"/>
        <w:rPr>
          <w:snapToGrid w:val="0"/>
        </w:rPr>
      </w:pPr>
    </w:p>
    <w:p w14:paraId="60D61F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RCTransfer ::= SEQUENCE {</w:t>
      </w:r>
    </w:p>
    <w:p w14:paraId="117C73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RCTransfer-IEs}},</w:t>
      </w:r>
    </w:p>
    <w:p w14:paraId="6E6869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B423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C1E7B2" w14:textId="77777777" w:rsidR="00527916" w:rsidRPr="00FD0425" w:rsidRDefault="00527916" w:rsidP="00527916">
      <w:pPr>
        <w:pStyle w:val="PL"/>
        <w:rPr>
          <w:snapToGrid w:val="0"/>
        </w:rPr>
      </w:pPr>
    </w:p>
    <w:p w14:paraId="24E272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RCTransfer-IEs XNAP-PROTOCOL-IES ::= {</w:t>
      </w:r>
    </w:p>
    <w:p w14:paraId="1E4E91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73E48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B794D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7A8CF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2392B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FastMCGRecovery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63BAF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FastMCGRecovery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,</w:t>
      </w:r>
    </w:p>
    <w:p w14:paraId="7AD613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1C9A9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088BAD8" w14:textId="77777777" w:rsidR="00527916" w:rsidRPr="00FD0425" w:rsidRDefault="00527916" w:rsidP="00527916">
      <w:pPr>
        <w:pStyle w:val="PL"/>
        <w:rPr>
          <w:snapToGrid w:val="0"/>
        </w:rPr>
      </w:pPr>
    </w:p>
    <w:p w14:paraId="0874D0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plitSRB-RRCTransfer ::= SEQUENCE {</w:t>
      </w:r>
    </w:p>
    <w:p w14:paraId="047C36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C352C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rb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rb1, srb2, ...},</w:t>
      </w:r>
    </w:p>
    <w:p w14:paraId="0F0025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elivery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elivery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3A0A1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SplitSRB-RRCTransfer</w:t>
      </w:r>
      <w:r w:rsidRPr="00FD0425">
        <w:t>-</w:t>
      </w:r>
      <w:r w:rsidRPr="00FD0425">
        <w:rPr>
          <w:snapToGrid w:val="0"/>
        </w:rPr>
        <w:t>ExtIEs} } OPTIONAL,</w:t>
      </w:r>
    </w:p>
    <w:p w14:paraId="146247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95583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0A95A9E" w14:textId="77777777" w:rsidR="00527916" w:rsidRPr="00FD0425" w:rsidRDefault="00527916" w:rsidP="00527916">
      <w:pPr>
        <w:pStyle w:val="PL"/>
        <w:rPr>
          <w:snapToGrid w:val="0"/>
        </w:rPr>
      </w:pPr>
    </w:p>
    <w:p w14:paraId="7C061F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plitSRB-RRCTransfer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20316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B84C3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F43C957" w14:textId="77777777" w:rsidR="00527916" w:rsidRPr="00FD0425" w:rsidRDefault="00527916" w:rsidP="00527916">
      <w:pPr>
        <w:pStyle w:val="PL"/>
        <w:rPr>
          <w:snapToGrid w:val="0"/>
        </w:rPr>
      </w:pPr>
    </w:p>
    <w:p w14:paraId="768FEC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ReportRRCTransfer::= SEQUENCE {</w:t>
      </w:r>
    </w:p>
    <w:p w14:paraId="0A81A7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2AFD09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UEReportRRCTransfer</w:t>
      </w:r>
      <w:r w:rsidRPr="00FD0425">
        <w:t>-</w:t>
      </w:r>
      <w:r w:rsidRPr="00FD0425">
        <w:rPr>
          <w:snapToGrid w:val="0"/>
        </w:rPr>
        <w:t>ExtIEs} } OPTIONAL,</w:t>
      </w:r>
    </w:p>
    <w:p w14:paraId="487461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3D63F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562D56" w14:textId="77777777" w:rsidR="00527916" w:rsidRPr="00FD0425" w:rsidRDefault="00527916" w:rsidP="00527916">
      <w:pPr>
        <w:pStyle w:val="PL"/>
        <w:rPr>
          <w:snapToGrid w:val="0"/>
        </w:rPr>
      </w:pPr>
    </w:p>
    <w:p w14:paraId="2E1613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UEReportRRCTransfer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FF279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3D80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66FCAB6" w14:textId="77777777" w:rsidR="00527916" w:rsidRPr="00FD0425" w:rsidRDefault="00527916" w:rsidP="00527916">
      <w:pPr>
        <w:pStyle w:val="PL"/>
        <w:rPr>
          <w:snapToGrid w:val="0"/>
        </w:rPr>
      </w:pPr>
    </w:p>
    <w:p w14:paraId="79C07F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astMCGRecoveryRRCTransfer::= SEQUENCE {</w:t>
      </w:r>
    </w:p>
    <w:p w14:paraId="68EA69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03EA3A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 FastMCGRecoveryRRCTransfer-ExtIEs} } OPTIONAL,</w:t>
      </w:r>
    </w:p>
    <w:p w14:paraId="4BE1E6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59E2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5A7438" w14:textId="77777777" w:rsidR="00527916" w:rsidRPr="00FD0425" w:rsidRDefault="00527916" w:rsidP="00527916">
      <w:pPr>
        <w:pStyle w:val="PL"/>
        <w:rPr>
          <w:snapToGrid w:val="0"/>
        </w:rPr>
      </w:pPr>
    </w:p>
    <w:p w14:paraId="642972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astMCGRecoveryRRCTransfer-ExtIEs XNAP-PROTOCOL-EXTENSION ::= {</w:t>
      </w:r>
    </w:p>
    <w:p w14:paraId="252C59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7FDE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7A75D5" w14:textId="77777777" w:rsidR="00527916" w:rsidRPr="00FD0425" w:rsidRDefault="00527916" w:rsidP="00527916">
      <w:pPr>
        <w:pStyle w:val="PL"/>
        <w:rPr>
          <w:snapToGrid w:val="0"/>
        </w:rPr>
      </w:pPr>
    </w:p>
    <w:p w14:paraId="220722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D3C0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49D3458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OTIFICATION CONTROL INDICATION</w:t>
      </w:r>
    </w:p>
    <w:p w14:paraId="1DEDCB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698EB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393FDE9" w14:textId="77777777" w:rsidR="00527916" w:rsidRPr="00FD0425" w:rsidRDefault="00527916" w:rsidP="00527916">
      <w:pPr>
        <w:pStyle w:val="PL"/>
        <w:rPr>
          <w:snapToGrid w:val="0"/>
        </w:rPr>
      </w:pPr>
    </w:p>
    <w:p w14:paraId="0F80DA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otificationControlIndication ::= SEQUENCE {</w:t>
      </w:r>
    </w:p>
    <w:p w14:paraId="5D5D11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NotificationControlIndication-IEs}},</w:t>
      </w:r>
    </w:p>
    <w:p w14:paraId="567022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EC7D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9A61E51" w14:textId="77777777" w:rsidR="00527916" w:rsidRPr="00FD0425" w:rsidRDefault="00527916" w:rsidP="00527916">
      <w:pPr>
        <w:pStyle w:val="PL"/>
        <w:rPr>
          <w:snapToGrid w:val="0"/>
        </w:rPr>
      </w:pPr>
    </w:p>
    <w:p w14:paraId="54E5F3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otificationControlIndication-IEs XNAP-PROTOCOL-IES ::= {</w:t>
      </w:r>
    </w:p>
    <w:p w14:paraId="14C4DC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F5C31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ED8B8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B2C4A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D2ECA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7197BBD" w14:textId="77777777" w:rsidR="00527916" w:rsidRPr="00FD0425" w:rsidRDefault="00527916" w:rsidP="00527916">
      <w:pPr>
        <w:pStyle w:val="PL"/>
        <w:rPr>
          <w:snapToGrid w:val="0"/>
        </w:rPr>
      </w:pPr>
    </w:p>
    <w:p w14:paraId="37ACD2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PDUSessionResourcesNotifyList ::= </w:t>
      </w:r>
      <w:r w:rsidRPr="00FD0425">
        <w:t xml:space="preserve">SEQUENCE </w:t>
      </w:r>
      <w:r w:rsidRPr="00FD0425">
        <w:rPr>
          <w:snapToGrid w:val="0"/>
        </w:rPr>
        <w:t>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Notify</w:t>
      </w:r>
      <w:r w:rsidRPr="00FD0425">
        <w:t>-Item</w:t>
      </w:r>
    </w:p>
    <w:p w14:paraId="7C25DDE9" w14:textId="77777777" w:rsidR="00527916" w:rsidRPr="00FD0425" w:rsidRDefault="00527916" w:rsidP="00527916">
      <w:pPr>
        <w:pStyle w:val="PL"/>
        <w:rPr>
          <w:snapToGrid w:val="0"/>
        </w:rPr>
      </w:pPr>
    </w:p>
    <w:p w14:paraId="53BF3C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ResourcesNotify-Item ::= SEQUENCE {</w:t>
      </w:r>
    </w:p>
    <w:p w14:paraId="6A8DCE0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,</w:t>
      </w:r>
    </w:p>
    <w:p w14:paraId="5D26FA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NotificationContrIndInfo</w:t>
      </w:r>
      <w:r w:rsidRPr="00FD0425">
        <w:rPr>
          <w:snapToGrid w:val="0"/>
        </w:rPr>
        <w:tab/>
      </w:r>
      <w:r w:rsidRPr="00FD0425">
        <w:t>QoSFlowNotificationControlIndicationInfo</w:t>
      </w:r>
      <w:r w:rsidRPr="00FD0425">
        <w:rPr>
          <w:snapToGrid w:val="0"/>
        </w:rPr>
        <w:t>,</w:t>
      </w:r>
    </w:p>
    <w:p w14:paraId="3B51C9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Notify-Item</w:t>
      </w:r>
      <w:r w:rsidRPr="00FD0425">
        <w:t>-</w:t>
      </w:r>
      <w:r w:rsidRPr="00FD0425">
        <w:rPr>
          <w:snapToGrid w:val="0"/>
        </w:rPr>
        <w:t>ExtIEs} } OPTIONAL,</w:t>
      </w:r>
    </w:p>
    <w:p w14:paraId="4B9B36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C8085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7CBDE2" w14:textId="77777777" w:rsidR="00527916" w:rsidRPr="00FD0425" w:rsidRDefault="00527916" w:rsidP="00527916">
      <w:pPr>
        <w:pStyle w:val="PL"/>
        <w:rPr>
          <w:snapToGrid w:val="0"/>
        </w:rPr>
      </w:pPr>
    </w:p>
    <w:p w14:paraId="118D34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Notify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7115DC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BB3C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00C0F21" w14:textId="77777777" w:rsidR="00527916" w:rsidRPr="00FD0425" w:rsidRDefault="00527916" w:rsidP="00527916">
      <w:pPr>
        <w:pStyle w:val="PL"/>
        <w:rPr>
          <w:snapToGrid w:val="0"/>
        </w:rPr>
      </w:pPr>
    </w:p>
    <w:p w14:paraId="09AD33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A6AF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9B42D83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ACTIVITY NOTIFICATION</w:t>
      </w:r>
    </w:p>
    <w:p w14:paraId="3042B7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A8F63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9DC211E" w14:textId="77777777" w:rsidR="00527916" w:rsidRPr="00FD0425" w:rsidRDefault="00527916" w:rsidP="00527916">
      <w:pPr>
        <w:pStyle w:val="PL"/>
        <w:rPr>
          <w:snapToGrid w:val="0"/>
        </w:rPr>
      </w:pPr>
    </w:p>
    <w:p w14:paraId="4CEF54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ctivityNotification ::= SEQUENCE {</w:t>
      </w:r>
    </w:p>
    <w:p w14:paraId="1479C8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ActivityNotification-IEs}},</w:t>
      </w:r>
    </w:p>
    <w:p w14:paraId="1F014D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00DAB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85D6E1" w14:textId="77777777" w:rsidR="00527916" w:rsidRPr="00FD0425" w:rsidRDefault="00527916" w:rsidP="00527916">
      <w:pPr>
        <w:pStyle w:val="PL"/>
        <w:rPr>
          <w:snapToGrid w:val="0"/>
        </w:rPr>
      </w:pPr>
    </w:p>
    <w:p w14:paraId="649161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ctivityNotification-IEs XNAP-PROTOCOL-IES ::= {</w:t>
      </w:r>
    </w:p>
    <w:p w14:paraId="384474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52EAC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AA068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6DED780" w14:textId="77777777" w:rsidR="00527916" w:rsidRPr="00FD0425" w:rsidRDefault="00527916" w:rsidP="00527916">
      <w:pPr>
        <w:pStyle w:val="PL"/>
        <w:rPr>
          <w:rFonts w:cs="Courier New"/>
          <w:snapToGrid w:val="0"/>
        </w:rPr>
      </w:pPr>
      <w:r w:rsidRPr="00FD0425">
        <w:rPr>
          <w:snapToGrid w:val="0"/>
        </w:rPr>
        <w:tab/>
        <w:t>{ ID id-PDUSessionResourcesActivityNotifyList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sActivityNotifyList</w:t>
      </w:r>
      <w:r w:rsidRPr="00FD0425">
        <w:rPr>
          <w:snapToGrid w:val="0"/>
        </w:rPr>
        <w:tab/>
        <w:t>PRESENCE optional }</w:t>
      </w:r>
      <w:r w:rsidRPr="00FD0425">
        <w:rPr>
          <w:rFonts w:cs="Courier New"/>
          <w:snapToGrid w:val="0"/>
        </w:rPr>
        <w:t>|</w:t>
      </w:r>
    </w:p>
    <w:p w14:paraId="3DFE36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cs="Courier New"/>
          <w:snapToGrid w:val="0"/>
        </w:rPr>
        <w:tab/>
        <w:t>{ ID id-RANPagingFailu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CRITICALITY igno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TYPE RANPagingFailu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5C72F1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AEC3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93D766" w14:textId="77777777" w:rsidR="00527916" w:rsidRPr="00FD0425" w:rsidRDefault="00527916" w:rsidP="00527916">
      <w:pPr>
        <w:pStyle w:val="PL"/>
        <w:rPr>
          <w:snapToGrid w:val="0"/>
        </w:rPr>
      </w:pPr>
    </w:p>
    <w:p w14:paraId="41BB2A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PDUSessionResourcesActivityNotifyList ::= </w:t>
      </w:r>
      <w:r w:rsidRPr="00FD0425">
        <w:t xml:space="preserve">SEQUENCE </w:t>
      </w:r>
      <w:r w:rsidRPr="00FD0425">
        <w:rPr>
          <w:snapToGrid w:val="0"/>
        </w:rPr>
        <w:t>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ActivityNotify</w:t>
      </w:r>
      <w:r w:rsidRPr="00FD0425">
        <w:t>-Item</w:t>
      </w:r>
    </w:p>
    <w:p w14:paraId="44626CF9" w14:textId="77777777" w:rsidR="00527916" w:rsidRPr="00FD0425" w:rsidRDefault="00527916" w:rsidP="00527916">
      <w:pPr>
        <w:pStyle w:val="PL"/>
        <w:rPr>
          <w:snapToGrid w:val="0"/>
        </w:rPr>
      </w:pPr>
    </w:p>
    <w:p w14:paraId="0EFB52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ActivityNotify-Item ::= SEQUENCE {</w:t>
      </w:r>
    </w:p>
    <w:p w14:paraId="5A9F252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,</w:t>
      </w:r>
    </w:p>
    <w:p w14:paraId="26619B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LevelUP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98B85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89EFC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ActivityNotify-Item</w:t>
      </w:r>
      <w:r w:rsidRPr="00FD0425">
        <w:t>-</w:t>
      </w:r>
      <w:r w:rsidRPr="00FD0425">
        <w:rPr>
          <w:snapToGrid w:val="0"/>
        </w:rPr>
        <w:t>ExtIEs} } OPTIONAL,</w:t>
      </w:r>
    </w:p>
    <w:p w14:paraId="1638FF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3BD1D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160BCA" w14:textId="77777777" w:rsidR="00527916" w:rsidRPr="00FD0425" w:rsidRDefault="00527916" w:rsidP="00527916">
      <w:pPr>
        <w:pStyle w:val="PL"/>
        <w:rPr>
          <w:snapToGrid w:val="0"/>
        </w:rPr>
      </w:pPr>
    </w:p>
    <w:p w14:paraId="4DCF0B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ActivityNotify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AED23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6D4C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18C735" w14:textId="77777777" w:rsidR="00527916" w:rsidRPr="00FD0425" w:rsidRDefault="00527916" w:rsidP="00527916">
      <w:pPr>
        <w:pStyle w:val="PL"/>
        <w:rPr>
          <w:snapToGrid w:val="0"/>
        </w:rPr>
      </w:pPr>
    </w:p>
    <w:p w14:paraId="239F3A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QoSFlowsActivityNotifyList ::= </w:t>
      </w:r>
      <w:r w:rsidRPr="00FD0425">
        <w:t xml:space="preserve">SEQUENCE </w:t>
      </w:r>
      <w:r w:rsidRPr="00FD0425">
        <w:rPr>
          <w:snapToGrid w:val="0"/>
        </w:rPr>
        <w:t>(SIZE(1..</w:t>
      </w:r>
      <w:r w:rsidRPr="00FD0425">
        <w:rPr>
          <w:szCs w:val="16"/>
        </w:rPr>
        <w:t>maxnoofQoSFlows</w:t>
      </w:r>
      <w:r w:rsidRPr="00FD0425">
        <w:rPr>
          <w:snapToGrid w:val="0"/>
        </w:rPr>
        <w:t>)) OF QoSFlowsActivityNotifyItem</w:t>
      </w:r>
    </w:p>
    <w:p w14:paraId="2E94699D" w14:textId="77777777" w:rsidR="00527916" w:rsidRPr="00FD0425" w:rsidRDefault="00527916" w:rsidP="00527916">
      <w:pPr>
        <w:pStyle w:val="PL"/>
        <w:rPr>
          <w:snapToGrid w:val="0"/>
        </w:rPr>
      </w:pPr>
    </w:p>
    <w:p w14:paraId="0EA484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ActivityNotifyItem ::= SEQUENCE {</w:t>
      </w:r>
    </w:p>
    <w:p w14:paraId="587A1681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5EBE2D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LevelUP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serPlaneTrafficActivityReport,</w:t>
      </w:r>
    </w:p>
    <w:p w14:paraId="40F0E5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QoSFlowsActivityNotifyItem</w:t>
      </w:r>
      <w:r w:rsidRPr="00FD0425">
        <w:t>-</w:t>
      </w:r>
      <w:r w:rsidRPr="00FD0425">
        <w:rPr>
          <w:snapToGrid w:val="0"/>
        </w:rPr>
        <w:t>ExtIEs} } OPTIONAL,</w:t>
      </w:r>
    </w:p>
    <w:p w14:paraId="7492BE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3CA56E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17FD843" w14:textId="77777777" w:rsidR="00527916" w:rsidRPr="00FD0425" w:rsidRDefault="00527916" w:rsidP="00527916">
      <w:pPr>
        <w:pStyle w:val="PL"/>
        <w:rPr>
          <w:snapToGrid w:val="0"/>
        </w:rPr>
      </w:pPr>
    </w:p>
    <w:p w14:paraId="109853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ActivityNotify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3EB952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68CD6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030FF7" w14:textId="77777777" w:rsidR="00527916" w:rsidRPr="00FD0425" w:rsidRDefault="00527916" w:rsidP="00527916">
      <w:pPr>
        <w:pStyle w:val="PL"/>
        <w:rPr>
          <w:snapToGrid w:val="0"/>
        </w:rPr>
      </w:pPr>
    </w:p>
    <w:p w14:paraId="448846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0973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4B0960C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QUEST</w:t>
      </w:r>
    </w:p>
    <w:p w14:paraId="357933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5B8EF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2D7E17C" w14:textId="77777777" w:rsidR="00527916" w:rsidRPr="00FD0425" w:rsidRDefault="00527916" w:rsidP="00527916">
      <w:pPr>
        <w:pStyle w:val="PL"/>
        <w:rPr>
          <w:snapToGrid w:val="0"/>
        </w:rPr>
      </w:pPr>
    </w:p>
    <w:p w14:paraId="4EF21B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SetupRequest ::= SEQUENCE {</w:t>
      </w:r>
    </w:p>
    <w:p w14:paraId="392350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quest-IEs}},</w:t>
      </w:r>
    </w:p>
    <w:p w14:paraId="1AE014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7F63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1E6F0F" w14:textId="77777777" w:rsidR="00527916" w:rsidRPr="00FD0425" w:rsidRDefault="00527916" w:rsidP="00527916">
      <w:pPr>
        <w:pStyle w:val="PL"/>
        <w:rPr>
          <w:snapToGrid w:val="0"/>
        </w:rPr>
      </w:pPr>
    </w:p>
    <w:p w14:paraId="3D975C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SetupRequest-IEs XNAP-PROTOCOL-IES ::= {</w:t>
      </w:r>
    </w:p>
    <w:p w14:paraId="72B820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CBE46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4AA2CD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62B65C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90830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1A35FA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23DE59C0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</w:t>
      </w:r>
      <w:r>
        <w:rPr>
          <w:snapToGrid w:val="0"/>
        </w:rPr>
        <w:t>|</w:t>
      </w:r>
    </w:p>
    <w:p w14:paraId="2425D63F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{ ID id-PartialListIndicator</w:t>
      </w:r>
      <w:r>
        <w:rPr>
          <w:snapToGrid w:val="0"/>
          <w:lang w:eastAsia="zh-CN"/>
        </w:rPr>
        <w:t>-N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TYPE</w:t>
      </w:r>
      <w:r w:rsidRPr="00FD0425">
        <w:rPr>
          <w:snapToGrid w:val="0"/>
          <w:lang w:eastAsia="zh-CN"/>
        </w:rPr>
        <w:t xml:space="preserve"> PartialListIndicato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5A98EAE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7788CB7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{ ID id-PartialListIndicator</w:t>
      </w:r>
      <w:r>
        <w:rPr>
          <w:snapToGrid w:val="0"/>
          <w:lang w:eastAsia="zh-CN"/>
        </w:rPr>
        <w:t>-EUTRA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TYPE</w:t>
      </w:r>
      <w:r w:rsidRPr="00FD0425">
        <w:rPr>
          <w:snapToGrid w:val="0"/>
          <w:lang w:eastAsia="zh-CN"/>
        </w:rPr>
        <w:t xml:space="preserve"> PartialListIndicato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26BB186E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72A506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FF86F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E19C83" w14:textId="77777777" w:rsidR="00527916" w:rsidRPr="00FD0425" w:rsidRDefault="00527916" w:rsidP="00527916">
      <w:pPr>
        <w:pStyle w:val="PL"/>
        <w:rPr>
          <w:snapToGrid w:val="0"/>
        </w:rPr>
      </w:pPr>
    </w:p>
    <w:p w14:paraId="423E24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516DD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92F3E12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SPONSE</w:t>
      </w:r>
    </w:p>
    <w:p w14:paraId="646CF9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3B24F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AA4181E" w14:textId="77777777" w:rsidR="00527916" w:rsidRPr="00FD0425" w:rsidRDefault="00527916" w:rsidP="00527916">
      <w:pPr>
        <w:pStyle w:val="PL"/>
        <w:rPr>
          <w:snapToGrid w:val="0"/>
        </w:rPr>
      </w:pPr>
    </w:p>
    <w:p w14:paraId="743DFC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SetupResponse ::= SEQUENCE {</w:t>
      </w:r>
    </w:p>
    <w:p w14:paraId="090FB7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sponse-IEs}},</w:t>
      </w:r>
    </w:p>
    <w:p w14:paraId="3AF0F5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910D0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201FA2" w14:textId="77777777" w:rsidR="00527916" w:rsidRPr="00FD0425" w:rsidRDefault="00527916" w:rsidP="00527916">
      <w:pPr>
        <w:pStyle w:val="PL"/>
        <w:rPr>
          <w:snapToGrid w:val="0"/>
        </w:rPr>
      </w:pPr>
    </w:p>
    <w:p w14:paraId="5C6A42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SetupResponse-IEs XNAP-PROTOCOL-IES ::= {</w:t>
      </w:r>
    </w:p>
    <w:p w14:paraId="738028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169F6E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7D5F0B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42558A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669BEE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71F4F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|</w:t>
      </w:r>
    </w:p>
    <w:p w14:paraId="573B36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15B6FB1E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27CC5949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{ ID id-PartialListIndicator</w:t>
      </w:r>
      <w:r>
        <w:rPr>
          <w:snapToGrid w:val="0"/>
          <w:lang w:eastAsia="zh-CN"/>
        </w:rPr>
        <w:t>-N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TYPE</w:t>
      </w:r>
      <w:r w:rsidRPr="00FD0425">
        <w:rPr>
          <w:snapToGrid w:val="0"/>
          <w:lang w:eastAsia="zh-CN"/>
        </w:rPr>
        <w:t xml:space="preserve"> PartialListIndicato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6589FF8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A1C350E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{ ID id-PartialListIndicator</w:t>
      </w:r>
      <w:r>
        <w:rPr>
          <w:snapToGrid w:val="0"/>
          <w:lang w:eastAsia="zh-CN"/>
        </w:rPr>
        <w:t>-EUTRA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TYPE</w:t>
      </w:r>
      <w:r w:rsidRPr="00FD0425">
        <w:rPr>
          <w:snapToGrid w:val="0"/>
          <w:lang w:eastAsia="zh-CN"/>
        </w:rPr>
        <w:t xml:space="preserve"> PartialListIndicato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272C4C94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698292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3060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0579F0" w14:textId="77777777" w:rsidR="00527916" w:rsidRPr="00FD0425" w:rsidRDefault="00527916" w:rsidP="00527916">
      <w:pPr>
        <w:pStyle w:val="PL"/>
        <w:rPr>
          <w:snapToGrid w:val="0"/>
        </w:rPr>
      </w:pPr>
    </w:p>
    <w:p w14:paraId="1523D6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EC0F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D209D34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FAILURE</w:t>
      </w:r>
    </w:p>
    <w:p w14:paraId="173BCE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6FB8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4F40FAF" w14:textId="77777777" w:rsidR="00527916" w:rsidRPr="00FD0425" w:rsidRDefault="00527916" w:rsidP="00527916">
      <w:pPr>
        <w:pStyle w:val="PL"/>
        <w:rPr>
          <w:snapToGrid w:val="0"/>
        </w:rPr>
      </w:pPr>
    </w:p>
    <w:p w14:paraId="720A5A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SetupFailure ::= SEQUENCE {</w:t>
      </w:r>
    </w:p>
    <w:p w14:paraId="12502D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Failure-IEs}},</w:t>
      </w:r>
    </w:p>
    <w:p w14:paraId="28E26F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E2B5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659300" w14:textId="77777777" w:rsidR="00527916" w:rsidRPr="00FD0425" w:rsidRDefault="00527916" w:rsidP="00527916">
      <w:pPr>
        <w:pStyle w:val="PL"/>
        <w:rPr>
          <w:snapToGrid w:val="0"/>
        </w:rPr>
      </w:pPr>
    </w:p>
    <w:p w14:paraId="70C547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SetupFailure-IEs XNAP-PROTOCOL-IES ::= {</w:t>
      </w:r>
    </w:p>
    <w:p w14:paraId="5B609D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490A8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CA07A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38966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  <w:t>PRESENCE optional }|</w:t>
      </w:r>
    </w:p>
    <w:p w14:paraId="192B7E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essageOversizeNotification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MessageOversizeNotification</w:t>
      </w:r>
      <w:r w:rsidRPr="00FD0425">
        <w:rPr>
          <w:snapToGrid w:val="0"/>
        </w:rPr>
        <w:tab/>
        <w:t>PRESENCE optional },</w:t>
      </w:r>
    </w:p>
    <w:p w14:paraId="34A2B2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0B8EC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1612EFE" w14:textId="77777777" w:rsidR="00527916" w:rsidRPr="00FD0425" w:rsidRDefault="00527916" w:rsidP="00527916">
      <w:pPr>
        <w:pStyle w:val="PL"/>
        <w:rPr>
          <w:snapToGrid w:val="0"/>
        </w:rPr>
      </w:pPr>
    </w:p>
    <w:p w14:paraId="78549A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C333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B974E7B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</w:t>
      </w:r>
    </w:p>
    <w:p w14:paraId="36AAA5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BA160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8EF3DB4" w14:textId="77777777" w:rsidR="00527916" w:rsidRPr="00FD0425" w:rsidRDefault="00527916" w:rsidP="00527916">
      <w:pPr>
        <w:pStyle w:val="PL"/>
        <w:rPr>
          <w:snapToGrid w:val="0"/>
        </w:rPr>
      </w:pPr>
    </w:p>
    <w:p w14:paraId="5D1EC7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NodeConfigurationUpdate ::= SEQUENCE {</w:t>
      </w:r>
    </w:p>
    <w:p w14:paraId="00D790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-IEs}},</w:t>
      </w:r>
    </w:p>
    <w:p w14:paraId="68C1F3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9AB2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ABBF8F" w14:textId="77777777" w:rsidR="00527916" w:rsidRPr="00FD0425" w:rsidRDefault="00527916" w:rsidP="00527916">
      <w:pPr>
        <w:pStyle w:val="PL"/>
        <w:rPr>
          <w:snapToGrid w:val="0"/>
        </w:rPr>
      </w:pPr>
    </w:p>
    <w:p w14:paraId="27E099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NodeConfigurationUpdate-IEs XNAP-PROTOCOL-IES ::= {</w:t>
      </w:r>
    </w:p>
    <w:p w14:paraId="6E7576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B5178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onfigurationUpdateInitiatingNodeChoic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onfigurationUpdateInitiatingNodeChoice</w:t>
      </w:r>
      <w:r w:rsidRPr="00FD0425">
        <w:rPr>
          <w:snapToGrid w:val="0"/>
        </w:rPr>
        <w:tab/>
        <w:t>PRESENCE mandatory}|</w:t>
      </w:r>
    </w:p>
    <w:p w14:paraId="6F84F363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A7A135A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8453D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34B02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FBD5A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E5436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Delet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FBA4D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92B7D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  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047239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2D2616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42327D" w14:textId="77777777" w:rsidR="00527916" w:rsidRPr="00FD0425" w:rsidRDefault="00527916" w:rsidP="00527916">
      <w:pPr>
        <w:pStyle w:val="PL"/>
        <w:rPr>
          <w:snapToGrid w:val="0"/>
        </w:rPr>
      </w:pPr>
    </w:p>
    <w:p w14:paraId="6B97AE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onfigurationUpdateInitiatingNodeChoice ::= CHOICE {</w:t>
      </w:r>
    </w:p>
    <w:p w14:paraId="350449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gNB} },</w:t>
      </w:r>
    </w:p>
    <w:p w14:paraId="007C11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ng-eNB} },</w:t>
      </w:r>
    </w:p>
    <w:p w14:paraId="32A5B9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ServedCellsToUpdateInitiatingNodeChoice-ExtIEs} }</w:t>
      </w:r>
    </w:p>
    <w:p w14:paraId="1AD1A3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6A0B32" w14:textId="77777777" w:rsidR="00527916" w:rsidRPr="00FD0425" w:rsidRDefault="00527916" w:rsidP="00527916">
      <w:pPr>
        <w:pStyle w:val="PL"/>
        <w:rPr>
          <w:snapToGrid w:val="0"/>
        </w:rPr>
      </w:pPr>
    </w:p>
    <w:p w14:paraId="3A3C65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ToUpdateInitiatingNodeChoice-ExtIEs XNAP-PROTOCOL-IES ::= {</w:t>
      </w:r>
    </w:p>
    <w:p w14:paraId="3A2009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136E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688D5E8" w14:textId="77777777" w:rsidR="00527916" w:rsidRPr="00FD0425" w:rsidRDefault="00527916" w:rsidP="00527916">
      <w:pPr>
        <w:pStyle w:val="PL"/>
        <w:rPr>
          <w:snapToGrid w:val="0"/>
        </w:rPr>
      </w:pPr>
    </w:p>
    <w:p w14:paraId="5A830C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onfigurationUpdate-gNB XNAP-PROTOCOL-IES ::= {</w:t>
      </w:r>
    </w:p>
    <w:p w14:paraId="707083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778E469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3DF5228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9354E2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</w:t>
      </w:r>
      <w:r w:rsidRPr="00DA3DF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95FA3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0A46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3F8D0A" w14:textId="77777777" w:rsidR="00527916" w:rsidRPr="00FD0425" w:rsidRDefault="00527916" w:rsidP="00527916">
      <w:pPr>
        <w:pStyle w:val="PL"/>
        <w:rPr>
          <w:snapToGrid w:val="0"/>
        </w:rPr>
      </w:pPr>
    </w:p>
    <w:p w14:paraId="2F12B218" w14:textId="77777777" w:rsidR="00527916" w:rsidRPr="00FD0425" w:rsidRDefault="00527916" w:rsidP="00527916">
      <w:pPr>
        <w:pStyle w:val="PL"/>
        <w:rPr>
          <w:snapToGrid w:val="0"/>
        </w:rPr>
      </w:pPr>
    </w:p>
    <w:p w14:paraId="7B4707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onfigurationUpdate-ng-eNB XNAP-PROTOCOL-IES ::= {</w:t>
      </w:r>
    </w:p>
    <w:p w14:paraId="6EE670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E-UTRA</w:t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97FD59C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8327825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2F11A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</w:t>
      </w:r>
      <w:r w:rsidRPr="00DA3DF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2337FF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...</w:t>
      </w:r>
    </w:p>
    <w:p w14:paraId="364A21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4EDBD74" w14:textId="77777777" w:rsidR="00527916" w:rsidRPr="00FD0425" w:rsidRDefault="00527916" w:rsidP="00527916">
      <w:pPr>
        <w:pStyle w:val="PL"/>
        <w:rPr>
          <w:snapToGrid w:val="0"/>
        </w:rPr>
      </w:pPr>
    </w:p>
    <w:p w14:paraId="3F89E37B" w14:textId="77777777" w:rsidR="00527916" w:rsidRPr="00FD0425" w:rsidRDefault="00527916" w:rsidP="00527916">
      <w:pPr>
        <w:pStyle w:val="PL"/>
        <w:rPr>
          <w:snapToGrid w:val="0"/>
        </w:rPr>
      </w:pPr>
    </w:p>
    <w:p w14:paraId="27E8C572" w14:textId="77777777" w:rsidR="00527916" w:rsidRPr="00FD0425" w:rsidRDefault="00527916" w:rsidP="00527916">
      <w:pPr>
        <w:pStyle w:val="PL"/>
        <w:rPr>
          <w:snapToGrid w:val="0"/>
        </w:rPr>
      </w:pPr>
    </w:p>
    <w:p w14:paraId="27EB5F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BAD88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B58693D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 ACKNOWLEDGE</w:t>
      </w:r>
    </w:p>
    <w:p w14:paraId="29CA0B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71E51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2FE888" w14:textId="77777777" w:rsidR="00527916" w:rsidRPr="00FD0425" w:rsidRDefault="00527916" w:rsidP="00527916">
      <w:pPr>
        <w:pStyle w:val="PL"/>
        <w:rPr>
          <w:snapToGrid w:val="0"/>
        </w:rPr>
      </w:pPr>
    </w:p>
    <w:p w14:paraId="55F89A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 ::= SEQUENCE {</w:t>
      </w:r>
    </w:p>
    <w:p w14:paraId="3D4531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Acknowledge-IEs}},</w:t>
      </w:r>
    </w:p>
    <w:p w14:paraId="229462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94EC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353BFC" w14:textId="77777777" w:rsidR="00527916" w:rsidRPr="00FD0425" w:rsidRDefault="00527916" w:rsidP="00527916">
      <w:pPr>
        <w:pStyle w:val="PL"/>
        <w:rPr>
          <w:snapToGrid w:val="0"/>
        </w:rPr>
      </w:pPr>
    </w:p>
    <w:p w14:paraId="4A4B10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-IEs XNAP-PROTOCOL-IES ::= {</w:t>
      </w:r>
    </w:p>
    <w:p w14:paraId="3CD37B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RespondingNodeTypeConfigUpdateAck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RespondingNodeTypeConfigUpdate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8442F0C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ACD9D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D27BA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830CF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383B7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3F1745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E1F2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2315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 ::= CHOICE {</w:t>
      </w:r>
    </w:p>
    <w:p w14:paraId="61FE34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ng-eNB,</w:t>
      </w:r>
    </w:p>
    <w:p w14:paraId="704295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gNB,</w:t>
      </w:r>
    </w:p>
    <w:p w14:paraId="456BBB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RespondingNodeTypeConfigUpdateAck-ExtIEs} }</w:t>
      </w:r>
    </w:p>
    <w:p w14:paraId="5113B0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796BE4" w14:textId="77777777" w:rsidR="00527916" w:rsidRPr="00FD0425" w:rsidRDefault="00527916" w:rsidP="00527916">
      <w:pPr>
        <w:pStyle w:val="PL"/>
        <w:rPr>
          <w:snapToGrid w:val="0"/>
        </w:rPr>
      </w:pPr>
    </w:p>
    <w:p w14:paraId="7C2CFA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ExtIEs XNAP-PROTOCOL-IES ::= {</w:t>
      </w:r>
    </w:p>
    <w:p w14:paraId="6490C1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05E2B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7C4CD57" w14:textId="77777777" w:rsidR="00527916" w:rsidRPr="00FD0425" w:rsidRDefault="00527916" w:rsidP="00527916">
      <w:pPr>
        <w:pStyle w:val="PL"/>
        <w:rPr>
          <w:snapToGrid w:val="0"/>
        </w:rPr>
      </w:pPr>
    </w:p>
    <w:p w14:paraId="340674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ng-eNB ::= SEQUENCE {</w:t>
      </w:r>
    </w:p>
    <w:p w14:paraId="76B2E971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RespondingNodeTypeConfigUpdateAck-ng-eNB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8B27D2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278FB32" w14:textId="77777777" w:rsidR="00527916" w:rsidRPr="00FD0425" w:rsidRDefault="00527916" w:rsidP="00527916">
      <w:pPr>
        <w:pStyle w:val="PL"/>
      </w:pPr>
      <w:r w:rsidRPr="00FD0425">
        <w:t>}</w:t>
      </w:r>
    </w:p>
    <w:p w14:paraId="76496A74" w14:textId="77777777" w:rsidR="00527916" w:rsidRPr="00FD0425" w:rsidRDefault="00527916" w:rsidP="00527916">
      <w:pPr>
        <w:pStyle w:val="PL"/>
      </w:pPr>
    </w:p>
    <w:p w14:paraId="7985D44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RespondingNodeTypeConfigUpdateAck-ng-eNB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1E2EC8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 xml:space="preserve">{ ID </w:t>
      </w:r>
      <w:r w:rsidRPr="00FD0425">
        <w:rPr>
          <w:snapToGrid w:val="0"/>
        </w:rPr>
        <w:t>id-List-of-served-cells-E-UTR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  <w:lang w:eastAsia="zh-CN"/>
        </w:rPr>
        <w:t>CRITICALITY ignore</w:t>
      </w:r>
      <w:r>
        <w:rPr>
          <w:snapToGrid w:val="0"/>
          <w:lang w:eastAsia="zh-CN"/>
        </w:rPr>
        <w:tab/>
        <w:t xml:space="preserve">EXTENSION </w:t>
      </w:r>
      <w:r w:rsidRPr="00FD0425">
        <w:rPr>
          <w:snapToGrid w:val="0"/>
        </w:rPr>
        <w:t>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03C7C1BE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{ ID id-PartialListIndicator</w:t>
      </w:r>
      <w:r>
        <w:rPr>
          <w:snapToGrid w:val="0"/>
          <w:lang w:eastAsia="zh-CN"/>
        </w:rPr>
        <w:t>-EUTRA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EXTENSION</w:t>
      </w:r>
      <w:r w:rsidRPr="00FD0425">
        <w:rPr>
          <w:snapToGrid w:val="0"/>
          <w:lang w:eastAsia="zh-CN"/>
        </w:rPr>
        <w:t xml:space="preserve"> PartialListIndicato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2160423C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04D9B1B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E83A2F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B10476F" w14:textId="77777777" w:rsidR="00527916" w:rsidRPr="00FD0425" w:rsidRDefault="00527916" w:rsidP="00527916">
      <w:pPr>
        <w:pStyle w:val="PL"/>
        <w:rPr>
          <w:snapToGrid w:val="0"/>
        </w:rPr>
      </w:pPr>
    </w:p>
    <w:p w14:paraId="0A913569" w14:textId="77777777" w:rsidR="00527916" w:rsidRPr="00FD0425" w:rsidRDefault="00527916" w:rsidP="00527916">
      <w:pPr>
        <w:pStyle w:val="PL"/>
        <w:rPr>
          <w:snapToGrid w:val="0"/>
        </w:rPr>
      </w:pPr>
    </w:p>
    <w:p w14:paraId="7FBAA6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gNB ::= SEQUENCE {</w:t>
      </w:r>
    </w:p>
    <w:p w14:paraId="369566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C942F5E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RespondingNodeTypeConfigUpdateAck-gNB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BE9EB8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7FDBE0F" w14:textId="77777777" w:rsidR="00527916" w:rsidRPr="00FD0425" w:rsidRDefault="00527916" w:rsidP="00527916">
      <w:pPr>
        <w:pStyle w:val="PL"/>
      </w:pPr>
      <w:r w:rsidRPr="00FD0425">
        <w:t>}</w:t>
      </w:r>
    </w:p>
    <w:p w14:paraId="3C7136D1" w14:textId="77777777" w:rsidR="00527916" w:rsidRPr="00FD0425" w:rsidRDefault="00527916" w:rsidP="00527916">
      <w:pPr>
        <w:pStyle w:val="PL"/>
      </w:pPr>
    </w:p>
    <w:p w14:paraId="5E50C2F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RespondingNodeTypeConfigUpdateAck-gNB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5B53A1A4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{ ID id-PartialListIndicator</w:t>
      </w:r>
      <w:r>
        <w:rPr>
          <w:snapToGrid w:val="0"/>
          <w:lang w:eastAsia="zh-CN"/>
        </w:rPr>
        <w:t>-N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EXTENSION</w:t>
      </w:r>
      <w:r w:rsidRPr="00FD0425">
        <w:rPr>
          <w:snapToGrid w:val="0"/>
          <w:lang w:eastAsia="zh-CN"/>
        </w:rPr>
        <w:t xml:space="preserve"> PartialListIndicato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326D07B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1BCDC9F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0CA552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D30E6F9" w14:textId="77777777" w:rsidR="00527916" w:rsidRPr="00FD0425" w:rsidRDefault="00527916" w:rsidP="00527916">
      <w:pPr>
        <w:pStyle w:val="PL"/>
        <w:rPr>
          <w:snapToGrid w:val="0"/>
        </w:rPr>
      </w:pPr>
    </w:p>
    <w:p w14:paraId="4819AE55" w14:textId="77777777" w:rsidR="00527916" w:rsidRPr="00FD0425" w:rsidRDefault="00527916" w:rsidP="00527916">
      <w:pPr>
        <w:pStyle w:val="PL"/>
        <w:rPr>
          <w:snapToGrid w:val="0"/>
        </w:rPr>
      </w:pPr>
    </w:p>
    <w:p w14:paraId="1C41BE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3559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6A78A1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 FAILURE</w:t>
      </w:r>
    </w:p>
    <w:p w14:paraId="346A74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30AA0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9C7F31F" w14:textId="77777777" w:rsidR="00527916" w:rsidRPr="00FD0425" w:rsidRDefault="00527916" w:rsidP="00527916">
      <w:pPr>
        <w:pStyle w:val="PL"/>
        <w:rPr>
          <w:snapToGrid w:val="0"/>
        </w:rPr>
      </w:pPr>
    </w:p>
    <w:p w14:paraId="06C6E8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NodeConfigurationUpdateFailure ::= SEQUENCE {</w:t>
      </w:r>
    </w:p>
    <w:p w14:paraId="17E069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NGRANNodeConfigurationUpdateFailure-IEs}},</w:t>
      </w:r>
    </w:p>
    <w:p w14:paraId="173016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D932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632B57" w14:textId="77777777" w:rsidR="00527916" w:rsidRPr="00FD0425" w:rsidRDefault="00527916" w:rsidP="00527916">
      <w:pPr>
        <w:pStyle w:val="PL"/>
        <w:rPr>
          <w:snapToGrid w:val="0"/>
        </w:rPr>
      </w:pPr>
    </w:p>
    <w:p w14:paraId="1C828F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NodeConfigurationUpdateFailure-IEs XNAP-PROTOCOL-IES ::= {</w:t>
      </w:r>
    </w:p>
    <w:p w14:paraId="57B60B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DDEA0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AD79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A2A01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389258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61667F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4354995" w14:textId="77777777" w:rsidR="00527916" w:rsidRPr="00FD0425" w:rsidRDefault="00527916" w:rsidP="00527916">
      <w:pPr>
        <w:pStyle w:val="PL"/>
        <w:rPr>
          <w:snapToGrid w:val="0"/>
        </w:rPr>
      </w:pPr>
    </w:p>
    <w:p w14:paraId="7B549FEF" w14:textId="77777777" w:rsidR="00527916" w:rsidRPr="00FD0425" w:rsidRDefault="00527916" w:rsidP="00527916">
      <w:pPr>
        <w:pStyle w:val="PL"/>
        <w:rPr>
          <w:snapToGrid w:val="0"/>
        </w:rPr>
      </w:pPr>
    </w:p>
    <w:p w14:paraId="788886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A119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756E704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-UTRA NR CELL RESOURCE COORDINATION REQUEST</w:t>
      </w:r>
    </w:p>
    <w:p w14:paraId="6BE963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393CC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80FAB83" w14:textId="77777777" w:rsidR="00527916" w:rsidRPr="00FD0425" w:rsidRDefault="00527916" w:rsidP="00527916">
      <w:pPr>
        <w:pStyle w:val="PL"/>
        <w:rPr>
          <w:snapToGrid w:val="0"/>
        </w:rPr>
      </w:pPr>
    </w:p>
    <w:p w14:paraId="5C3388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quest ::= SEQUENCE {</w:t>
      </w:r>
    </w:p>
    <w:p w14:paraId="400C1E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-UTRA-NR-CellResourceCoordinationRequest-IEs}},</w:t>
      </w:r>
    </w:p>
    <w:p w14:paraId="2BF791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38C9F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4CF6AAE" w14:textId="77777777" w:rsidR="00527916" w:rsidRPr="00FD0425" w:rsidRDefault="00527916" w:rsidP="00527916">
      <w:pPr>
        <w:pStyle w:val="PL"/>
        <w:rPr>
          <w:snapToGrid w:val="0"/>
        </w:rPr>
      </w:pPr>
    </w:p>
    <w:p w14:paraId="343C81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quest-IEs XNAP-PROTOCOL-IES ::= {</w:t>
      </w:r>
    </w:p>
    <w:p w14:paraId="1031D8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initiatingNodeType-ResourceCoordRequest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34106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0AC0F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E3F3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F74C7F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4C3E55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nitiatingNodeType-ResourceCoordRequest ::= CHOICE {</w:t>
      </w:r>
    </w:p>
    <w:p w14:paraId="0E6EF6D0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g-e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quest-ng-eNB-initiated,</w:t>
      </w:r>
    </w:p>
    <w:p w14:paraId="51FF52C4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g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quest-gNB-initiated,</w:t>
      </w:r>
    </w:p>
    <w:p w14:paraId="4B1714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InitiatingNodeType-ResourceCoordRequest-ExtIEs} }</w:t>
      </w:r>
    </w:p>
    <w:p w14:paraId="4F85D0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8A1799" w14:textId="77777777" w:rsidR="00527916" w:rsidRPr="00FD0425" w:rsidRDefault="00527916" w:rsidP="00527916">
      <w:pPr>
        <w:pStyle w:val="PL"/>
        <w:rPr>
          <w:snapToGrid w:val="0"/>
        </w:rPr>
      </w:pPr>
    </w:p>
    <w:p w14:paraId="5BB822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nitiatingNodeType-ResourceCoordRequest-ExtIEs XNAP-PROTOCOL-IES ::= {</w:t>
      </w:r>
    </w:p>
    <w:p w14:paraId="421E9A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0BCB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7828EC" w14:textId="77777777" w:rsidR="00527916" w:rsidRPr="00FD0425" w:rsidRDefault="00527916" w:rsidP="00527916">
      <w:pPr>
        <w:pStyle w:val="PL"/>
        <w:rPr>
          <w:snapToGrid w:val="0"/>
        </w:rPr>
      </w:pPr>
    </w:p>
    <w:p w14:paraId="62C6E9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quest-ng-eNB-initiated ::= SEQUENCE {</w:t>
      </w:r>
    </w:p>
    <w:p w14:paraId="03E8B48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116185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654ECB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AE93D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quest-ng-e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00E2E5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B9046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8DD3906" w14:textId="77777777" w:rsidR="00527916" w:rsidRPr="00FD0425" w:rsidRDefault="00527916" w:rsidP="00527916">
      <w:pPr>
        <w:pStyle w:val="PL"/>
        <w:rPr>
          <w:snapToGrid w:val="0"/>
        </w:rPr>
      </w:pPr>
    </w:p>
    <w:p w14:paraId="29E14C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quest-ng-e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338C8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7B4F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9B2675" w14:textId="77777777" w:rsidR="00527916" w:rsidRPr="00FD0425" w:rsidRDefault="00527916" w:rsidP="00527916">
      <w:pPr>
        <w:pStyle w:val="PL"/>
        <w:rPr>
          <w:snapToGrid w:val="0"/>
        </w:rPr>
      </w:pPr>
    </w:p>
    <w:p w14:paraId="101F2DF3" w14:textId="77777777" w:rsidR="00527916" w:rsidRPr="00FD0425" w:rsidRDefault="00527916" w:rsidP="00527916">
      <w:pPr>
        <w:pStyle w:val="PL"/>
        <w:rPr>
          <w:snapToGrid w:val="0"/>
        </w:rPr>
      </w:pPr>
    </w:p>
    <w:p w14:paraId="173275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quest-gNB-initiated ::= SEQUENCE {</w:t>
      </w:r>
    </w:p>
    <w:p w14:paraId="05DD3D7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138BE6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92342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58C3F9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NR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NR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1463C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quest-g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2E7A6E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FA86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0AFA0095" w14:textId="77777777" w:rsidR="00527916" w:rsidRPr="00FD0425" w:rsidRDefault="00527916" w:rsidP="00527916">
      <w:pPr>
        <w:pStyle w:val="PL"/>
        <w:rPr>
          <w:snapToGrid w:val="0"/>
        </w:rPr>
      </w:pPr>
    </w:p>
    <w:p w14:paraId="33F5094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quest-g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5A70D4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870E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9375E17" w14:textId="77777777" w:rsidR="00527916" w:rsidRPr="00FD0425" w:rsidRDefault="00527916" w:rsidP="00527916">
      <w:pPr>
        <w:pStyle w:val="PL"/>
        <w:rPr>
          <w:snapToGrid w:val="0"/>
        </w:rPr>
      </w:pPr>
    </w:p>
    <w:p w14:paraId="7C21635B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27ED93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3E39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E3B7E6E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-UTRA NR CELL RESOURCE COORDINATION RESPONSE</w:t>
      </w:r>
    </w:p>
    <w:p w14:paraId="5B6E14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913A5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CD308B" w14:textId="77777777" w:rsidR="00527916" w:rsidRPr="00FD0425" w:rsidRDefault="00527916" w:rsidP="00527916">
      <w:pPr>
        <w:pStyle w:val="PL"/>
        <w:rPr>
          <w:snapToGrid w:val="0"/>
        </w:rPr>
      </w:pPr>
    </w:p>
    <w:p w14:paraId="67CC3A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sponse::= SEQUENCE {</w:t>
      </w:r>
    </w:p>
    <w:p w14:paraId="20F60A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-UTRA-NR-CellResourceCoordinationResponse-IEs}},</w:t>
      </w:r>
    </w:p>
    <w:p w14:paraId="19EC60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C4693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A5262A" w14:textId="77777777" w:rsidR="00527916" w:rsidRPr="00FD0425" w:rsidRDefault="00527916" w:rsidP="00527916">
      <w:pPr>
        <w:pStyle w:val="PL"/>
        <w:rPr>
          <w:snapToGrid w:val="0"/>
        </w:rPr>
      </w:pPr>
    </w:p>
    <w:p w14:paraId="0CB5EE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sponse-IEs XNAP-PROTOCOL-IES ::= {</w:t>
      </w:r>
    </w:p>
    <w:p w14:paraId="3A9ADE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id-respondingNodeType-ResourceCoordResponse  CRITICALITY reject  </w:t>
      </w:r>
      <w:r w:rsidRPr="00FD0425">
        <w:rPr>
          <w:snapToGrid w:val="0"/>
        </w:rPr>
        <w:tab/>
        <w:t xml:space="preserve">TYPE RespondingNodeType-ResourceCoordResponse </w:t>
      </w:r>
      <w:r w:rsidRPr="00FD0425">
        <w:rPr>
          <w:snapToGrid w:val="0"/>
        </w:rPr>
        <w:tab/>
        <w:t>PRESENCE mandatory}|</w:t>
      </w:r>
    </w:p>
    <w:p w14:paraId="6269B6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C8FF7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1FB8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F3BC63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0A8F0D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pondingNodeType-ResourceCoordResponse ::= CHOICE {</w:t>
      </w:r>
    </w:p>
    <w:p w14:paraId="2CF401D7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g-e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sponse-ng-eNB-initiated,</w:t>
      </w:r>
    </w:p>
    <w:p w14:paraId="27F75A57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g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sponse-gNB-initiated,</w:t>
      </w:r>
    </w:p>
    <w:p w14:paraId="57518F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RespondingNodeType-ResourceCoordResponse-ExtIEs} }</w:t>
      </w:r>
    </w:p>
    <w:p w14:paraId="6EED92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2B4E91" w14:textId="77777777" w:rsidR="00527916" w:rsidRPr="00FD0425" w:rsidRDefault="00527916" w:rsidP="00527916">
      <w:pPr>
        <w:pStyle w:val="PL"/>
        <w:rPr>
          <w:snapToGrid w:val="0"/>
        </w:rPr>
      </w:pPr>
    </w:p>
    <w:p w14:paraId="3771E5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pondingNodeType-ResourceCoordResponse-ExtIEs XNAP-PROTOCOL-IES ::= {</w:t>
      </w:r>
    </w:p>
    <w:p w14:paraId="278C63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D77D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8EE839C" w14:textId="77777777" w:rsidR="00527916" w:rsidRPr="00FD0425" w:rsidRDefault="00527916" w:rsidP="00527916">
      <w:pPr>
        <w:pStyle w:val="PL"/>
        <w:rPr>
          <w:snapToGrid w:val="0"/>
        </w:rPr>
      </w:pPr>
    </w:p>
    <w:p w14:paraId="113BB7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sponse-ng-eNB-initiated ::= SEQUENCE {</w:t>
      </w:r>
    </w:p>
    <w:p w14:paraId="3AFECD0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5C0BA5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45DB45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7F2F9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sponse-ng-e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F6CB1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E838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D012C3" w14:textId="77777777" w:rsidR="00527916" w:rsidRPr="00FD0425" w:rsidRDefault="00527916" w:rsidP="00527916">
      <w:pPr>
        <w:pStyle w:val="PL"/>
        <w:rPr>
          <w:snapToGrid w:val="0"/>
        </w:rPr>
      </w:pPr>
    </w:p>
    <w:p w14:paraId="036C79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sponse-ng-e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73880D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6D5D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A658F3" w14:textId="77777777" w:rsidR="00527916" w:rsidRPr="00FD0425" w:rsidRDefault="00527916" w:rsidP="00527916">
      <w:pPr>
        <w:pStyle w:val="PL"/>
        <w:rPr>
          <w:snapToGrid w:val="0"/>
        </w:rPr>
      </w:pPr>
    </w:p>
    <w:p w14:paraId="7BAF0BC9" w14:textId="77777777" w:rsidR="00527916" w:rsidRPr="00FD0425" w:rsidRDefault="00527916" w:rsidP="00527916">
      <w:pPr>
        <w:pStyle w:val="PL"/>
        <w:rPr>
          <w:snapToGrid w:val="0"/>
        </w:rPr>
      </w:pPr>
    </w:p>
    <w:p w14:paraId="05640F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sponse-gNB-initiated ::= SEQUENCE {</w:t>
      </w:r>
    </w:p>
    <w:p w14:paraId="6AC61B0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4D07A5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395C3E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NR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NR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2C662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sponse-g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B6FA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9C4F1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36CA7D9" w14:textId="77777777" w:rsidR="00527916" w:rsidRPr="00FD0425" w:rsidRDefault="00527916" w:rsidP="00527916">
      <w:pPr>
        <w:pStyle w:val="PL"/>
        <w:rPr>
          <w:snapToGrid w:val="0"/>
        </w:rPr>
      </w:pPr>
    </w:p>
    <w:p w14:paraId="6A6FFD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ourceCoordResponse-g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656111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FB88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7B15B50" w14:textId="77777777" w:rsidR="00527916" w:rsidRPr="00FD0425" w:rsidRDefault="00527916" w:rsidP="00527916">
      <w:pPr>
        <w:pStyle w:val="PL"/>
        <w:rPr>
          <w:snapToGrid w:val="0"/>
        </w:rPr>
      </w:pPr>
    </w:p>
    <w:p w14:paraId="1A08F5B7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 **************************************************************</w:t>
      </w:r>
    </w:p>
    <w:p w14:paraId="64C7254D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</w:t>
      </w:r>
    </w:p>
    <w:p w14:paraId="46EEE12D" w14:textId="77777777" w:rsidR="00527916" w:rsidRPr="00FD0425" w:rsidRDefault="00527916" w:rsidP="00527916">
      <w:pPr>
        <w:pStyle w:val="PL"/>
        <w:spacing w:line="0" w:lineRule="atLeast"/>
        <w:outlineLvl w:val="3"/>
        <w:rPr>
          <w:rFonts w:cs="Courier New"/>
          <w:snapToGrid w:val="0"/>
        </w:rPr>
      </w:pPr>
      <w:r w:rsidRPr="00FD0425">
        <w:rPr>
          <w:rFonts w:cs="Courier New"/>
          <w:snapToGrid w:val="0"/>
        </w:rPr>
        <w:t>-- SECONDARY RAT DATA USAGE REPORT</w:t>
      </w:r>
    </w:p>
    <w:p w14:paraId="55414BE5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</w:t>
      </w:r>
    </w:p>
    <w:p w14:paraId="45097425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 **************************************************************</w:t>
      </w:r>
    </w:p>
    <w:p w14:paraId="16B9951F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</w:p>
    <w:p w14:paraId="689A8C64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SecondaryRATDataUsageReport ::= SEQUENCE {</w:t>
      </w:r>
    </w:p>
    <w:p w14:paraId="0C08D922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protocolIEs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  <w:t>ProtocolIE-Container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  <w:t>{{SecondaryRATDataUsageReport-IEs}},</w:t>
      </w:r>
    </w:p>
    <w:p w14:paraId="4A7EAA0B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...</w:t>
      </w:r>
    </w:p>
    <w:p w14:paraId="784E46C7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}</w:t>
      </w:r>
    </w:p>
    <w:p w14:paraId="6DFE37E0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</w:p>
    <w:p w14:paraId="4CB288AE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SecondaryRATDataUsageReport-IEs XNAP-PROTOCOL-IES ::= {</w:t>
      </w:r>
    </w:p>
    <w:p w14:paraId="783262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snapToGrid w:val="0"/>
        </w:rPr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FEF8EA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43FB9FC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snapToGrid w:val="0"/>
        </w:rPr>
        <w:t>{ ID id-PDUSessionResource</w:t>
      </w:r>
      <w:r w:rsidRPr="00FD0425">
        <w:t>SecondaryRATUsageList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</w:t>
      </w:r>
      <w:r w:rsidRPr="00FD0425">
        <w:t>SecondaryRATUsageList</w:t>
      </w:r>
      <w:r w:rsidRPr="00FD0425">
        <w:rPr>
          <w:snapToGrid w:val="0"/>
        </w:rPr>
        <w:tab/>
        <w:t>PRESENCE mandatory}</w:t>
      </w:r>
      <w:r w:rsidRPr="00FD0425">
        <w:rPr>
          <w:rFonts w:eastAsia="等线" w:cs="Courier New"/>
          <w:snapToGrid w:val="0"/>
          <w:lang w:eastAsia="zh-CN"/>
        </w:rPr>
        <w:t>,</w:t>
      </w:r>
    </w:p>
    <w:p w14:paraId="7BCEF047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...</w:t>
      </w:r>
    </w:p>
    <w:p w14:paraId="4CE4DE09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}</w:t>
      </w:r>
    </w:p>
    <w:p w14:paraId="0326DE0F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05219050" w14:textId="77777777" w:rsidR="00527916" w:rsidRPr="00FD0425" w:rsidRDefault="00527916" w:rsidP="00527916">
      <w:pPr>
        <w:pStyle w:val="PL"/>
        <w:rPr>
          <w:snapToGrid w:val="0"/>
        </w:rPr>
      </w:pPr>
    </w:p>
    <w:p w14:paraId="73A9FC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B4E1D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ECF7545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REQUEST</w:t>
      </w:r>
    </w:p>
    <w:p w14:paraId="57D2BE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AF12C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48131E" w14:textId="77777777" w:rsidR="00527916" w:rsidRPr="00FD0425" w:rsidRDefault="00527916" w:rsidP="00527916">
      <w:pPr>
        <w:pStyle w:val="PL"/>
        <w:rPr>
          <w:snapToGrid w:val="0"/>
        </w:rPr>
      </w:pPr>
    </w:p>
    <w:p w14:paraId="651228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RemovalRequest ::= SEQUENCE {</w:t>
      </w:r>
    </w:p>
    <w:p w14:paraId="049D6F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Request-IEs}},</w:t>
      </w:r>
    </w:p>
    <w:p w14:paraId="26DC3F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A80C2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B73922" w14:textId="77777777" w:rsidR="00527916" w:rsidRPr="00FD0425" w:rsidRDefault="00527916" w:rsidP="00527916">
      <w:pPr>
        <w:pStyle w:val="PL"/>
        <w:rPr>
          <w:snapToGrid w:val="0"/>
        </w:rPr>
      </w:pPr>
    </w:p>
    <w:p w14:paraId="5817B2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RemovalRequest-IEs XNAP-PROTOCOL-IES ::= {</w:t>
      </w:r>
    </w:p>
    <w:p w14:paraId="202221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860A1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XnRemovalThreshol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XnBenefit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E0F75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0225DE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1DCAA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83030D" w14:textId="77777777" w:rsidR="00527916" w:rsidRPr="00FD0425" w:rsidRDefault="00527916" w:rsidP="00527916">
      <w:pPr>
        <w:pStyle w:val="PL"/>
        <w:rPr>
          <w:snapToGrid w:val="0"/>
        </w:rPr>
      </w:pPr>
    </w:p>
    <w:p w14:paraId="0218BF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A894C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045D63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RESPONSE</w:t>
      </w:r>
    </w:p>
    <w:p w14:paraId="223915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3023E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8332930" w14:textId="77777777" w:rsidR="00527916" w:rsidRPr="00FD0425" w:rsidRDefault="00527916" w:rsidP="00527916">
      <w:pPr>
        <w:pStyle w:val="PL"/>
        <w:rPr>
          <w:snapToGrid w:val="0"/>
        </w:rPr>
      </w:pPr>
    </w:p>
    <w:p w14:paraId="2DBFDC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XnRemovalResponse ::= SEQUENCE {</w:t>
      </w:r>
    </w:p>
    <w:p w14:paraId="34699F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Response-IEs}},</w:t>
      </w:r>
    </w:p>
    <w:p w14:paraId="53140D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35559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545575" w14:textId="77777777" w:rsidR="00527916" w:rsidRPr="00FD0425" w:rsidRDefault="00527916" w:rsidP="00527916">
      <w:pPr>
        <w:pStyle w:val="PL"/>
        <w:rPr>
          <w:snapToGrid w:val="0"/>
        </w:rPr>
      </w:pPr>
    </w:p>
    <w:p w14:paraId="0A5F3F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RemovalResponse-IEs XNAP-PROTOCOL-IES ::= {</w:t>
      </w:r>
    </w:p>
    <w:p w14:paraId="0311DF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FB2E2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CAE01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6A8709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7ECE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CFCFFB" w14:textId="77777777" w:rsidR="00527916" w:rsidRPr="00FD0425" w:rsidRDefault="00527916" w:rsidP="00527916">
      <w:pPr>
        <w:pStyle w:val="PL"/>
        <w:rPr>
          <w:snapToGrid w:val="0"/>
        </w:rPr>
      </w:pPr>
    </w:p>
    <w:p w14:paraId="6F6ABD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CFA98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4A7B8E2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FAILURE</w:t>
      </w:r>
    </w:p>
    <w:p w14:paraId="116C9C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EC38C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EE7CF81" w14:textId="77777777" w:rsidR="00527916" w:rsidRPr="00FD0425" w:rsidRDefault="00527916" w:rsidP="00527916">
      <w:pPr>
        <w:pStyle w:val="PL"/>
        <w:rPr>
          <w:snapToGrid w:val="0"/>
        </w:rPr>
      </w:pPr>
    </w:p>
    <w:p w14:paraId="1E1095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RemovalFailure ::= SEQUENCE {</w:t>
      </w:r>
    </w:p>
    <w:p w14:paraId="7D4ECE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Failure-IEs}},</w:t>
      </w:r>
    </w:p>
    <w:p w14:paraId="534E60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EA54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CA9040" w14:textId="77777777" w:rsidR="00527916" w:rsidRPr="00FD0425" w:rsidRDefault="00527916" w:rsidP="00527916">
      <w:pPr>
        <w:pStyle w:val="PL"/>
        <w:rPr>
          <w:snapToGrid w:val="0"/>
        </w:rPr>
      </w:pPr>
    </w:p>
    <w:p w14:paraId="4E0CBF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RemovalFailure-IEs XNAP-PROTOCOL-IES ::= {</w:t>
      </w:r>
    </w:p>
    <w:p w14:paraId="5A0DAF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A202D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F911D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1D1442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5787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EA0C2A" w14:textId="77777777" w:rsidR="00527916" w:rsidRPr="00FD0425" w:rsidRDefault="00527916" w:rsidP="00527916">
      <w:pPr>
        <w:pStyle w:val="PL"/>
        <w:rPr>
          <w:snapToGrid w:val="0"/>
        </w:rPr>
      </w:pPr>
    </w:p>
    <w:p w14:paraId="5AE164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3E99E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46DD79E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REQUEST</w:t>
      </w:r>
    </w:p>
    <w:p w14:paraId="04F57C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8C370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CBA9053" w14:textId="77777777" w:rsidR="00527916" w:rsidRPr="00FD0425" w:rsidRDefault="00527916" w:rsidP="00527916">
      <w:pPr>
        <w:pStyle w:val="PL"/>
        <w:rPr>
          <w:snapToGrid w:val="0"/>
        </w:rPr>
      </w:pPr>
    </w:p>
    <w:p w14:paraId="7C3FB9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ctivationRequest ::= SEQUENCE {</w:t>
      </w:r>
    </w:p>
    <w:p w14:paraId="33C080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CellActivationRequest-IEs}},</w:t>
      </w:r>
    </w:p>
    <w:p w14:paraId="7B0989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DFE3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193EEF" w14:textId="77777777" w:rsidR="00527916" w:rsidRPr="00FD0425" w:rsidRDefault="00527916" w:rsidP="00527916">
      <w:pPr>
        <w:pStyle w:val="PL"/>
        <w:rPr>
          <w:snapToGrid w:val="0"/>
        </w:rPr>
      </w:pPr>
    </w:p>
    <w:p w14:paraId="1A9017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ctivationRequest-IEs XNAP-PROTOCOL-IES ::= {</w:t>
      </w:r>
    </w:p>
    <w:p w14:paraId="24DF07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ServedCellsToActiv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ServedCellsToActiv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B1CDF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DAB6A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424EC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783C6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72F4DF" w14:textId="77777777" w:rsidR="00527916" w:rsidRPr="00FD0425" w:rsidRDefault="00527916" w:rsidP="00527916">
      <w:pPr>
        <w:pStyle w:val="PL"/>
        <w:rPr>
          <w:snapToGrid w:val="0"/>
        </w:rPr>
      </w:pPr>
    </w:p>
    <w:p w14:paraId="4628DE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ServedCellsToActivate</w:t>
      </w:r>
      <w:r w:rsidRPr="00FD0425">
        <w:rPr>
          <w:snapToGrid w:val="0"/>
        </w:rPr>
        <w:t xml:space="preserve"> ::= CHOICE {</w:t>
      </w:r>
    </w:p>
    <w:p w14:paraId="28DEB7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NR-CGI,</w:t>
      </w:r>
    </w:p>
    <w:p w14:paraId="032D2B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E-UTRA-CGI,</w:t>
      </w:r>
    </w:p>
    <w:p w14:paraId="76F14A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ServedCellsToActivate</w:t>
      </w:r>
      <w:r w:rsidRPr="00FD0425">
        <w:rPr>
          <w:snapToGrid w:val="0"/>
        </w:rPr>
        <w:t>-ExtIEs} }</w:t>
      </w:r>
    </w:p>
    <w:p w14:paraId="21D1D0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485649" w14:textId="77777777" w:rsidR="00527916" w:rsidRPr="00FD0425" w:rsidRDefault="00527916" w:rsidP="00527916">
      <w:pPr>
        <w:pStyle w:val="PL"/>
        <w:rPr>
          <w:snapToGrid w:val="0"/>
        </w:rPr>
      </w:pPr>
    </w:p>
    <w:p w14:paraId="3722E7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ServedCellsToActivate</w:t>
      </w:r>
      <w:r w:rsidRPr="00FD0425">
        <w:rPr>
          <w:snapToGrid w:val="0"/>
        </w:rPr>
        <w:t>-ExtIEs XNAP-PROTOCOL-IES ::= {</w:t>
      </w:r>
    </w:p>
    <w:p w14:paraId="511C5B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7F346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F35CC9" w14:textId="77777777" w:rsidR="00527916" w:rsidRPr="00FD0425" w:rsidRDefault="00527916" w:rsidP="00527916">
      <w:pPr>
        <w:pStyle w:val="PL"/>
        <w:rPr>
          <w:snapToGrid w:val="0"/>
        </w:rPr>
      </w:pPr>
    </w:p>
    <w:p w14:paraId="453B818E" w14:textId="77777777" w:rsidR="00527916" w:rsidRPr="00FD0425" w:rsidRDefault="00527916" w:rsidP="00527916">
      <w:pPr>
        <w:pStyle w:val="PL"/>
        <w:rPr>
          <w:snapToGrid w:val="0"/>
        </w:rPr>
      </w:pPr>
    </w:p>
    <w:p w14:paraId="16E60C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26995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7A2118E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RESPONSE</w:t>
      </w:r>
    </w:p>
    <w:p w14:paraId="1F8860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DEFFD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AEFDCA2" w14:textId="77777777" w:rsidR="00527916" w:rsidRPr="00FD0425" w:rsidRDefault="00527916" w:rsidP="00527916">
      <w:pPr>
        <w:pStyle w:val="PL"/>
        <w:rPr>
          <w:snapToGrid w:val="0"/>
        </w:rPr>
      </w:pPr>
    </w:p>
    <w:p w14:paraId="2EEFE0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ctivationResponse ::= SEQUENCE {</w:t>
      </w:r>
    </w:p>
    <w:p w14:paraId="438F3F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CellActivationResponse-IEs}},</w:t>
      </w:r>
    </w:p>
    <w:p w14:paraId="698DCC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FB2C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1DCE3F8" w14:textId="77777777" w:rsidR="00527916" w:rsidRPr="00FD0425" w:rsidRDefault="00527916" w:rsidP="00527916">
      <w:pPr>
        <w:pStyle w:val="PL"/>
        <w:rPr>
          <w:snapToGrid w:val="0"/>
        </w:rPr>
      </w:pPr>
    </w:p>
    <w:p w14:paraId="722289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ctivationResponse-IEs XNAP-PROTOCOL-IES ::= {</w:t>
      </w:r>
    </w:p>
    <w:p w14:paraId="320C1A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ActivatedServedCell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5706B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4E762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BB767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61907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4AD8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53C2CA" w14:textId="77777777" w:rsidR="00527916" w:rsidRPr="00FD0425" w:rsidRDefault="00527916" w:rsidP="00527916">
      <w:pPr>
        <w:pStyle w:val="PL"/>
        <w:rPr>
          <w:snapToGrid w:val="0"/>
        </w:rPr>
      </w:pPr>
    </w:p>
    <w:p w14:paraId="536478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ctivatedServedCells ::= CHOICE {</w:t>
      </w:r>
    </w:p>
    <w:p w14:paraId="507769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NR-CGI,</w:t>
      </w:r>
    </w:p>
    <w:p w14:paraId="10176B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E-UTRA-CGI,</w:t>
      </w:r>
    </w:p>
    <w:p w14:paraId="6D73C9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ActivatedServedCells-ExtIEs} }</w:t>
      </w:r>
    </w:p>
    <w:p w14:paraId="0E0E37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643D74" w14:textId="77777777" w:rsidR="00527916" w:rsidRPr="00FD0425" w:rsidRDefault="00527916" w:rsidP="00527916">
      <w:pPr>
        <w:pStyle w:val="PL"/>
        <w:rPr>
          <w:snapToGrid w:val="0"/>
        </w:rPr>
      </w:pPr>
    </w:p>
    <w:p w14:paraId="6A966B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ctivatedServedCells-ExtIEs XNAP-PROTOCOL-IES ::= {</w:t>
      </w:r>
    </w:p>
    <w:p w14:paraId="27AC97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336F5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6A2E8D" w14:textId="77777777" w:rsidR="00527916" w:rsidRPr="00FD0425" w:rsidRDefault="00527916" w:rsidP="00527916">
      <w:pPr>
        <w:pStyle w:val="PL"/>
        <w:rPr>
          <w:snapToGrid w:val="0"/>
        </w:rPr>
      </w:pPr>
    </w:p>
    <w:p w14:paraId="1A889C76" w14:textId="77777777" w:rsidR="00527916" w:rsidRPr="00FD0425" w:rsidRDefault="00527916" w:rsidP="00527916">
      <w:pPr>
        <w:pStyle w:val="PL"/>
        <w:rPr>
          <w:snapToGrid w:val="0"/>
        </w:rPr>
      </w:pPr>
    </w:p>
    <w:p w14:paraId="05E708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B2CA2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A630927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FAILURE</w:t>
      </w:r>
    </w:p>
    <w:p w14:paraId="5462F2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F5C1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90EE855" w14:textId="77777777" w:rsidR="00527916" w:rsidRPr="00FD0425" w:rsidRDefault="00527916" w:rsidP="00527916">
      <w:pPr>
        <w:pStyle w:val="PL"/>
        <w:rPr>
          <w:snapToGrid w:val="0"/>
        </w:rPr>
      </w:pPr>
    </w:p>
    <w:p w14:paraId="2BF3E2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ctivationFailure ::= SEQUENCE {</w:t>
      </w:r>
    </w:p>
    <w:p w14:paraId="463284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CellActivationFailure-IEs}},</w:t>
      </w:r>
    </w:p>
    <w:p w14:paraId="1B1E76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B61E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AE2F27" w14:textId="77777777" w:rsidR="00527916" w:rsidRPr="00FD0425" w:rsidRDefault="00527916" w:rsidP="00527916">
      <w:pPr>
        <w:pStyle w:val="PL"/>
        <w:rPr>
          <w:snapToGrid w:val="0"/>
        </w:rPr>
      </w:pPr>
    </w:p>
    <w:p w14:paraId="3053C5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ctivationFailure-IEs XNAP-PROTOCOL-IES ::= {</w:t>
      </w:r>
    </w:p>
    <w:p w14:paraId="18C52E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FA45D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F90E5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4BF50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2A8BDB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6FE6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D9A844" w14:textId="77777777" w:rsidR="00527916" w:rsidRPr="00FD0425" w:rsidRDefault="00527916" w:rsidP="00527916">
      <w:pPr>
        <w:pStyle w:val="PL"/>
        <w:rPr>
          <w:snapToGrid w:val="0"/>
        </w:rPr>
      </w:pPr>
    </w:p>
    <w:p w14:paraId="1E18F1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E03E8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6FD62A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SET REQUEST</w:t>
      </w:r>
    </w:p>
    <w:p w14:paraId="31BF97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E3392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80407B" w14:textId="77777777" w:rsidR="00527916" w:rsidRPr="00FD0425" w:rsidRDefault="00527916" w:rsidP="00527916">
      <w:pPr>
        <w:pStyle w:val="PL"/>
        <w:rPr>
          <w:snapToGrid w:val="0"/>
        </w:rPr>
      </w:pPr>
    </w:p>
    <w:p w14:paraId="423684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 ::= SEQUENCE {</w:t>
      </w:r>
    </w:p>
    <w:p w14:paraId="408515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setRequest-IEs}},</w:t>
      </w:r>
    </w:p>
    <w:p w14:paraId="4C9055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3FAB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9A402C" w14:textId="77777777" w:rsidR="00527916" w:rsidRPr="00FD0425" w:rsidRDefault="00527916" w:rsidP="00527916">
      <w:pPr>
        <w:pStyle w:val="PL"/>
        <w:rPr>
          <w:snapToGrid w:val="0"/>
        </w:rPr>
      </w:pPr>
    </w:p>
    <w:p w14:paraId="419CA4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-IEs XNAP-PROTOCOL-IES ::= {</w:t>
      </w:r>
    </w:p>
    <w:p w14:paraId="3150B4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setRequestTyp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03C40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28537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BB36C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53C3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8D60D4" w14:textId="77777777" w:rsidR="00527916" w:rsidRPr="00FD0425" w:rsidRDefault="00527916" w:rsidP="00527916">
      <w:pPr>
        <w:pStyle w:val="PL"/>
        <w:rPr>
          <w:snapToGrid w:val="0"/>
        </w:rPr>
      </w:pPr>
    </w:p>
    <w:p w14:paraId="57C88E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15EE1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85BDC7F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SET RESPONSE</w:t>
      </w:r>
    </w:p>
    <w:p w14:paraId="1726BC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181F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C870DBF" w14:textId="77777777" w:rsidR="00527916" w:rsidRPr="00FD0425" w:rsidRDefault="00527916" w:rsidP="00527916">
      <w:pPr>
        <w:pStyle w:val="PL"/>
        <w:rPr>
          <w:snapToGrid w:val="0"/>
        </w:rPr>
      </w:pPr>
    </w:p>
    <w:p w14:paraId="142742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 ::= SEQUENCE {</w:t>
      </w:r>
    </w:p>
    <w:p w14:paraId="411D31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setResponse-IEs}},</w:t>
      </w:r>
    </w:p>
    <w:p w14:paraId="1804D5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6F75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F3C951" w14:textId="77777777" w:rsidR="00527916" w:rsidRPr="00FD0425" w:rsidRDefault="00527916" w:rsidP="00527916">
      <w:pPr>
        <w:pStyle w:val="PL"/>
        <w:rPr>
          <w:snapToGrid w:val="0"/>
        </w:rPr>
      </w:pPr>
    </w:p>
    <w:p w14:paraId="657EE0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-IEs XNAP-PROTOCOL-IES ::= {</w:t>
      </w:r>
    </w:p>
    <w:p w14:paraId="4F7EF6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setResponseTyp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4BC39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3ED0C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47F59E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DDE7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153BB1" w14:textId="77777777" w:rsidR="00527916" w:rsidRPr="00FD0425" w:rsidRDefault="00527916" w:rsidP="00527916">
      <w:pPr>
        <w:pStyle w:val="PL"/>
        <w:rPr>
          <w:snapToGrid w:val="0"/>
        </w:rPr>
      </w:pPr>
    </w:p>
    <w:p w14:paraId="099FBB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FE66B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5C0FAE5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RROR INDICATION</w:t>
      </w:r>
    </w:p>
    <w:p w14:paraId="676601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F66A5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FD66CF1" w14:textId="77777777" w:rsidR="00527916" w:rsidRPr="00FD0425" w:rsidRDefault="00527916" w:rsidP="00527916">
      <w:pPr>
        <w:pStyle w:val="PL"/>
        <w:rPr>
          <w:snapToGrid w:val="0"/>
        </w:rPr>
      </w:pPr>
    </w:p>
    <w:p w14:paraId="501E1A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rrorIndication ::= SEQUENCE {</w:t>
      </w:r>
    </w:p>
    <w:p w14:paraId="2DDDA0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rrorIndication-IEs}},</w:t>
      </w:r>
    </w:p>
    <w:p w14:paraId="2A6655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E0C8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746DFBFC" w14:textId="77777777" w:rsidR="00527916" w:rsidRPr="00FD0425" w:rsidRDefault="00527916" w:rsidP="00527916">
      <w:pPr>
        <w:pStyle w:val="PL"/>
        <w:rPr>
          <w:snapToGrid w:val="0"/>
        </w:rPr>
      </w:pPr>
    </w:p>
    <w:p w14:paraId="3A68E5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rrorIndication-IEs XNAP-PROTOCOL-IES ::= {</w:t>
      </w:r>
    </w:p>
    <w:p w14:paraId="652A59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4A67D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2255E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EA0F0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F36F7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AB463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6527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4A1BCE4" w14:textId="77777777" w:rsidR="00527916" w:rsidRPr="00FD0425" w:rsidRDefault="00527916" w:rsidP="00527916">
      <w:pPr>
        <w:pStyle w:val="PL"/>
        <w:rPr>
          <w:snapToGrid w:val="0"/>
        </w:rPr>
      </w:pPr>
    </w:p>
    <w:p w14:paraId="5BD863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775A0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6AC32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PRIVATE MESSAGE</w:t>
      </w:r>
    </w:p>
    <w:p w14:paraId="6714FA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AD8A7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8C998C" w14:textId="77777777" w:rsidR="00527916" w:rsidRPr="00FD0425" w:rsidRDefault="00527916" w:rsidP="00527916">
      <w:pPr>
        <w:pStyle w:val="PL"/>
        <w:rPr>
          <w:snapToGrid w:val="0"/>
        </w:rPr>
      </w:pPr>
    </w:p>
    <w:p w14:paraId="30EB80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ivateMessage ::= SEQUENCE {</w:t>
      </w:r>
    </w:p>
    <w:p w14:paraId="55A122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ivate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ivateIE-Container</w:t>
      </w:r>
      <w:r w:rsidRPr="00FD0425">
        <w:rPr>
          <w:snapToGrid w:val="0"/>
        </w:rPr>
        <w:tab/>
        <w:t>{{PrivateMessage-IEs}},</w:t>
      </w:r>
    </w:p>
    <w:p w14:paraId="21C4C8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5120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4690188" w14:textId="77777777" w:rsidR="00527916" w:rsidRPr="00FD0425" w:rsidRDefault="00527916" w:rsidP="00527916">
      <w:pPr>
        <w:pStyle w:val="PL"/>
        <w:rPr>
          <w:snapToGrid w:val="0"/>
        </w:rPr>
      </w:pPr>
    </w:p>
    <w:p w14:paraId="2B6CAB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ivateMessage-IEs XNAP-PRIVATE-IES ::= {</w:t>
      </w:r>
    </w:p>
    <w:p w14:paraId="0301F9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BCBB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5F9159" w14:textId="77777777" w:rsidR="00527916" w:rsidRPr="00FD0425" w:rsidRDefault="00527916" w:rsidP="00527916">
      <w:pPr>
        <w:pStyle w:val="PL"/>
        <w:rPr>
          <w:snapToGrid w:val="0"/>
        </w:rPr>
      </w:pPr>
    </w:p>
    <w:p w14:paraId="0957EEB5" w14:textId="77777777" w:rsidR="00527916" w:rsidRPr="00FD0425" w:rsidRDefault="00527916" w:rsidP="00527916">
      <w:pPr>
        <w:pStyle w:val="PL"/>
        <w:rPr>
          <w:snapToGrid w:val="0"/>
        </w:rPr>
      </w:pPr>
    </w:p>
    <w:p w14:paraId="0D6D54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64B7A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8B43CE9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TRACE START</w:t>
      </w:r>
    </w:p>
    <w:p w14:paraId="05916F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7812E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EF05AF" w14:textId="77777777" w:rsidR="00527916" w:rsidRPr="00FD0425" w:rsidRDefault="00527916" w:rsidP="00527916">
      <w:pPr>
        <w:pStyle w:val="PL"/>
        <w:rPr>
          <w:snapToGrid w:val="0"/>
        </w:rPr>
      </w:pPr>
    </w:p>
    <w:p w14:paraId="79B9F6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TraceStart ::= SEQUENCE {</w:t>
      </w:r>
    </w:p>
    <w:p w14:paraId="6E2009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{ {TraceStartIEs} },</w:t>
      </w:r>
    </w:p>
    <w:p w14:paraId="5E2A1A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03CD5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8C60D1F" w14:textId="77777777" w:rsidR="00527916" w:rsidRPr="00FD0425" w:rsidRDefault="00527916" w:rsidP="00527916">
      <w:pPr>
        <w:pStyle w:val="PL"/>
        <w:rPr>
          <w:snapToGrid w:val="0"/>
        </w:rPr>
      </w:pPr>
    </w:p>
    <w:p w14:paraId="30F216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TraceStartIEs XNAP-PROTOCOL-IES ::= {</w:t>
      </w:r>
    </w:p>
    <w:p w14:paraId="526888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F40F7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A682A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932B8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9E978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BDDE84" w14:textId="77777777" w:rsidR="00527916" w:rsidRPr="00FD0425" w:rsidRDefault="00527916" w:rsidP="00527916">
      <w:pPr>
        <w:pStyle w:val="PL"/>
        <w:rPr>
          <w:snapToGrid w:val="0"/>
        </w:rPr>
      </w:pPr>
    </w:p>
    <w:p w14:paraId="3B0E3D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C5B3A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2D21F3D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DEACTIVATE TRACE</w:t>
      </w:r>
    </w:p>
    <w:p w14:paraId="12054E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0AC56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E8DB1C2" w14:textId="77777777" w:rsidR="00527916" w:rsidRPr="00FD0425" w:rsidRDefault="00527916" w:rsidP="00527916">
      <w:pPr>
        <w:pStyle w:val="PL"/>
        <w:rPr>
          <w:snapToGrid w:val="0"/>
        </w:rPr>
      </w:pPr>
    </w:p>
    <w:p w14:paraId="3CE925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DeactivateTrace ::= SEQUENCE {</w:t>
      </w:r>
    </w:p>
    <w:p w14:paraId="57630B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{ {DeactivateTraceIEs} },</w:t>
      </w:r>
    </w:p>
    <w:p w14:paraId="0DBBA2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5CCD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D52A3A0" w14:textId="77777777" w:rsidR="00527916" w:rsidRPr="00FD0425" w:rsidRDefault="00527916" w:rsidP="00527916">
      <w:pPr>
        <w:pStyle w:val="PL"/>
        <w:rPr>
          <w:snapToGrid w:val="0"/>
        </w:rPr>
      </w:pPr>
    </w:p>
    <w:p w14:paraId="165C13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eactivateTraceIEs XNAP-PROTOCOL-IES ::= {</w:t>
      </w:r>
    </w:p>
    <w:p w14:paraId="6559A9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BBEE3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5304A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48AB7E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1316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55C9E43" w14:textId="77777777" w:rsidR="00527916" w:rsidRDefault="00527916" w:rsidP="00527916">
      <w:pPr>
        <w:pStyle w:val="PL"/>
        <w:rPr>
          <w:snapToGrid w:val="0"/>
        </w:rPr>
      </w:pPr>
    </w:p>
    <w:p w14:paraId="5D305A5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3077C7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13E195F" w14:textId="77777777" w:rsidR="00527916" w:rsidRDefault="00527916" w:rsidP="00527916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</w:t>
      </w:r>
      <w:r>
        <w:t xml:space="preserve">FAILURE </w:t>
      </w:r>
      <w:r>
        <w:rPr>
          <w:szCs w:val="24"/>
        </w:rPr>
        <w:t>INDICATION</w:t>
      </w:r>
    </w:p>
    <w:p w14:paraId="76604A4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70F17F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916DD75" w14:textId="77777777" w:rsidR="00527916" w:rsidRDefault="00527916" w:rsidP="00527916">
      <w:pPr>
        <w:pStyle w:val="PL"/>
        <w:rPr>
          <w:snapToGrid w:val="0"/>
        </w:rPr>
      </w:pPr>
    </w:p>
    <w:p w14:paraId="0D3AA7F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FailureIndication ::= SEQUENCE {</w:t>
      </w:r>
    </w:p>
    <w:p w14:paraId="1E4AC67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FailureIndication-IEs}},</w:t>
      </w:r>
    </w:p>
    <w:p w14:paraId="35AC6FE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34D3B3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E4BDF0" w14:textId="77777777" w:rsidR="00527916" w:rsidRDefault="00527916" w:rsidP="00527916">
      <w:pPr>
        <w:pStyle w:val="PL"/>
        <w:rPr>
          <w:snapToGrid w:val="0"/>
        </w:rPr>
      </w:pPr>
    </w:p>
    <w:p w14:paraId="465772A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FailureIndication-IEs XNAP-PROTOCOL-IES ::= {</w:t>
      </w:r>
    </w:p>
    <w:p w14:paraId="23D77CE4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InitiatingCondition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InitiatingCondition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1CDEFE1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1C661DE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2A54D41" w14:textId="77777777" w:rsidR="00527916" w:rsidRDefault="00527916" w:rsidP="00527916">
      <w:pPr>
        <w:pStyle w:val="PL"/>
        <w:rPr>
          <w:snapToGrid w:val="0"/>
        </w:rPr>
      </w:pPr>
    </w:p>
    <w:p w14:paraId="3A9174A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93513C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4452685" w14:textId="77777777" w:rsidR="00527916" w:rsidRDefault="00527916" w:rsidP="00527916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</w:t>
      </w:r>
      <w:r>
        <w:t xml:space="preserve">HANDOVER </w:t>
      </w:r>
      <w:r>
        <w:rPr>
          <w:szCs w:val="24"/>
        </w:rPr>
        <w:t>REPORT</w:t>
      </w:r>
    </w:p>
    <w:p w14:paraId="6BE372C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FB78B4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F65BE0A" w14:textId="77777777" w:rsidR="00527916" w:rsidRDefault="00527916" w:rsidP="00527916">
      <w:pPr>
        <w:pStyle w:val="PL"/>
        <w:rPr>
          <w:snapToGrid w:val="0"/>
        </w:rPr>
      </w:pPr>
    </w:p>
    <w:p w14:paraId="4D384A6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HandoverReport ::= SEQUENCE {</w:t>
      </w:r>
    </w:p>
    <w:p w14:paraId="038BBAF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</w:t>
      </w:r>
      <w:r w:rsidRPr="003B1447">
        <w:rPr>
          <w:snapToGrid w:val="0"/>
        </w:rPr>
        <w:t xml:space="preserve"> </w:t>
      </w:r>
      <w:r>
        <w:rPr>
          <w:snapToGrid w:val="0"/>
        </w:rPr>
        <w:t>HandoverReport-IEs}},</w:t>
      </w:r>
    </w:p>
    <w:p w14:paraId="22909C9A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 w:rsidRPr="00826BC3">
        <w:rPr>
          <w:snapToGrid w:val="0"/>
          <w:lang w:val="it-IT"/>
        </w:rPr>
        <w:t>...</w:t>
      </w:r>
    </w:p>
    <w:p w14:paraId="20D497FD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}</w:t>
      </w:r>
    </w:p>
    <w:p w14:paraId="16D788CC" w14:textId="77777777" w:rsidR="00527916" w:rsidRPr="00826BC3" w:rsidRDefault="00527916" w:rsidP="00527916">
      <w:pPr>
        <w:pStyle w:val="PL"/>
        <w:rPr>
          <w:snapToGrid w:val="0"/>
          <w:lang w:val="it-IT"/>
        </w:rPr>
      </w:pPr>
    </w:p>
    <w:p w14:paraId="65A7C350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HandoverReport-IEs XNAP-PROTOCOL-IES ::= {</w:t>
      </w:r>
    </w:p>
    <w:p w14:paraId="6FFCBFA8" w14:textId="77777777" w:rsidR="00527916" w:rsidRDefault="00527916" w:rsidP="00527916">
      <w:pPr>
        <w:pStyle w:val="PL"/>
        <w:rPr>
          <w:snapToGrid w:val="0"/>
        </w:rPr>
      </w:pPr>
      <w:r w:rsidRPr="00826BC3">
        <w:rPr>
          <w:snapToGrid w:val="0"/>
          <w:lang w:val="it-IT"/>
        </w:rPr>
        <w:tab/>
      </w:r>
      <w:r>
        <w:rPr>
          <w:snapToGrid w:val="0"/>
        </w:rPr>
        <w:t>{ ID id-Handover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Handover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4E5189F0" w14:textId="77777777" w:rsidR="00527916" w:rsidRDefault="00527916" w:rsidP="00527916">
      <w:pPr>
        <w:pStyle w:val="PL"/>
        <w:tabs>
          <w:tab w:val="clear" w:pos="4224"/>
          <w:tab w:val="left" w:pos="4228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Handover</w:t>
      </w:r>
      <w:r>
        <w:rPr>
          <w:lang w:eastAsia="ja-JP"/>
        </w:rPr>
        <w:t>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2925AA69" w14:textId="77777777" w:rsidR="00527916" w:rsidRPr="00DE394F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SourceCell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 w:rsidRPr="00DE394F">
        <w:t>GlobalNG-RANCell-ID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PRESENCE </w:t>
      </w:r>
      <w:r w:rsidRPr="00DE394F">
        <w:rPr>
          <w:rFonts w:cs="Courier New"/>
          <w:snapToGrid w:val="0"/>
        </w:rPr>
        <w:t>mandatory</w:t>
      </w:r>
      <w:r w:rsidRPr="00DE394F">
        <w:rPr>
          <w:snapToGrid w:val="0"/>
        </w:rPr>
        <w:t xml:space="preserve"> }| </w:t>
      </w:r>
    </w:p>
    <w:p w14:paraId="2507390A" w14:textId="77777777" w:rsidR="00527916" w:rsidRPr="00DE394F" w:rsidRDefault="00527916" w:rsidP="00527916">
      <w:pPr>
        <w:pStyle w:val="PL"/>
        <w:tabs>
          <w:tab w:val="left" w:pos="4556"/>
        </w:tabs>
        <w:rPr>
          <w:snapToGrid w:val="0"/>
          <w:lang w:eastAsia="zh-CN"/>
        </w:rPr>
      </w:pPr>
      <w:r w:rsidRPr="00DE394F">
        <w:rPr>
          <w:snapToGrid w:val="0"/>
        </w:rPr>
        <w:tab/>
        <w:t>{ ID id-</w:t>
      </w:r>
      <w:r w:rsidRPr="00DE394F">
        <w:rPr>
          <w:lang w:eastAsia="ja-JP"/>
        </w:rPr>
        <w:t xml:space="preserve">TargetCellCGI            </w:t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TYPE </w:t>
      </w:r>
      <w:r w:rsidRPr="00DE394F">
        <w:t>GlobalNG-RANCell-ID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PRESENCE </w:t>
      </w:r>
      <w:r w:rsidRPr="00DE394F">
        <w:rPr>
          <w:rFonts w:cs="Courier New"/>
          <w:snapToGrid w:val="0"/>
        </w:rPr>
        <w:t>mandatory</w:t>
      </w:r>
      <w:r w:rsidRPr="00DE394F">
        <w:rPr>
          <w:snapToGrid w:val="0"/>
        </w:rPr>
        <w:t xml:space="preserve"> }</w:t>
      </w:r>
      <w:r w:rsidRPr="00DE394F">
        <w:rPr>
          <w:rFonts w:hint="eastAsia"/>
          <w:snapToGrid w:val="0"/>
          <w:lang w:eastAsia="zh-CN"/>
        </w:rPr>
        <w:t>|</w:t>
      </w:r>
    </w:p>
    <w:p w14:paraId="212405A2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 w:rsidRPr="00DE394F">
        <w:rPr>
          <w:snapToGrid w:val="0"/>
        </w:rPr>
        <w:tab/>
        <w:t>{ ID id-</w:t>
      </w:r>
      <w:r w:rsidRPr="00DE394F">
        <w:rPr>
          <w:lang w:eastAsia="ja-JP"/>
        </w:rPr>
        <w:t xml:space="preserve">ReEstablishmentCellCGI   </w:t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TYPE </w:t>
      </w:r>
      <w:r w:rsidRPr="00DE394F">
        <w:t>GlobalC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 }|</w:t>
      </w:r>
    </w:p>
    <w:p w14:paraId="7DF8D8E3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>
        <w:rPr>
          <w:rFonts w:hint="eastAsia"/>
          <w:i/>
          <w:lang w:eastAsia="zh-CN"/>
        </w:rPr>
        <w:t>Handover</w:t>
      </w:r>
      <w:r w:rsidRPr="00AA5DA2">
        <w:rPr>
          <w:i/>
          <w:lang w:eastAsia="ja-JP"/>
        </w:rPr>
        <w:t xml:space="preserve"> Report Type</w:t>
      </w:r>
      <w:r w:rsidRPr="00AA5DA2">
        <w:rPr>
          <w:lang w:eastAsia="ja-JP"/>
        </w:rPr>
        <w:t xml:space="preserve"> IE is set to the value "HO to wrong cell"</w:t>
      </w:r>
    </w:p>
    <w:p w14:paraId="4EA56FC7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>UTRAN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>UT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 }|</w:t>
      </w:r>
    </w:p>
    <w:p w14:paraId="3BBE141D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>
        <w:rPr>
          <w:rFonts w:hint="eastAsia"/>
          <w:i/>
          <w:lang w:eastAsia="zh-CN"/>
        </w:rPr>
        <w:t>Handover</w:t>
      </w:r>
      <w:r w:rsidRPr="00AA5DA2">
        <w:rPr>
          <w:i/>
          <w:lang w:eastAsia="ja-JP"/>
        </w:rPr>
        <w:t xml:space="preserve"> Report Type</w:t>
      </w:r>
      <w:r w:rsidRPr="00AA5DA2">
        <w:rPr>
          <w:lang w:eastAsia="ja-JP"/>
        </w:rPr>
        <w:t xml:space="preserve"> IE is set to the value "Inter</w:t>
      </w:r>
      <w:r>
        <w:rPr>
          <w:lang w:eastAsia="ja-JP"/>
        </w:rPr>
        <w:t>-system</w:t>
      </w:r>
      <w:r w:rsidRPr="00AA5DA2">
        <w:rPr>
          <w:lang w:eastAsia="ja-JP"/>
        </w:rPr>
        <w:t xml:space="preserve"> ping-pong"</w:t>
      </w:r>
    </w:p>
    <w:p w14:paraId="061668D1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SourceCellCRNTI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C-RNT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4BFC9F5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MobilityInformation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Mobility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CB38009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lastRenderedPageBreak/>
        <w:tab/>
        <w:t>{ ID id-</w:t>
      </w:r>
      <w:r>
        <w:rPr>
          <w:lang w:eastAsia="ja-JP"/>
        </w:rPr>
        <w:t>UERLFReportContainer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UERLF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3D43D6C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E934D5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40B9DB0" w14:textId="77777777" w:rsidR="00527916" w:rsidRDefault="00527916" w:rsidP="00527916">
      <w:pPr>
        <w:pStyle w:val="PL"/>
        <w:rPr>
          <w:snapToGrid w:val="0"/>
        </w:rPr>
      </w:pPr>
    </w:p>
    <w:p w14:paraId="6CAD25B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98C5025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26EB68B2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RESOURCE STATUS REQUEST</w:t>
      </w:r>
    </w:p>
    <w:p w14:paraId="301C328E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44CC4CC6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CAA23F0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5631B07D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Request ::= SEQUENCE {</w:t>
      </w:r>
    </w:p>
    <w:p w14:paraId="4B4C807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ResourceStatusRequest-IEs}},</w:t>
      </w:r>
    </w:p>
    <w:p w14:paraId="50E8C23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0C6EF320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1771C8E0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03340056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Request-IEs XNAP-PROTOCOL-IES ::= {</w:t>
      </w:r>
    </w:p>
    <w:p w14:paraId="7CFD973D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RAN-Node1-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27A0019D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NGRAN-Node2-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}|</w:t>
      </w:r>
    </w:p>
    <w:p w14:paraId="406AB795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 w:rsidRPr="00AA5DA2">
        <w:rPr>
          <w:i/>
          <w:iCs/>
          <w:lang w:eastAsia="ja-JP"/>
        </w:rPr>
        <w:t xml:space="preserve">Registration Request </w:t>
      </w:r>
      <w:r w:rsidRPr="00AA5DA2">
        <w:rPr>
          <w:lang w:eastAsia="ja-JP"/>
        </w:rPr>
        <w:t>IE is set to the value "stop", "partial stop" or "add".</w:t>
      </w:r>
    </w:p>
    <w:p w14:paraId="591196E9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Registr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egistr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12D742F0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ReportCharacteri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eportCharacteri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}|</w:t>
      </w:r>
    </w:p>
    <w:p w14:paraId="672F9FF1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 w:rsidRPr="00DE394F">
        <w:rPr>
          <w:snapToGrid w:val="0"/>
        </w:rPr>
        <w:t>--</w:t>
      </w:r>
      <w:r w:rsidRPr="00DE394F">
        <w:rPr>
          <w:lang w:eastAsia="ja-JP"/>
        </w:rPr>
        <w:t xml:space="preserve"> This IE shall be present if the </w:t>
      </w:r>
      <w:r w:rsidRPr="00DE394F">
        <w:rPr>
          <w:i/>
          <w:iCs/>
          <w:lang w:eastAsia="ja-JP"/>
        </w:rPr>
        <w:t xml:space="preserve">Registration Request </w:t>
      </w:r>
      <w:r w:rsidRPr="00DE394F">
        <w:rPr>
          <w:lang w:eastAsia="ja-JP"/>
        </w:rPr>
        <w:t>IE is set to the value "start".</w:t>
      </w:r>
    </w:p>
    <w:p w14:paraId="2917C79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ellTo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ellTo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050493E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Reporting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porting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73168625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4225233E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25C5C749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2F7AF31E" w14:textId="77777777" w:rsidR="00527916" w:rsidRDefault="00527916" w:rsidP="00527916">
      <w:pPr>
        <w:pStyle w:val="PL"/>
        <w:rPr>
          <w:snapToGrid w:val="0"/>
        </w:rPr>
      </w:pPr>
    </w:p>
    <w:p w14:paraId="1ACD973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C2E361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73DD59BB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  <w:lang w:eastAsia="zh-CN"/>
        </w:rPr>
      </w:pPr>
      <w:r>
        <w:rPr>
          <w:snapToGrid w:val="0"/>
        </w:rPr>
        <w:t xml:space="preserve">-- RESOURCE STATUS </w:t>
      </w:r>
      <w:r>
        <w:rPr>
          <w:snapToGrid w:val="0"/>
          <w:lang w:eastAsia="zh-CN"/>
        </w:rPr>
        <w:t>RESPONSE</w:t>
      </w:r>
    </w:p>
    <w:p w14:paraId="0DC84B2E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57F8DB15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0F99763" w14:textId="77777777" w:rsidR="00527916" w:rsidRDefault="00527916" w:rsidP="00527916">
      <w:pPr>
        <w:pStyle w:val="PL"/>
        <w:spacing w:line="0" w:lineRule="atLeast"/>
        <w:rPr>
          <w:snapToGrid w:val="0"/>
          <w:lang w:eastAsia="zh-CN"/>
        </w:rPr>
      </w:pPr>
    </w:p>
    <w:p w14:paraId="023173E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</w:t>
      </w:r>
      <w:r>
        <w:rPr>
          <w:snapToGrid w:val="0"/>
          <w:lang w:eastAsia="zh-CN"/>
        </w:rPr>
        <w:t>Response</w:t>
      </w:r>
      <w:r>
        <w:rPr>
          <w:snapToGrid w:val="0"/>
        </w:rPr>
        <w:t xml:space="preserve"> ::= SEQUENCE {</w:t>
      </w:r>
    </w:p>
    <w:p w14:paraId="3E373A15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ResourceStatus</w:t>
      </w:r>
      <w:r>
        <w:rPr>
          <w:snapToGrid w:val="0"/>
          <w:lang w:eastAsia="zh-CN"/>
        </w:rPr>
        <w:t>Response</w:t>
      </w:r>
      <w:r>
        <w:rPr>
          <w:snapToGrid w:val="0"/>
        </w:rPr>
        <w:t>-IEs}},</w:t>
      </w:r>
    </w:p>
    <w:p w14:paraId="67BC179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35E128C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19E589D3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15E513F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</w:t>
      </w:r>
      <w:r>
        <w:rPr>
          <w:snapToGrid w:val="0"/>
          <w:lang w:eastAsia="zh-CN"/>
        </w:rPr>
        <w:t>Response</w:t>
      </w:r>
      <w:r>
        <w:rPr>
          <w:snapToGrid w:val="0"/>
        </w:rPr>
        <w:t>-IEs XNAP-PROTOCOL-IES ::= {</w:t>
      </w:r>
    </w:p>
    <w:p w14:paraId="103C6418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RAN-Node1-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77D8B360" w14:textId="77777777" w:rsidR="00527916" w:rsidRDefault="00527916" w:rsidP="00527916">
      <w:pPr>
        <w:pStyle w:val="PL"/>
        <w:tabs>
          <w:tab w:val="left" w:pos="4828"/>
        </w:tabs>
        <w:spacing w:line="0" w:lineRule="atLeast"/>
        <w:rPr>
          <w:snapToGrid w:val="0"/>
        </w:rPr>
      </w:pPr>
      <w:r>
        <w:rPr>
          <w:snapToGrid w:val="0"/>
        </w:rPr>
        <w:tab/>
        <w:t>{ ID id-NGRAN-Node2-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4F664EB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22E7224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181B603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6D4767C3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676483BF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161F2369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39E31A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26E3006D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RESOURCE STATUS FAILURE</w:t>
      </w:r>
    </w:p>
    <w:p w14:paraId="6D9410A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644F428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lastRenderedPageBreak/>
        <w:t>-- **************************************************************</w:t>
      </w:r>
    </w:p>
    <w:p w14:paraId="4FB77AD3" w14:textId="77777777" w:rsidR="00527916" w:rsidRDefault="00527916" w:rsidP="00527916">
      <w:pPr>
        <w:pStyle w:val="PL"/>
        <w:spacing w:line="0" w:lineRule="atLeast"/>
        <w:rPr>
          <w:snapToGrid w:val="0"/>
          <w:lang w:eastAsia="zh-CN"/>
        </w:rPr>
      </w:pPr>
    </w:p>
    <w:p w14:paraId="4CEFC55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Failure ::= SEQUENCE {</w:t>
      </w:r>
    </w:p>
    <w:p w14:paraId="2571BE5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ResourceStatusFailure-IEs}},</w:t>
      </w:r>
    </w:p>
    <w:p w14:paraId="17A1055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1757021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7FF7451A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4C22EB1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Failure-IEs XNAP-PROTOCOL-IES ::= {</w:t>
      </w:r>
    </w:p>
    <w:p w14:paraId="72A263F7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RAN-Node1-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5AE1EFE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RAN-Node2-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28BDE78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1867379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4ACCCC76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2DCCA99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1F925D06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4D0762E1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2F69385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2A2487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56C2597D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RESOURCE STATUS UPDATE</w:t>
      </w:r>
    </w:p>
    <w:p w14:paraId="78EFF808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290B532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280D528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137E33E7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Update ::= SEQUENCE {</w:t>
      </w:r>
    </w:p>
    <w:p w14:paraId="6B99EC9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ResourceStatusUpdate-IEs}},</w:t>
      </w:r>
    </w:p>
    <w:p w14:paraId="0B17897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2100B3A8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32F8F452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13C1C1C9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ResourceStatusUpdate-IEs XNAP-PROTOCOL-IES ::= {</w:t>
      </w:r>
    </w:p>
    <w:p w14:paraId="0B340740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RAN-Node1-Measurement-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6606E3C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RAN-Node2-Measurement-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315E79EE" w14:textId="77777777" w:rsidR="00527916" w:rsidRDefault="00527916" w:rsidP="00527916">
      <w:pPr>
        <w:pStyle w:val="PL"/>
        <w:tabs>
          <w:tab w:val="left" w:pos="4256"/>
        </w:tabs>
        <w:spacing w:line="0" w:lineRule="atLeast"/>
        <w:ind w:firstLineChars="250" w:firstLine="400"/>
        <w:rPr>
          <w:snapToGrid w:val="0"/>
        </w:rPr>
      </w:pPr>
      <w:r>
        <w:rPr>
          <w:snapToGrid w:val="0"/>
        </w:rPr>
        <w:t>{ ID id-CellMeasurement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ellMeasurement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1078715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77A19E5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0E44CAED" w14:textId="77777777" w:rsidR="00527916" w:rsidRDefault="00527916" w:rsidP="00527916">
      <w:pPr>
        <w:pStyle w:val="PL"/>
        <w:rPr>
          <w:snapToGrid w:val="0"/>
        </w:rPr>
      </w:pPr>
    </w:p>
    <w:p w14:paraId="00298CB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507045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093D831A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 xml:space="preserve">-- </w:t>
      </w:r>
      <w:r w:rsidRPr="006C003A">
        <w:rPr>
          <w:snapToGrid w:val="0"/>
        </w:rPr>
        <w:t>MOBILITY CHANGE REQUEST</w:t>
      </w:r>
    </w:p>
    <w:p w14:paraId="17DB3EF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510C0869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5AB8D31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315483F7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ChangeRequest ::= SEQUENCE {</w:t>
      </w:r>
    </w:p>
    <w:p w14:paraId="12577B8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MobilityChangeRequest-IEs}},</w:t>
      </w:r>
    </w:p>
    <w:p w14:paraId="412B2AA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30115557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2403B550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3D4F7536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ChangeRequest-IEs XNAP-PROTOCOL-IES ::= {</w:t>
      </w:r>
    </w:p>
    <w:p w14:paraId="2C506678" w14:textId="77777777" w:rsidR="00527916" w:rsidRPr="001C4990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-RANnode1Cell</w:t>
      </w:r>
      <w:r w:rsidRPr="006C003A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 w:rsidRPr="001C4990">
        <w:t>GlobalNG-RANCell-ID</w:t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  <w:t>PRESENCE mandatory}|</w:t>
      </w:r>
    </w:p>
    <w:p w14:paraId="2377D8DF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 w:rsidRPr="001C4990">
        <w:rPr>
          <w:snapToGrid w:val="0"/>
        </w:rPr>
        <w:tab/>
        <w:t>{ ID id-NG-RANnode2CellID</w:t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C4990">
        <w:rPr>
          <w:snapToGrid w:val="0"/>
        </w:rPr>
        <w:t>CRITICALITY reject</w:t>
      </w:r>
      <w:r w:rsidRPr="001C4990">
        <w:rPr>
          <w:snapToGrid w:val="0"/>
        </w:rPr>
        <w:tab/>
        <w:t xml:space="preserve">TYPE </w:t>
      </w:r>
      <w:r w:rsidRPr="001C4990">
        <w:t>GlobalNG-RANC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bookmarkStart w:id="155" w:name="OLE_LINK18"/>
      <w:r>
        <w:rPr>
          <w:snapToGrid w:val="0"/>
        </w:rPr>
        <w:t>mandatory</w:t>
      </w:r>
      <w:bookmarkEnd w:id="155"/>
      <w:r>
        <w:rPr>
          <w:snapToGrid w:val="0"/>
        </w:rPr>
        <w:t>}|</w:t>
      </w:r>
    </w:p>
    <w:p w14:paraId="47C79D3B" w14:textId="77777777" w:rsidR="00527916" w:rsidRDefault="00527916" w:rsidP="00527916">
      <w:pPr>
        <w:pStyle w:val="PL"/>
        <w:tabs>
          <w:tab w:val="left" w:pos="4405"/>
          <w:tab w:val="left" w:pos="6370"/>
        </w:tabs>
        <w:rPr>
          <w:snapToGrid w:val="0"/>
        </w:rPr>
      </w:pPr>
      <w:r>
        <w:rPr>
          <w:snapToGrid w:val="0"/>
        </w:rPr>
        <w:tab/>
        <w:t>{ ID id-NG-RANnode1Mobility</w:t>
      </w:r>
      <w:r w:rsidRPr="008D5458">
        <w:rPr>
          <w:snapToGrid w:val="0"/>
        </w:rPr>
        <w:t>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obilityParameters</w:t>
      </w:r>
      <w:r w:rsidRPr="008D5458">
        <w:rPr>
          <w:snapToGrid w:val="0"/>
        </w:rPr>
        <w:t>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FE7BF7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-RANnode2</w:t>
      </w:r>
      <w:r w:rsidRPr="00E737E6">
        <w:rPr>
          <w:snapToGrid w:val="0"/>
        </w:rPr>
        <w:t>Proposed</w:t>
      </w:r>
      <w:r>
        <w:rPr>
          <w:snapToGrid w:val="0"/>
        </w:rPr>
        <w:t>Mobility</w:t>
      </w:r>
      <w:r w:rsidRPr="008D5458">
        <w:rPr>
          <w:snapToGrid w:val="0"/>
        </w:rPr>
        <w:t>Parameters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obilityParameters</w:t>
      </w:r>
      <w:r w:rsidRPr="008D5458">
        <w:rPr>
          <w:snapToGrid w:val="0"/>
        </w:rPr>
        <w:t>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08A8382F" w14:textId="77777777" w:rsidR="00527916" w:rsidRDefault="00527916" w:rsidP="00527916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3880064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lastRenderedPageBreak/>
        <w:tab/>
        <w:t>...</w:t>
      </w:r>
    </w:p>
    <w:p w14:paraId="227E2CF6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5D8F984E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68D2D85A" w14:textId="77777777" w:rsidR="00527916" w:rsidRDefault="00527916" w:rsidP="00527916">
      <w:pPr>
        <w:pStyle w:val="PL"/>
        <w:rPr>
          <w:snapToGrid w:val="0"/>
        </w:rPr>
      </w:pPr>
    </w:p>
    <w:p w14:paraId="7BC2E3B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EA7AAD7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0151EA94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  <w:lang w:eastAsia="zh-CN"/>
        </w:rPr>
      </w:pPr>
      <w:r>
        <w:rPr>
          <w:snapToGrid w:val="0"/>
        </w:rPr>
        <w:t xml:space="preserve">-- </w:t>
      </w:r>
      <w:r w:rsidRPr="00D65EDC">
        <w:rPr>
          <w:snapToGrid w:val="0"/>
          <w:lang w:eastAsia="zh-CN"/>
        </w:rPr>
        <w:t>MOBILITY CHANGE ACKNOWLEDGE</w:t>
      </w:r>
    </w:p>
    <w:p w14:paraId="3EA0D59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3B2F6ABC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51E81EB" w14:textId="77777777" w:rsidR="00527916" w:rsidRDefault="00527916" w:rsidP="00527916">
      <w:pPr>
        <w:pStyle w:val="PL"/>
        <w:spacing w:line="0" w:lineRule="atLeast"/>
        <w:rPr>
          <w:snapToGrid w:val="0"/>
          <w:lang w:eastAsia="zh-CN"/>
        </w:rPr>
      </w:pPr>
    </w:p>
    <w:p w14:paraId="1E6AE320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ChangeAcknowledge ::= SEQUENCE {</w:t>
      </w:r>
    </w:p>
    <w:p w14:paraId="0597F26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MobilityChangeAcknowledge-IEs}},</w:t>
      </w:r>
    </w:p>
    <w:p w14:paraId="313C3B75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6EC1B4A5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183C002D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50DF76E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ChangeAcknowledge-IEs XNAP-PROTOCOL-IES ::= {</w:t>
      </w:r>
    </w:p>
    <w:p w14:paraId="27E1F488" w14:textId="77777777" w:rsidR="00527916" w:rsidRPr="001C4990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-RANnode1Cell</w:t>
      </w:r>
      <w:r w:rsidRPr="006C003A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 w:rsidRPr="001C4990">
        <w:t>GlobalNG-RANCell-ID</w:t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  <w:t>PRESENCE mandatory}|</w:t>
      </w:r>
    </w:p>
    <w:p w14:paraId="226ED31C" w14:textId="77777777" w:rsidR="00527916" w:rsidRPr="00E737E6" w:rsidRDefault="00527916" w:rsidP="00527916">
      <w:pPr>
        <w:pStyle w:val="PL"/>
        <w:tabs>
          <w:tab w:val="left" w:pos="4556"/>
        </w:tabs>
        <w:rPr>
          <w:snapToGrid w:val="0"/>
        </w:rPr>
      </w:pPr>
      <w:r w:rsidRPr="001C4990">
        <w:rPr>
          <w:snapToGrid w:val="0"/>
        </w:rPr>
        <w:tab/>
        <w:t>{ ID id-NG-RANnode2CellID</w:t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C4990">
        <w:rPr>
          <w:snapToGrid w:val="0"/>
        </w:rPr>
        <w:t>CRITICALITY reject</w:t>
      </w:r>
      <w:r w:rsidRPr="001C4990">
        <w:rPr>
          <w:snapToGrid w:val="0"/>
        </w:rPr>
        <w:tab/>
        <w:t xml:space="preserve">TYPE </w:t>
      </w:r>
      <w:r w:rsidRPr="001C4990">
        <w:t>GlobalNG-RANC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10A59A83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3C25560D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7F630EF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1642A05B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150E8F90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6AA64C3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8C7EAED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788C37FF" w14:textId="77777777" w:rsidR="00527916" w:rsidRDefault="00527916" w:rsidP="00527916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MOBILITY CHANGE FAILURE</w:t>
      </w:r>
    </w:p>
    <w:p w14:paraId="364D30C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4A5598A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0CE7F15" w14:textId="77777777" w:rsidR="00527916" w:rsidRDefault="00527916" w:rsidP="00527916">
      <w:pPr>
        <w:pStyle w:val="PL"/>
        <w:spacing w:line="0" w:lineRule="atLeast"/>
        <w:rPr>
          <w:snapToGrid w:val="0"/>
          <w:lang w:eastAsia="zh-CN"/>
        </w:rPr>
      </w:pPr>
    </w:p>
    <w:p w14:paraId="1CEE33DB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ChangeFailure ::= SEQUENCE {</w:t>
      </w:r>
    </w:p>
    <w:p w14:paraId="7948094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MobilityChangeFailure-IEs}},</w:t>
      </w:r>
    </w:p>
    <w:p w14:paraId="5B982BBA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77D2570F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5B62C825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77A50A48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obilityChangeFailure-IEs XNAP-PROTOCOL-IES ::= {</w:t>
      </w:r>
    </w:p>
    <w:p w14:paraId="11885A01" w14:textId="77777777" w:rsidR="00527916" w:rsidRPr="001C4990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NG-RANnode1Cell</w:t>
      </w:r>
      <w:r w:rsidRPr="006C003A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 w:rsidRPr="001C4990">
        <w:t>GlobalNG-RANCell-ID</w:t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  <w:t>PRESENCE mandatory}|</w:t>
      </w:r>
    </w:p>
    <w:p w14:paraId="36F196EE" w14:textId="77777777" w:rsidR="00527916" w:rsidRPr="00E737E6" w:rsidRDefault="00527916" w:rsidP="00527916">
      <w:pPr>
        <w:pStyle w:val="PL"/>
        <w:tabs>
          <w:tab w:val="left" w:pos="4556"/>
        </w:tabs>
        <w:rPr>
          <w:snapToGrid w:val="0"/>
        </w:rPr>
      </w:pPr>
      <w:r w:rsidRPr="001C4990">
        <w:rPr>
          <w:snapToGrid w:val="0"/>
        </w:rPr>
        <w:tab/>
        <w:t>{ ID id-NG-RANnode2CellID</w:t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 w:rsidRPr="001C499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C4990">
        <w:rPr>
          <w:snapToGrid w:val="0"/>
        </w:rPr>
        <w:t>CRITICALITY reject</w:t>
      </w:r>
      <w:r w:rsidRPr="001C4990">
        <w:rPr>
          <w:snapToGrid w:val="0"/>
        </w:rPr>
        <w:tab/>
        <w:t xml:space="preserve">TYPE </w:t>
      </w:r>
      <w:r w:rsidRPr="001C4990">
        <w:t>GlobalNG-RANC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6D37F5A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16D74B81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MobilityParameters</w:t>
      </w:r>
      <w:r w:rsidRPr="00E737E6">
        <w:rPr>
          <w:snapToGrid w:val="0"/>
        </w:rPr>
        <w:t>M</w:t>
      </w:r>
      <w:r>
        <w:rPr>
          <w:snapToGrid w:val="0"/>
        </w:rPr>
        <w:t>odification</w:t>
      </w:r>
      <w:r w:rsidRPr="00E737E6">
        <w:rPr>
          <w:snapToGrid w:val="0"/>
        </w:rPr>
        <w:t>Range</w:t>
      </w:r>
      <w:r>
        <w:rPr>
          <w:snapToGrid w:val="0"/>
        </w:rPr>
        <w:t xml:space="preserve"> 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obilityParameters</w:t>
      </w:r>
      <w:r w:rsidRPr="00E737E6">
        <w:rPr>
          <w:snapToGrid w:val="0"/>
        </w:rPr>
        <w:t>M</w:t>
      </w:r>
      <w:r>
        <w:rPr>
          <w:snapToGrid w:val="0"/>
        </w:rPr>
        <w:t>odification</w:t>
      </w:r>
      <w:r w:rsidRPr="00E737E6">
        <w:rPr>
          <w:snapToGrid w:val="0"/>
        </w:rPr>
        <w:t>Range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C784CE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E2A5CB6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0A336718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7106C74D" w14:textId="77777777" w:rsidR="00527916" w:rsidRDefault="00527916" w:rsidP="00527916">
      <w:pPr>
        <w:pStyle w:val="PL"/>
        <w:rPr>
          <w:snapToGrid w:val="0"/>
        </w:rPr>
      </w:pPr>
    </w:p>
    <w:p w14:paraId="2C18CF08" w14:textId="77777777" w:rsidR="00527916" w:rsidRDefault="00527916" w:rsidP="00527916">
      <w:pPr>
        <w:pStyle w:val="PL"/>
        <w:rPr>
          <w:snapToGrid w:val="0"/>
        </w:rPr>
      </w:pPr>
    </w:p>
    <w:p w14:paraId="4ECB3BB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5BE1B0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92046BE" w14:textId="77777777" w:rsidR="00527916" w:rsidRDefault="00527916" w:rsidP="00527916">
      <w:pPr>
        <w:pStyle w:val="PL"/>
        <w:outlineLvl w:val="3"/>
        <w:rPr>
          <w:snapToGrid w:val="0"/>
        </w:rPr>
      </w:pPr>
      <w:r>
        <w:rPr>
          <w:snapToGrid w:val="0"/>
        </w:rPr>
        <w:t>-- ACCESS AND MOBILITY INDICATION</w:t>
      </w:r>
    </w:p>
    <w:p w14:paraId="7646C76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45BC4B5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F961FF5" w14:textId="77777777" w:rsidR="00527916" w:rsidRDefault="00527916" w:rsidP="00527916">
      <w:pPr>
        <w:pStyle w:val="PL"/>
        <w:rPr>
          <w:snapToGrid w:val="0"/>
        </w:rPr>
      </w:pPr>
    </w:p>
    <w:p w14:paraId="5D54C96D" w14:textId="77777777" w:rsidR="00527916" w:rsidRDefault="00527916" w:rsidP="00527916">
      <w:pPr>
        <w:pStyle w:val="PL"/>
        <w:rPr>
          <w:snapToGrid w:val="0"/>
        </w:rPr>
      </w:pPr>
      <w:bookmarkStart w:id="156" w:name="OLE_LINK114"/>
      <w:r>
        <w:rPr>
          <w:snapToGrid w:val="0"/>
        </w:rPr>
        <w:t xml:space="preserve">AccessAndMobilityIndication </w:t>
      </w:r>
      <w:bookmarkEnd w:id="156"/>
      <w:r>
        <w:rPr>
          <w:snapToGrid w:val="0"/>
        </w:rPr>
        <w:t>::= SEQUENCE {</w:t>
      </w:r>
    </w:p>
    <w:p w14:paraId="18C0491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lastRenderedPageBreak/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</w:t>
      </w:r>
      <w:r w:rsidRPr="003B1447">
        <w:rPr>
          <w:snapToGrid w:val="0"/>
        </w:rPr>
        <w:t xml:space="preserve"> </w:t>
      </w:r>
      <w:r>
        <w:rPr>
          <w:snapToGrid w:val="0"/>
        </w:rPr>
        <w:t>AccessAndMobilityIndication-IEs}},</w:t>
      </w:r>
    </w:p>
    <w:p w14:paraId="23C1DAA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EEE92A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17C39C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AccessAndMobilityIndication-IEs XNAP-PROTOCOL-IES ::= {</w:t>
      </w:r>
    </w:p>
    <w:p w14:paraId="15C05FFB" w14:textId="77777777" w:rsidR="00527916" w:rsidRDefault="00527916" w:rsidP="00527916">
      <w:pPr>
        <w:pStyle w:val="PL"/>
        <w:tabs>
          <w:tab w:val="clear" w:pos="3840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RACHRepor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bookmarkStart w:id="157" w:name="OLE_LINK116"/>
      <w:bookmarkStart w:id="158" w:name="OLE_LINK117"/>
      <w:r>
        <w:rPr>
          <w:lang w:eastAsia="ja-JP"/>
        </w:rPr>
        <w:t>RACHReport</w:t>
      </w:r>
      <w:bookmarkEnd w:id="157"/>
      <w:r>
        <w:rPr>
          <w:lang w:eastAsia="ja-JP"/>
        </w:rPr>
        <w:t>Information</w:t>
      </w:r>
      <w:bookmarkEnd w:id="158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102EE2E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1C25D5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882B585" w14:textId="77777777" w:rsidR="00527916" w:rsidRPr="00FD0425" w:rsidRDefault="00527916" w:rsidP="00527916">
      <w:pPr>
        <w:pStyle w:val="PL"/>
        <w:rPr>
          <w:snapToGrid w:val="0"/>
        </w:rPr>
      </w:pPr>
    </w:p>
    <w:p w14:paraId="597A7D51" w14:textId="77777777" w:rsidR="00527916" w:rsidRPr="00FD0425" w:rsidRDefault="00527916" w:rsidP="00527916">
      <w:pPr>
        <w:pStyle w:val="PL"/>
        <w:rPr>
          <w:snapToGrid w:val="0"/>
        </w:rPr>
      </w:pPr>
    </w:p>
    <w:p w14:paraId="4B2669A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END</w:t>
      </w:r>
    </w:p>
    <w:p w14:paraId="1BAF6A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3397A958" w14:textId="77777777" w:rsidR="00527916" w:rsidRPr="00FD0425" w:rsidRDefault="00527916" w:rsidP="00527916">
      <w:pPr>
        <w:pStyle w:val="PL"/>
        <w:rPr>
          <w:snapToGrid w:val="0"/>
        </w:rPr>
      </w:pPr>
    </w:p>
    <w:p w14:paraId="5C48740D" w14:textId="77777777" w:rsidR="00527916" w:rsidRPr="00FD0425" w:rsidRDefault="00527916" w:rsidP="00527916">
      <w:pPr>
        <w:pStyle w:val="Heading3"/>
      </w:pPr>
      <w:r w:rsidRPr="00FD0425">
        <w:t>9.3.5</w:t>
      </w:r>
      <w:r w:rsidRPr="00FD0425">
        <w:tab/>
        <w:t>Information Element definitions</w:t>
      </w:r>
    </w:p>
    <w:p w14:paraId="629903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233454C0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29A40BD7" w14:textId="77777777" w:rsidR="00527916" w:rsidRPr="00FD0425" w:rsidRDefault="00527916" w:rsidP="00527916">
      <w:pPr>
        <w:pStyle w:val="PL"/>
      </w:pPr>
      <w:r w:rsidRPr="00FD0425">
        <w:t>--</w:t>
      </w:r>
    </w:p>
    <w:p w14:paraId="1566F287" w14:textId="77777777" w:rsidR="00527916" w:rsidRPr="00FD0425" w:rsidRDefault="00527916" w:rsidP="00527916">
      <w:pPr>
        <w:pStyle w:val="PL"/>
      </w:pPr>
      <w:r w:rsidRPr="00FD0425">
        <w:t>-- Information Element Definitions</w:t>
      </w:r>
    </w:p>
    <w:p w14:paraId="2972DA18" w14:textId="77777777" w:rsidR="00527916" w:rsidRPr="00FD0425" w:rsidRDefault="00527916" w:rsidP="00527916">
      <w:pPr>
        <w:pStyle w:val="PL"/>
      </w:pPr>
      <w:r w:rsidRPr="00FD0425">
        <w:t>--</w:t>
      </w:r>
    </w:p>
    <w:p w14:paraId="36259546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5ADC6E01" w14:textId="77777777" w:rsidR="00527916" w:rsidRPr="00FD0425" w:rsidRDefault="00527916" w:rsidP="00527916">
      <w:pPr>
        <w:pStyle w:val="PL"/>
      </w:pPr>
    </w:p>
    <w:p w14:paraId="5574F274" w14:textId="77777777" w:rsidR="00527916" w:rsidRPr="00FD0425" w:rsidRDefault="00527916" w:rsidP="00527916">
      <w:pPr>
        <w:pStyle w:val="PL"/>
      </w:pPr>
      <w:r w:rsidRPr="00FD0425">
        <w:t>XnAP-IEs {</w:t>
      </w:r>
    </w:p>
    <w:p w14:paraId="02864108" w14:textId="77777777" w:rsidR="00527916" w:rsidRPr="00FD0425" w:rsidRDefault="00527916" w:rsidP="00527916">
      <w:pPr>
        <w:pStyle w:val="PL"/>
      </w:pPr>
      <w:r w:rsidRPr="00FD0425">
        <w:t>itu-t (0) identified-organization (4) etsi (0) mobileDomain (0)</w:t>
      </w:r>
    </w:p>
    <w:p w14:paraId="7379912A" w14:textId="77777777" w:rsidR="00527916" w:rsidRPr="00FD0425" w:rsidRDefault="00527916" w:rsidP="00527916">
      <w:pPr>
        <w:pStyle w:val="PL"/>
      </w:pPr>
      <w:r w:rsidRPr="00FD0425">
        <w:t>ngran-access (22) modules (3) xnap (2) version1 (1) xnap-IEs (2) }</w:t>
      </w:r>
    </w:p>
    <w:p w14:paraId="19C3007C" w14:textId="77777777" w:rsidR="00527916" w:rsidRPr="00FD0425" w:rsidRDefault="00527916" w:rsidP="00527916">
      <w:pPr>
        <w:pStyle w:val="PL"/>
      </w:pPr>
    </w:p>
    <w:p w14:paraId="68F641C7" w14:textId="77777777" w:rsidR="00527916" w:rsidRPr="00FD0425" w:rsidRDefault="00527916" w:rsidP="00527916">
      <w:pPr>
        <w:pStyle w:val="PL"/>
      </w:pPr>
      <w:r w:rsidRPr="00FD0425">
        <w:t>DEFINITIONS AUTOMATIC TAGS ::=</w:t>
      </w:r>
    </w:p>
    <w:p w14:paraId="4A4659FE" w14:textId="77777777" w:rsidR="00527916" w:rsidRPr="00FD0425" w:rsidRDefault="00527916" w:rsidP="00527916">
      <w:pPr>
        <w:pStyle w:val="PL"/>
      </w:pPr>
    </w:p>
    <w:p w14:paraId="07F731EE" w14:textId="77777777" w:rsidR="00527916" w:rsidRPr="00FD0425" w:rsidRDefault="00527916" w:rsidP="00527916">
      <w:pPr>
        <w:pStyle w:val="PL"/>
      </w:pPr>
      <w:r w:rsidRPr="00FD0425">
        <w:t>BEGIN</w:t>
      </w:r>
    </w:p>
    <w:p w14:paraId="314323F8" w14:textId="77777777" w:rsidR="00527916" w:rsidRPr="00FD0425" w:rsidRDefault="00527916" w:rsidP="00527916">
      <w:pPr>
        <w:pStyle w:val="PL"/>
      </w:pPr>
    </w:p>
    <w:p w14:paraId="77C7B6E2" w14:textId="77777777" w:rsidR="00527916" w:rsidRPr="00FD0425" w:rsidRDefault="00527916" w:rsidP="00527916">
      <w:pPr>
        <w:pStyle w:val="PL"/>
      </w:pPr>
      <w:r w:rsidRPr="00FD0425">
        <w:t>IMPORTS</w:t>
      </w:r>
    </w:p>
    <w:p w14:paraId="43BFFB7B" w14:textId="77777777" w:rsidR="00527916" w:rsidRPr="00FD0425" w:rsidRDefault="00527916" w:rsidP="00527916">
      <w:pPr>
        <w:pStyle w:val="PL"/>
      </w:pPr>
    </w:p>
    <w:p w14:paraId="371F6F6E" w14:textId="77777777" w:rsidR="00527916" w:rsidRPr="00FD0425" w:rsidRDefault="00527916" w:rsidP="00527916">
      <w:pPr>
        <w:pStyle w:val="PL"/>
        <w:rPr>
          <w:lang w:eastAsia="ja-JP"/>
        </w:rPr>
      </w:pPr>
    </w:p>
    <w:p w14:paraId="4C02AF5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Equivalent,</w:t>
      </w:r>
    </w:p>
    <w:p w14:paraId="1E0CA6E5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Serving,</w:t>
      </w:r>
    </w:p>
    <w:p w14:paraId="666B6B51" w14:textId="77777777" w:rsidR="00527916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Additional-UL-NG-U-TNLatUPF-List,</w:t>
      </w:r>
    </w:p>
    <w:p w14:paraId="4200F13F" w14:textId="77777777" w:rsidR="00527916" w:rsidRDefault="00527916" w:rsidP="00527916">
      <w:pPr>
        <w:pStyle w:val="PL"/>
        <w:rPr>
          <w:snapToGrid w:val="0"/>
        </w:rPr>
      </w:pPr>
      <w:bookmarkStart w:id="159" w:name="_Hlk36619637"/>
      <w:r>
        <w:rPr>
          <w:snapToGrid w:val="0"/>
        </w:rPr>
        <w:tab/>
        <w:t>id-ConfiguredTACIndication,</w:t>
      </w:r>
      <w:bookmarkEnd w:id="159"/>
    </w:p>
    <w:p w14:paraId="3933CA2A" w14:textId="77777777" w:rsidR="00527916" w:rsidRPr="009354E2" w:rsidRDefault="00527916" w:rsidP="00527916">
      <w:pPr>
        <w:pStyle w:val="PL"/>
        <w:rPr>
          <w:lang w:eastAsia="ja-JP"/>
        </w:rPr>
      </w:pPr>
      <w:r w:rsidRPr="009354E2">
        <w:rPr>
          <w:lang w:eastAsia="ja-JP"/>
        </w:rPr>
        <w:tab/>
        <w:t>id-AlternativeQoSParaSetList,</w:t>
      </w:r>
    </w:p>
    <w:p w14:paraId="12DF83A7" w14:textId="77777777" w:rsidR="00527916" w:rsidRPr="00DA6DDA" w:rsidRDefault="00527916" w:rsidP="00527916">
      <w:pPr>
        <w:pStyle w:val="PL"/>
        <w:rPr>
          <w:lang w:eastAsia="ja-JP"/>
        </w:rPr>
      </w:pPr>
      <w:r w:rsidRPr="009354E2">
        <w:rPr>
          <w:lang w:eastAsia="ja-JP"/>
        </w:rPr>
        <w:tab/>
        <w:t>id-CurrentQoSParaSetIndex,</w:t>
      </w:r>
    </w:p>
    <w:p w14:paraId="23CA61B4" w14:textId="77777777" w:rsidR="00527916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d-DefaultDRB-Allowed,</w:t>
      </w:r>
    </w:p>
    <w:p w14:paraId="26130D89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DL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>,</w:t>
      </w:r>
    </w:p>
    <w:p w14:paraId="43FAFDC3" w14:textId="77777777" w:rsidR="00527916" w:rsidRDefault="00527916" w:rsidP="00527916">
      <w:pPr>
        <w:pStyle w:val="PL"/>
        <w:rPr>
          <w:lang w:eastAsia="ja-JP"/>
        </w:rPr>
      </w:pPr>
      <w:r w:rsidRPr="00940917">
        <w:rPr>
          <w:lang w:eastAsia="ja-JP"/>
        </w:rPr>
        <w:tab/>
        <w:t>id-EndpointIPAddressAndPort,</w:t>
      </w:r>
    </w:p>
    <w:p w14:paraId="0EE5F623" w14:textId="77777777" w:rsidR="00527916" w:rsidRPr="009354E2" w:rsidRDefault="00527916" w:rsidP="00527916">
      <w:pPr>
        <w:pStyle w:val="PL"/>
        <w:rPr>
          <w:lang w:eastAsia="ja-JP"/>
        </w:rPr>
      </w:pPr>
      <w:r w:rsidRPr="009354E2">
        <w:rPr>
          <w:lang w:eastAsia="ja-JP"/>
        </w:rPr>
        <w:tab/>
        <w:t>id-ExtendedTAISliceSupportList,</w:t>
      </w:r>
    </w:p>
    <w:p w14:paraId="27205D74" w14:textId="77777777" w:rsidR="00527916" w:rsidRPr="00FD0425" w:rsidRDefault="00527916" w:rsidP="00527916">
      <w:pPr>
        <w:pStyle w:val="PL"/>
        <w:rPr>
          <w:lang w:eastAsia="ja-JP"/>
        </w:rPr>
      </w:pPr>
      <w:r>
        <w:rPr>
          <w:lang w:eastAsia="ja-JP"/>
        </w:rPr>
        <w:tab/>
        <w:t>id-FiveGCMobilityRestrictionListContainer,</w:t>
      </w:r>
    </w:p>
    <w:p w14:paraId="1FAE029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Secondary</w:t>
      </w:r>
      <w:r w:rsidRPr="00FD0425">
        <w:rPr>
          <w:lang w:eastAsia="ja-JP"/>
        </w:rPr>
        <w:t>dataF</w:t>
      </w:r>
      <w:r w:rsidRPr="00FD0425">
        <w:rPr>
          <w:snapToGrid w:val="0"/>
        </w:rPr>
        <w:t>orwardingInfoFromTarget</w:t>
      </w:r>
      <w:r w:rsidRPr="00FD0425">
        <w:rPr>
          <w:rFonts w:hint="eastAsia"/>
          <w:snapToGrid w:val="0"/>
          <w:lang w:eastAsia="zh-CN"/>
        </w:rPr>
        <w:t>-List,</w:t>
      </w:r>
    </w:p>
    <w:p w14:paraId="71A5E6FE" w14:textId="77777777" w:rsidR="00527916" w:rsidRDefault="00527916" w:rsidP="00527916">
      <w:pPr>
        <w:pStyle w:val="PL"/>
      </w:pPr>
      <w:r w:rsidRPr="00FD0425">
        <w:tab/>
        <w:t>id-LastE-UTRANPLMNIdentity,</w:t>
      </w:r>
    </w:p>
    <w:p w14:paraId="049B8873" w14:textId="77777777" w:rsidR="00527916" w:rsidRPr="00FD0425" w:rsidRDefault="00527916" w:rsidP="00527916">
      <w:pPr>
        <w:pStyle w:val="PL"/>
      </w:pPr>
      <w:r w:rsidRPr="00940917">
        <w:tab/>
        <w:t>id-IntendedTDD-DL-ULConfiguration-NR,</w:t>
      </w:r>
    </w:p>
    <w:p w14:paraId="5DCE6616" w14:textId="77777777" w:rsidR="00527916" w:rsidRDefault="00527916" w:rsidP="00527916">
      <w:pPr>
        <w:pStyle w:val="PL"/>
      </w:pPr>
      <w:r w:rsidRPr="00FD0425">
        <w:tab/>
        <w:t>id-MaxIPrate-DL,</w:t>
      </w:r>
    </w:p>
    <w:p w14:paraId="522F50AE" w14:textId="77777777" w:rsidR="00527916" w:rsidRPr="00FD0425" w:rsidRDefault="00527916" w:rsidP="00527916">
      <w:pPr>
        <w:pStyle w:val="PL"/>
      </w:pPr>
      <w:r w:rsidRPr="00FD0425">
        <w:tab/>
        <w:t>id-SecurityResult,</w:t>
      </w:r>
    </w:p>
    <w:p w14:paraId="7C36F242" w14:textId="77777777" w:rsidR="00527916" w:rsidRPr="00FD0425" w:rsidRDefault="00527916" w:rsidP="00527916">
      <w:pPr>
        <w:pStyle w:val="PL"/>
      </w:pPr>
      <w:r w:rsidRPr="00FD0425">
        <w:tab/>
        <w:t>id-OldQoSFlowMap-ULendmarkerexpected,</w:t>
      </w:r>
    </w:p>
    <w:p w14:paraId="62F8C004" w14:textId="77777777" w:rsidR="00527916" w:rsidRPr="00FD0425" w:rsidRDefault="00527916" w:rsidP="00527916">
      <w:pPr>
        <w:pStyle w:val="PL"/>
      </w:pPr>
      <w:r w:rsidRPr="00FD0425">
        <w:tab/>
        <w:t>id-PDUSessionCommonNetworkInstance,</w:t>
      </w:r>
    </w:p>
    <w:p w14:paraId="7BEB44F9" w14:textId="77777777" w:rsidR="00527916" w:rsidRPr="00FD0425" w:rsidRDefault="00527916" w:rsidP="00527916">
      <w:pPr>
        <w:pStyle w:val="PL"/>
      </w:pPr>
      <w:r w:rsidRPr="00FD0425">
        <w:lastRenderedPageBreak/>
        <w:tab/>
      </w:r>
      <w:r w:rsidRPr="00FD0425">
        <w:rPr>
          <w:snapToGrid w:val="0"/>
          <w:lang w:eastAsia="zh-CN"/>
        </w:rPr>
        <w:t>id-BPLMN-ID-Info-EUTRA,</w:t>
      </w:r>
    </w:p>
    <w:p w14:paraId="0BC1F767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  <w:lang w:eastAsia="zh-CN"/>
        </w:rPr>
        <w:t>id-BPLMN-ID-Info-NR,</w:t>
      </w:r>
    </w:p>
    <w:p w14:paraId="2B3CD01C" w14:textId="77777777" w:rsidR="00527916" w:rsidRPr="00FD0425" w:rsidRDefault="00527916" w:rsidP="00527916">
      <w:pPr>
        <w:pStyle w:val="PL"/>
      </w:pPr>
      <w:r w:rsidRPr="00FD0425">
        <w:tab/>
        <w:t>id-DRBsNotAdmittedSetupModifyList,</w:t>
      </w:r>
    </w:p>
    <w:p w14:paraId="570883A8" w14:textId="77777777" w:rsidR="00527916" w:rsidRDefault="00527916" w:rsidP="00527916">
      <w:pPr>
        <w:pStyle w:val="PL"/>
      </w:pPr>
      <w:r w:rsidRPr="00FD0425">
        <w:tab/>
        <w:t>id-Secondary-MN-Xn-U-TNLInfoatM,</w:t>
      </w:r>
    </w:p>
    <w:p w14:paraId="7CAFBACA" w14:textId="77777777" w:rsidR="00527916" w:rsidRPr="00FD0425" w:rsidRDefault="00527916" w:rsidP="00527916">
      <w:pPr>
        <w:pStyle w:val="PL"/>
      </w:pPr>
      <w:r w:rsidRPr="00940917">
        <w:tab/>
        <w:t>id-ULForwardingProposal,</w:t>
      </w:r>
    </w:p>
    <w:p w14:paraId="7C9DD3C3" w14:textId="77777777" w:rsidR="00527916" w:rsidRPr="00FD0425" w:rsidRDefault="00527916" w:rsidP="00527916">
      <w:pPr>
        <w:pStyle w:val="PL"/>
      </w:pPr>
      <w:r w:rsidRPr="00FD0425">
        <w:tab/>
        <w:t>id-DRB-IDs-takenintouse,</w:t>
      </w:r>
    </w:p>
    <w:p w14:paraId="4DD1CDC2" w14:textId="77777777" w:rsidR="00527916" w:rsidRPr="00FD0425" w:rsidRDefault="00527916" w:rsidP="00527916">
      <w:pPr>
        <w:pStyle w:val="PL"/>
      </w:pPr>
      <w:r w:rsidRPr="00FD0425">
        <w:tab/>
        <w:t>id-SplitSessionIndicator,</w:t>
      </w:r>
    </w:p>
    <w:p w14:paraId="04CF774D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-NonGBRResources-Offered,</w:t>
      </w:r>
    </w:p>
    <w:p w14:paraId="26208710" w14:textId="77777777" w:rsidR="00527916" w:rsidRDefault="00527916" w:rsidP="00527916">
      <w:pPr>
        <w:pStyle w:val="PL"/>
      </w:pPr>
      <w:r w:rsidRPr="00D06EB5">
        <w:tab/>
        <w:t>id-MDT-Configuration,</w:t>
      </w:r>
    </w:p>
    <w:p w14:paraId="48EA2C3B" w14:textId="77777777" w:rsidR="00527916" w:rsidRPr="007C4E74" w:rsidRDefault="00527916" w:rsidP="00527916">
      <w:pPr>
        <w:pStyle w:val="PL"/>
      </w:pPr>
      <w:r w:rsidRPr="007C4E74">
        <w:tab/>
      </w:r>
      <w:r w:rsidRPr="009354E2">
        <w:t>id-TraceCollectionEntityURI,</w:t>
      </w:r>
    </w:p>
    <w:p w14:paraId="5AAFAED8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NPN-Broadcast-Information,</w:t>
      </w:r>
    </w:p>
    <w:p w14:paraId="20D3856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NPNPagingAssistanceInformation,</w:t>
      </w:r>
    </w:p>
    <w:p w14:paraId="6DB0F689" w14:textId="77777777" w:rsidR="00527916" w:rsidRPr="00670F1F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snapToGrid w:val="0"/>
        </w:rPr>
        <w:t>id-</w:t>
      </w:r>
      <w:r>
        <w:rPr>
          <w:snapToGrid w:val="0"/>
        </w:rPr>
        <w:t>NPNMobilityInformation,</w:t>
      </w:r>
    </w:p>
    <w:p w14:paraId="38EEE23A" w14:textId="77777777" w:rsidR="00527916" w:rsidRPr="001D2E49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50353">
        <w:rPr>
          <w:snapToGrid w:val="0"/>
        </w:rPr>
        <w:t>id-NPN-Support,</w:t>
      </w:r>
    </w:p>
    <w:p w14:paraId="3F6999AC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snapToGrid w:val="0"/>
          <w:lang w:eastAsia="zh-CN"/>
        </w:rPr>
        <w:tab/>
        <w:t>id-LTEUESidelinkAggregateMaximumBitRate,</w:t>
      </w:r>
    </w:p>
    <w:p w14:paraId="513923B7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snapToGrid w:val="0"/>
          <w:lang w:eastAsia="zh-CN"/>
        </w:rPr>
        <w:tab/>
        <w:t>id-NRUESidelinkAggregateMaximumBitRate,</w:t>
      </w:r>
    </w:p>
    <w:p w14:paraId="181C0138" w14:textId="77777777" w:rsidR="00527916" w:rsidRDefault="00527916" w:rsidP="00527916">
      <w:pPr>
        <w:pStyle w:val="PL"/>
      </w:pPr>
      <w:r w:rsidRPr="00F26C0D">
        <w:tab/>
        <w:t>id-ExtendedRATRestrictionInformation,</w:t>
      </w:r>
      <w:r w:rsidRPr="008A2516">
        <w:t xml:space="preserve"> </w:t>
      </w:r>
    </w:p>
    <w:p w14:paraId="05677DBD" w14:textId="77777777" w:rsidR="00527916" w:rsidRPr="00FD0425" w:rsidRDefault="00527916" w:rsidP="00527916">
      <w:pPr>
        <w:pStyle w:val="PL"/>
      </w:pPr>
      <w:r>
        <w:tab/>
        <w:t>id-QoSMonitoringRequest,</w:t>
      </w:r>
    </w:p>
    <w:p w14:paraId="6E4F7E92" w14:textId="77777777" w:rsidR="00527916" w:rsidRDefault="00527916" w:rsidP="00527916">
      <w:pPr>
        <w:pStyle w:val="PL"/>
        <w:rPr>
          <w:lang w:val="en-US" w:eastAsia="zh-CN"/>
        </w:rPr>
      </w:pPr>
      <w:r>
        <w:tab/>
      </w:r>
      <w:r>
        <w:rPr>
          <w:rFonts w:hint="eastAsia"/>
          <w:lang w:val="en-US" w:eastAsia="zh-CN"/>
        </w:rPr>
        <w:t>id-QoSMonitoringDisabled,</w:t>
      </w:r>
    </w:p>
    <w:p w14:paraId="7AB788BE" w14:textId="77777777" w:rsidR="00527916" w:rsidRPr="00C46A6D" w:rsidRDefault="00527916" w:rsidP="00527916">
      <w:pPr>
        <w:pStyle w:val="PL"/>
        <w:rPr>
          <w:rFonts w:cs="Courier New"/>
        </w:rPr>
      </w:pPr>
      <w:r>
        <w:rPr>
          <w:snapToGrid w:val="0"/>
        </w:rPr>
        <w:tab/>
        <w:t>id-QosMonitoringReportingFrequency,</w:t>
      </w:r>
    </w:p>
    <w:p w14:paraId="6E05DBD4" w14:textId="77777777" w:rsidR="00527916" w:rsidRDefault="00527916" w:rsidP="00527916">
      <w:pPr>
        <w:pStyle w:val="PL"/>
        <w:rPr>
          <w:snapToGrid w:val="0"/>
        </w:rPr>
      </w:pPr>
      <w:r>
        <w:tab/>
        <w:t>id-DAPSRequestInfo,</w:t>
      </w:r>
      <w:r w:rsidRPr="001B0E8D">
        <w:rPr>
          <w:snapToGrid w:val="0"/>
        </w:rPr>
        <w:t xml:space="preserve"> </w:t>
      </w:r>
    </w:p>
    <w:p w14:paraId="71CF4920" w14:textId="77777777" w:rsidR="00527916" w:rsidRDefault="00527916" w:rsidP="00527916">
      <w:pPr>
        <w:pStyle w:val="PL"/>
        <w:rPr>
          <w:snapToGrid w:val="0"/>
        </w:rPr>
      </w:pPr>
      <w:r>
        <w:tab/>
      </w:r>
      <w:r w:rsidRPr="00C37D2B">
        <w:rPr>
          <w:snapToGrid w:val="0"/>
        </w:rPr>
        <w:t>id-OffsetOfNbiotChannelNumberToDL-EARFCN</w:t>
      </w:r>
      <w:r>
        <w:rPr>
          <w:snapToGrid w:val="0"/>
          <w:lang w:eastAsia="zh-CN"/>
        </w:rPr>
        <w:t>,</w:t>
      </w:r>
    </w:p>
    <w:p w14:paraId="38354D3B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C37D2B">
        <w:rPr>
          <w:snapToGrid w:val="0"/>
        </w:rPr>
        <w:t>id-OffsetOfNbiotChannelNumberToUL-EARFCN</w:t>
      </w:r>
      <w:r>
        <w:rPr>
          <w:rFonts w:hint="eastAsia"/>
          <w:snapToGrid w:val="0"/>
          <w:lang w:eastAsia="zh-CN"/>
        </w:rPr>
        <w:t>,</w:t>
      </w:r>
    </w:p>
    <w:p w14:paraId="6FE0ACF8" w14:textId="77777777" w:rsidR="00527916" w:rsidRDefault="00527916" w:rsidP="00527916">
      <w:pPr>
        <w:pStyle w:val="PL"/>
      </w:pPr>
      <w:r>
        <w:rPr>
          <w:snapToGrid w:val="0"/>
        </w:rPr>
        <w:tab/>
      </w:r>
      <w:r w:rsidRPr="00C37D2B">
        <w:rPr>
          <w:snapToGrid w:val="0"/>
        </w:rPr>
        <w:t>id-NBIoT-UL-DL-AlignmentOffset</w:t>
      </w:r>
      <w:r>
        <w:rPr>
          <w:snapToGrid w:val="0"/>
        </w:rPr>
        <w:t>,</w:t>
      </w:r>
    </w:p>
    <w:p w14:paraId="19588C73" w14:textId="77777777" w:rsidR="00527916" w:rsidRDefault="00527916" w:rsidP="00527916">
      <w:pPr>
        <w:pStyle w:val="PL"/>
      </w:pPr>
      <w:r>
        <w:rPr>
          <w:snapToGrid w:val="0"/>
          <w:lang w:eastAsia="zh-CN"/>
        </w:rPr>
        <w:tab/>
      </w:r>
      <w:r w:rsidRPr="007C47D0">
        <w:rPr>
          <w:snapToGrid w:val="0"/>
          <w:lang w:eastAsia="zh-CN"/>
        </w:rPr>
        <w:t>id-</w:t>
      </w:r>
      <w:r w:rsidRPr="001C11E5">
        <w:t>TDDULDLConfigurationCommonNR</w:t>
      </w:r>
      <w:r>
        <w:rPr>
          <w:snapToGrid w:val="0"/>
          <w:lang w:eastAsia="zh-CN"/>
        </w:rPr>
        <w:t>,</w:t>
      </w:r>
    </w:p>
    <w:p w14:paraId="7510D00C" w14:textId="77777777" w:rsidR="00527916" w:rsidRPr="00FD0425" w:rsidRDefault="00527916" w:rsidP="00527916">
      <w:pPr>
        <w:pStyle w:val="PL"/>
        <w:rPr>
          <w:lang w:eastAsia="zh-CN"/>
        </w:rPr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>,</w:t>
      </w:r>
    </w:p>
    <w:p w14:paraId="210A4603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UL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>,</w:t>
      </w:r>
    </w:p>
    <w:p w14:paraId="222C9910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snapToGrid w:val="0"/>
          <w:lang w:eastAsia="zh-CN"/>
        </w:rPr>
        <w:t>id-</w:t>
      </w:r>
      <w:r w:rsidRPr="003D1BBA">
        <w:rPr>
          <w:snapToGrid w:val="0"/>
          <w:lang w:eastAsia="zh-CN"/>
        </w:rPr>
        <w:t>FrequencyShift7p5khz</w:t>
      </w:r>
      <w:r>
        <w:rPr>
          <w:snapToGrid w:val="0"/>
          <w:lang w:eastAsia="zh-CN"/>
        </w:rPr>
        <w:t>,</w:t>
      </w:r>
    </w:p>
    <w:p w14:paraId="23F8C897" w14:textId="77777777" w:rsidR="00527916" w:rsidRPr="00FD0425" w:rsidRDefault="00527916" w:rsidP="00527916">
      <w:pPr>
        <w:pStyle w:val="PL"/>
      </w:pPr>
      <w:r>
        <w:rPr>
          <w:snapToGrid w:val="0"/>
        </w:rPr>
        <w:tab/>
      </w: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SSB-PositionsInBurst,</w:t>
      </w:r>
    </w:p>
    <w:p w14:paraId="1A34112A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rPr>
          <w:snapToGrid w:val="0"/>
        </w:rPr>
        <w:tab/>
        <w:t>id-</w:t>
      </w:r>
      <w:r>
        <w:rPr>
          <w:snapToGrid w:val="0"/>
          <w:lang w:eastAsia="zh-CN"/>
        </w:rPr>
        <w:t>NRCellPRACH</w:t>
      </w:r>
      <w:r w:rsidRPr="002575B2">
        <w:rPr>
          <w:snapToGrid w:val="0"/>
          <w:lang w:eastAsia="zh-CN"/>
        </w:rPr>
        <w:t>Config</w:t>
      </w:r>
      <w:r w:rsidRPr="00FD0425">
        <w:rPr>
          <w:snapToGrid w:val="0"/>
        </w:rPr>
        <w:t>,</w:t>
      </w:r>
    </w:p>
    <w:p w14:paraId="5A833699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F456E9">
        <w:rPr>
          <w:snapToGrid w:val="0"/>
        </w:rPr>
        <w:t>id-Redundant-UL-NG-U-TNLatUPF,</w:t>
      </w:r>
      <w:bookmarkStart w:id="160" w:name="_Hlk34814094"/>
    </w:p>
    <w:p w14:paraId="76D26A37" w14:textId="77777777" w:rsidR="00527916" w:rsidRPr="00B63448" w:rsidRDefault="00527916" w:rsidP="00527916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 w:rsidRPr="00B63448">
        <w:rPr>
          <w:snapToGrid w:val="0"/>
          <w:lang w:eastAsia="zh-CN"/>
        </w:rPr>
        <w:t>id-Redundant-DL-NG-U-TNLatNG-RAN</w:t>
      </w:r>
      <w:r w:rsidRPr="00E60AB7">
        <w:rPr>
          <w:snapToGrid w:val="0"/>
          <w:lang w:eastAsia="zh-CN"/>
        </w:rPr>
        <w:t>,</w:t>
      </w:r>
    </w:p>
    <w:bookmarkEnd w:id="160"/>
    <w:p w14:paraId="0141A9A2" w14:textId="77777777" w:rsidR="00527916" w:rsidRPr="00956DE5" w:rsidRDefault="00527916" w:rsidP="00527916">
      <w:pPr>
        <w:pStyle w:val="PL"/>
        <w:rPr>
          <w:snapToGrid w:val="0"/>
        </w:rPr>
      </w:pPr>
      <w:r w:rsidRPr="00956DE5">
        <w:rPr>
          <w:snapToGrid w:val="0"/>
        </w:rPr>
        <w:tab/>
        <w:t>id-CNPacketDelayBudgetDownlink,</w:t>
      </w:r>
    </w:p>
    <w:p w14:paraId="4F1563D3" w14:textId="77777777" w:rsidR="00527916" w:rsidRPr="00F456E9" w:rsidRDefault="00527916" w:rsidP="00527916">
      <w:pPr>
        <w:pStyle w:val="PL"/>
        <w:rPr>
          <w:snapToGrid w:val="0"/>
          <w:lang w:val="en-US"/>
        </w:rPr>
      </w:pPr>
      <w:r w:rsidRPr="00956DE5">
        <w:rPr>
          <w:snapToGrid w:val="0"/>
        </w:rPr>
        <w:tab/>
      </w:r>
      <w:r w:rsidRPr="00F456E9">
        <w:rPr>
          <w:snapToGrid w:val="0"/>
          <w:lang w:val="en-US"/>
        </w:rPr>
        <w:t>id-CNPacketDelayBudgetUplink,</w:t>
      </w:r>
    </w:p>
    <w:p w14:paraId="02A3636F" w14:textId="77777777" w:rsidR="00527916" w:rsidRPr="00F456E9" w:rsidRDefault="00527916" w:rsidP="00527916">
      <w:pPr>
        <w:pStyle w:val="PL"/>
        <w:rPr>
          <w:snapToGrid w:val="0"/>
          <w:lang w:val="en-US"/>
        </w:rPr>
      </w:pPr>
      <w:r w:rsidRPr="00F456E9">
        <w:rPr>
          <w:snapToGrid w:val="0"/>
          <w:lang w:val="en-US"/>
        </w:rPr>
        <w:tab/>
        <w:t>id-ExtendedPacketDelayBudget,</w:t>
      </w:r>
    </w:p>
    <w:p w14:paraId="512A46BB" w14:textId="77777777" w:rsidR="00527916" w:rsidRPr="00D0477E" w:rsidRDefault="00527916" w:rsidP="00527916">
      <w:pPr>
        <w:pStyle w:val="PL"/>
        <w:rPr>
          <w:snapToGrid w:val="0"/>
        </w:rPr>
      </w:pPr>
      <w:r w:rsidRPr="00F456E9">
        <w:rPr>
          <w:snapToGrid w:val="0"/>
          <w:lang w:val="en-US"/>
        </w:rPr>
        <w:tab/>
      </w:r>
      <w:r w:rsidRPr="00D0477E">
        <w:rPr>
          <w:snapToGrid w:val="0"/>
        </w:rPr>
        <w:t>id-Additional-Redundant-UL-NG-U-TNLatUPF-List,</w:t>
      </w:r>
    </w:p>
    <w:p w14:paraId="5DE8509F" w14:textId="77777777" w:rsidR="00527916" w:rsidRPr="00D0477E" w:rsidRDefault="00527916" w:rsidP="00527916">
      <w:pPr>
        <w:pStyle w:val="PL"/>
        <w:rPr>
          <w:snapToGrid w:val="0"/>
        </w:rPr>
      </w:pPr>
      <w:r w:rsidRPr="00D0477E">
        <w:rPr>
          <w:snapToGrid w:val="0"/>
        </w:rPr>
        <w:tab/>
        <w:t>id-RedundantCommonNetworkInstance,</w:t>
      </w:r>
    </w:p>
    <w:p w14:paraId="3469C8B1" w14:textId="77777777" w:rsidR="00527916" w:rsidRPr="00D0477E" w:rsidRDefault="00527916" w:rsidP="00527916">
      <w:pPr>
        <w:pStyle w:val="PL"/>
        <w:rPr>
          <w:snapToGrid w:val="0"/>
        </w:rPr>
      </w:pPr>
      <w:r w:rsidRPr="00D0477E">
        <w:rPr>
          <w:snapToGrid w:val="0"/>
        </w:rPr>
        <w:tab/>
        <w:t>id-TSCTrafficCharacteristics,</w:t>
      </w:r>
    </w:p>
    <w:p w14:paraId="5944FB7A" w14:textId="77777777" w:rsidR="00527916" w:rsidRDefault="00527916" w:rsidP="00527916">
      <w:pPr>
        <w:pStyle w:val="PL"/>
        <w:rPr>
          <w:snapToGrid w:val="0"/>
        </w:rPr>
      </w:pPr>
      <w:r w:rsidRPr="00D0477E">
        <w:rPr>
          <w:snapToGrid w:val="0"/>
        </w:rPr>
        <w:tab/>
        <w:t>id-RedundantQoSFlowIn</w:t>
      </w:r>
      <w:r>
        <w:rPr>
          <w:snapToGrid w:val="0"/>
        </w:rPr>
        <w:t>dicator</w:t>
      </w:r>
      <w:r w:rsidRPr="00D0477E">
        <w:rPr>
          <w:snapToGrid w:val="0"/>
        </w:rPr>
        <w:t>,</w:t>
      </w:r>
    </w:p>
    <w:p w14:paraId="4670549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1D32">
        <w:rPr>
          <w:snapToGrid w:val="0"/>
        </w:rPr>
        <w:t>id-Additional-PDCP-Duplication-TNL-List,</w:t>
      </w:r>
    </w:p>
    <w:p w14:paraId="5E6A9D9E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</w:rPr>
        <w:t>id-</w:t>
      </w:r>
      <w:r w:rsidRPr="00740EC1">
        <w:rPr>
          <w:snapToGrid w:val="0"/>
        </w:rPr>
        <w:t>RedundantPDUSessionInformation</w:t>
      </w:r>
      <w:r>
        <w:rPr>
          <w:rFonts w:hint="eastAsia"/>
          <w:snapToGrid w:val="0"/>
        </w:rPr>
        <w:t>,</w:t>
      </w:r>
    </w:p>
    <w:p w14:paraId="3B2D920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905D45">
        <w:rPr>
          <w:snapToGrid w:val="0"/>
        </w:rPr>
        <w:t>id-</w:t>
      </w:r>
      <w:r>
        <w:rPr>
          <w:snapToGrid w:val="0"/>
        </w:rPr>
        <w:t>UsedRSN</w:t>
      </w:r>
      <w:r w:rsidRPr="00740EC1">
        <w:rPr>
          <w:snapToGrid w:val="0"/>
        </w:rPr>
        <w:t>Information</w:t>
      </w:r>
      <w:r>
        <w:rPr>
          <w:snapToGrid w:val="0"/>
        </w:rPr>
        <w:t>,</w:t>
      </w:r>
    </w:p>
    <w:p w14:paraId="5E4842BA" w14:textId="77777777" w:rsidR="00527916" w:rsidRDefault="00527916" w:rsidP="00527916">
      <w:pPr>
        <w:pStyle w:val="PL"/>
      </w:pPr>
      <w:r>
        <w:tab/>
      </w:r>
      <w:r w:rsidRPr="00B72CFC">
        <w:t>id-RLCDuplicationIn</w:t>
      </w:r>
      <w:r w:rsidRPr="00544CE2">
        <w:t>formation</w:t>
      </w:r>
      <w:r w:rsidRPr="00B72CFC">
        <w:t>,</w:t>
      </w:r>
    </w:p>
    <w:p w14:paraId="1534C326" w14:textId="77777777" w:rsidR="00527916" w:rsidRPr="00E7734A" w:rsidRDefault="00527916" w:rsidP="00527916">
      <w:pPr>
        <w:pStyle w:val="PL"/>
      </w:pPr>
      <w:r>
        <w:tab/>
        <w:t>id-CSI-RSTransmissionIndication,</w:t>
      </w:r>
    </w:p>
    <w:p w14:paraId="242F39A9" w14:textId="77777777" w:rsidR="00527916" w:rsidRDefault="00527916" w:rsidP="00527916">
      <w:pPr>
        <w:pStyle w:val="PL"/>
      </w:pPr>
      <w:r>
        <w:tab/>
      </w:r>
      <w:r w:rsidRPr="009354E2">
        <w:t>id-UERadioCapabilityID,</w:t>
      </w:r>
    </w:p>
    <w:p w14:paraId="42C3CC5B" w14:textId="77777777" w:rsidR="00527916" w:rsidRDefault="00527916" w:rsidP="00527916">
      <w:pPr>
        <w:pStyle w:val="PL"/>
      </w:pPr>
      <w:r>
        <w:tab/>
      </w:r>
      <w:r w:rsidRPr="00D57712">
        <w:t>id-secondary-SN-UL-PDCP-UP-TNLInfo</w:t>
      </w:r>
      <w:r>
        <w:t>,</w:t>
      </w:r>
    </w:p>
    <w:p w14:paraId="6C838F3B" w14:textId="77777777" w:rsidR="00527916" w:rsidRDefault="00527916" w:rsidP="00527916">
      <w:pPr>
        <w:pStyle w:val="PL"/>
        <w:rPr>
          <w:snapToGrid w:val="0"/>
        </w:rPr>
      </w:pPr>
      <w:r>
        <w:tab/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>,</w:t>
      </w:r>
    </w:p>
    <w:p w14:paraId="0E1AB1E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>,</w:t>
      </w:r>
    </w:p>
    <w:p w14:paraId="31280BA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id-NPRACHConfiguration,</w:t>
      </w:r>
    </w:p>
    <w:p w14:paraId="68535DCE" w14:textId="77777777" w:rsidR="00527916" w:rsidRPr="00794D6A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94D6A">
        <w:rPr>
          <w:snapToGrid w:val="0"/>
        </w:rPr>
        <w:t>id-</w:t>
      </w:r>
      <w:r>
        <w:rPr>
          <w:snapToGrid w:val="0"/>
        </w:rPr>
        <w:t>QoSFlowsMappedtoDRB-SetupResponse-MNterminated,</w:t>
      </w:r>
    </w:p>
    <w:p w14:paraId="61428FC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DL-scheduling-PDCCH-CCE-usage,</w:t>
      </w:r>
    </w:p>
    <w:p w14:paraId="51920335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UL-scheduling-PDCCH-CCE-usage,</w:t>
      </w:r>
    </w:p>
    <w:p w14:paraId="6991DA26" w14:textId="77777777" w:rsidR="00527916" w:rsidRPr="0019024B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</w:rPr>
        <w:tab/>
      </w:r>
      <w:r w:rsidRPr="0019024B">
        <w:rPr>
          <w:snapToGrid w:val="0"/>
          <w:lang w:eastAsia="en-GB"/>
        </w:rPr>
        <w:t>id-SFN-Offset,</w:t>
      </w:r>
    </w:p>
    <w:p w14:paraId="1B6AD21A" w14:textId="77777777" w:rsidR="00527916" w:rsidRPr="00C37D2B" w:rsidRDefault="00527916" w:rsidP="00527916">
      <w:pPr>
        <w:pStyle w:val="PL"/>
        <w:rPr>
          <w:szCs w:val="16"/>
        </w:rPr>
      </w:pPr>
      <w:r>
        <w:tab/>
      </w: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,</w:t>
      </w:r>
    </w:p>
    <w:p w14:paraId="6C0AF14E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d-AdditionLocationInformation,</w:t>
      </w:r>
    </w:p>
    <w:p w14:paraId="7AD83093" w14:textId="77777777" w:rsidR="00527916" w:rsidRPr="000F2AFC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0F2AFC">
        <w:rPr>
          <w:snapToGrid w:val="0"/>
          <w:lang w:eastAsia="zh-CN"/>
        </w:rPr>
        <w:t>id-dataForwardingInfoFromTargetE-UTRANnode,</w:t>
      </w:r>
    </w:p>
    <w:p w14:paraId="52CC5F54" w14:textId="77777777" w:rsidR="00527916" w:rsidRPr="00BB46C4" w:rsidRDefault="00527916" w:rsidP="00527916">
      <w:pPr>
        <w:pStyle w:val="PL"/>
        <w:rPr>
          <w:lang w:val="en-US"/>
        </w:rPr>
      </w:pPr>
      <w:bookmarkStart w:id="161" w:name="_Hlk89168732"/>
      <w:r w:rsidRPr="000F2AFC">
        <w:rPr>
          <w:lang w:eastAsia="ja-JP"/>
        </w:rPr>
        <w:tab/>
        <w:t>id-Cause,</w:t>
      </w:r>
      <w:bookmarkEnd w:id="161"/>
    </w:p>
    <w:p w14:paraId="0571F0F6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maxEARFCN,</w:t>
      </w:r>
    </w:p>
    <w:p w14:paraId="7F35BFDE" w14:textId="77777777" w:rsidR="00527916" w:rsidRPr="00FD0425" w:rsidRDefault="00527916" w:rsidP="00527916">
      <w:pPr>
        <w:pStyle w:val="PL"/>
      </w:pPr>
      <w:r w:rsidRPr="00FD0425">
        <w:tab/>
        <w:t>maxnoofAllowedAreas,</w:t>
      </w:r>
    </w:p>
    <w:p w14:paraId="4C0E91D2" w14:textId="77777777" w:rsidR="00527916" w:rsidRPr="00FD0425" w:rsidRDefault="00527916" w:rsidP="00527916">
      <w:pPr>
        <w:pStyle w:val="PL"/>
      </w:pPr>
      <w:r w:rsidRPr="00FD0425">
        <w:tab/>
        <w:t>maxnoofAMFRegions,</w:t>
      </w:r>
    </w:p>
    <w:p w14:paraId="65FD0DF6" w14:textId="77777777" w:rsidR="00527916" w:rsidRPr="00FD0425" w:rsidRDefault="00527916" w:rsidP="00527916">
      <w:pPr>
        <w:pStyle w:val="PL"/>
      </w:pPr>
      <w:r w:rsidRPr="00FD0425">
        <w:tab/>
        <w:t>maxnoofAoIs,</w:t>
      </w:r>
    </w:p>
    <w:p w14:paraId="380D8D0E" w14:textId="77777777" w:rsidR="00527916" w:rsidRPr="00FD0425" w:rsidRDefault="00527916" w:rsidP="00527916">
      <w:pPr>
        <w:pStyle w:val="PL"/>
      </w:pPr>
      <w:r w:rsidRPr="00FD0425">
        <w:tab/>
        <w:t>maxnoofBPLMNs,</w:t>
      </w:r>
    </w:p>
    <w:p w14:paraId="7AE92122" w14:textId="77777777" w:rsidR="00527916" w:rsidRPr="00FD0425" w:rsidRDefault="00527916" w:rsidP="00527916">
      <w:pPr>
        <w:pStyle w:val="PL"/>
      </w:pPr>
      <w:r>
        <w:tab/>
      </w:r>
      <w:r w:rsidRPr="00FD0425">
        <w:rPr>
          <w:snapToGrid w:val="0"/>
        </w:rPr>
        <w:t>maxnoof</w:t>
      </w:r>
      <w:r>
        <w:rPr>
          <w:snapToGrid w:val="0"/>
        </w:rPr>
        <w:t>CAGs,</w:t>
      </w:r>
    </w:p>
    <w:p w14:paraId="5CA90764" w14:textId="77777777" w:rsidR="00527916" w:rsidRDefault="00527916" w:rsidP="00527916">
      <w:pPr>
        <w:pStyle w:val="PL"/>
      </w:pPr>
      <w:r>
        <w:rPr>
          <w:snapToGrid w:val="0"/>
        </w:rPr>
        <w:tab/>
        <w:t>maxnoofCAGsperPLMN,</w:t>
      </w:r>
    </w:p>
    <w:p w14:paraId="5B8D72D9" w14:textId="77777777" w:rsidR="00527916" w:rsidRPr="00FD0425" w:rsidRDefault="00527916" w:rsidP="00527916">
      <w:pPr>
        <w:pStyle w:val="PL"/>
      </w:pPr>
      <w:r w:rsidRPr="00FD0425">
        <w:tab/>
        <w:t>maxnoofCellsinAoI,</w:t>
      </w:r>
    </w:p>
    <w:p w14:paraId="5C7BE1C5" w14:textId="77777777" w:rsidR="00527916" w:rsidRPr="00FD0425" w:rsidRDefault="00527916" w:rsidP="00527916">
      <w:pPr>
        <w:pStyle w:val="PL"/>
      </w:pPr>
      <w:r w:rsidRPr="00FD0425">
        <w:tab/>
        <w:t>maxnoofCellsinNG-RANnode,</w:t>
      </w:r>
    </w:p>
    <w:p w14:paraId="179134D6" w14:textId="77777777" w:rsidR="00527916" w:rsidRPr="00FD0425" w:rsidRDefault="00527916" w:rsidP="00527916">
      <w:pPr>
        <w:pStyle w:val="PL"/>
      </w:pPr>
      <w:r w:rsidRPr="00FD0425">
        <w:tab/>
        <w:t>maxnoofCellsinRNA,</w:t>
      </w:r>
    </w:p>
    <w:p w14:paraId="38A4A94B" w14:textId="77777777" w:rsidR="00527916" w:rsidRPr="00FD0425" w:rsidRDefault="00527916" w:rsidP="00527916">
      <w:pPr>
        <w:pStyle w:val="PL"/>
        <w:rPr>
          <w:szCs w:val="16"/>
        </w:rPr>
      </w:pPr>
      <w:r w:rsidRPr="00FD0425">
        <w:rPr>
          <w:szCs w:val="16"/>
        </w:rPr>
        <w:tab/>
        <w:t>maxnoofCellsinUEHistoryInfo,</w:t>
      </w:r>
    </w:p>
    <w:p w14:paraId="1FFF7AE3" w14:textId="77777777" w:rsidR="00527916" w:rsidRPr="00FD0425" w:rsidRDefault="00527916" w:rsidP="00527916">
      <w:pPr>
        <w:pStyle w:val="PL"/>
        <w:rPr>
          <w:szCs w:val="16"/>
        </w:rPr>
      </w:pPr>
      <w:r w:rsidRPr="00FD0425">
        <w:rPr>
          <w:snapToGrid w:val="0"/>
        </w:rPr>
        <w:tab/>
        <w:t>maxnoofCellsUEMovingTrajectory,</w:t>
      </w:r>
    </w:p>
    <w:p w14:paraId="271A2BBC" w14:textId="77777777" w:rsidR="00527916" w:rsidRPr="00FD0425" w:rsidRDefault="00527916" w:rsidP="00527916">
      <w:pPr>
        <w:pStyle w:val="PL"/>
      </w:pPr>
      <w:r w:rsidRPr="00FD0425">
        <w:tab/>
        <w:t>maxnoofDRBs,</w:t>
      </w:r>
    </w:p>
    <w:p w14:paraId="320C99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noofEPLMNs,</w:t>
      </w:r>
    </w:p>
    <w:p w14:paraId="2878D4CA" w14:textId="77777777" w:rsidR="00527916" w:rsidRPr="00FD0425" w:rsidRDefault="00527916" w:rsidP="00527916">
      <w:pPr>
        <w:pStyle w:val="PL"/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maxnoof</w:t>
      </w:r>
      <w:r>
        <w:rPr>
          <w:snapToGrid w:val="0"/>
          <w:lang w:eastAsia="zh-CN"/>
        </w:rPr>
        <w:t>EPLMNsplus1,</w:t>
      </w:r>
    </w:p>
    <w:p w14:paraId="3E8800C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t>maxnoofEUTRABands,</w:t>
      </w:r>
    </w:p>
    <w:p w14:paraId="0291CE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axnoofEUTRABPLMNs,</w:t>
      </w:r>
    </w:p>
    <w:p w14:paraId="2EBA03ED" w14:textId="77777777" w:rsidR="00527916" w:rsidRPr="00FD0425" w:rsidRDefault="00527916" w:rsidP="00527916">
      <w:pPr>
        <w:pStyle w:val="PL"/>
      </w:pPr>
      <w:r w:rsidRPr="00FD0425">
        <w:tab/>
        <w:t>maxnoofForbiddenTACs,</w:t>
      </w:r>
    </w:p>
    <w:p w14:paraId="31355672" w14:textId="77777777" w:rsidR="00527916" w:rsidRPr="00FD0425" w:rsidRDefault="00527916" w:rsidP="00527916">
      <w:pPr>
        <w:pStyle w:val="PL"/>
      </w:pPr>
      <w:r w:rsidRPr="00FD0425">
        <w:tab/>
        <w:t>maxnoofMBSFNEUTRA,</w:t>
      </w:r>
    </w:p>
    <w:p w14:paraId="6642187F" w14:textId="77777777" w:rsidR="00527916" w:rsidRPr="00FD0425" w:rsidRDefault="00527916" w:rsidP="00527916">
      <w:pPr>
        <w:pStyle w:val="PL"/>
      </w:pPr>
      <w:r w:rsidRPr="00FD0425">
        <w:tab/>
        <w:t>maxnoofMultiConnectivityMinusOne,</w:t>
      </w:r>
    </w:p>
    <w:p w14:paraId="10B2AC1D" w14:textId="77777777" w:rsidR="00527916" w:rsidRPr="00FD0425" w:rsidRDefault="00527916" w:rsidP="00527916">
      <w:pPr>
        <w:pStyle w:val="PL"/>
      </w:pPr>
      <w:r w:rsidRPr="00FD0425">
        <w:tab/>
        <w:t>maxnoofNeighbours,</w:t>
      </w:r>
    </w:p>
    <w:p w14:paraId="31817E32" w14:textId="77777777" w:rsidR="00527916" w:rsidRDefault="00527916" w:rsidP="00527916">
      <w:pPr>
        <w:pStyle w:val="PL"/>
      </w:pPr>
      <w:r>
        <w:rPr>
          <w:snapToGrid w:val="0"/>
        </w:rPr>
        <w:tab/>
      </w:r>
      <w:r w:rsidRPr="009354E2">
        <w:rPr>
          <w:snapToGrid w:val="0"/>
        </w:rPr>
        <w:t>maxnoofNIDs,</w:t>
      </w:r>
    </w:p>
    <w:p w14:paraId="4FD31DB4" w14:textId="77777777" w:rsidR="00527916" w:rsidRPr="00FD0425" w:rsidRDefault="00527916" w:rsidP="00527916">
      <w:pPr>
        <w:pStyle w:val="PL"/>
      </w:pPr>
      <w:r w:rsidRPr="00FD0425">
        <w:tab/>
        <w:t>maxnoofNRCellBands,</w:t>
      </w:r>
    </w:p>
    <w:p w14:paraId="71275E8D" w14:textId="77777777" w:rsidR="00527916" w:rsidRPr="00FD0425" w:rsidRDefault="00527916" w:rsidP="00527916">
      <w:pPr>
        <w:pStyle w:val="PL"/>
        <w:rPr>
          <w:szCs w:val="16"/>
        </w:rPr>
      </w:pPr>
      <w:r w:rsidRPr="00FD0425">
        <w:tab/>
      </w:r>
      <w:r w:rsidRPr="00FD0425">
        <w:rPr>
          <w:szCs w:val="16"/>
        </w:rPr>
        <w:t>maxnoofPDUSessions,</w:t>
      </w:r>
    </w:p>
    <w:p w14:paraId="0E63311A" w14:textId="77777777" w:rsidR="00527916" w:rsidRPr="00FD0425" w:rsidRDefault="00527916" w:rsidP="00527916">
      <w:pPr>
        <w:pStyle w:val="PL"/>
      </w:pPr>
      <w:r w:rsidRPr="00FD0425">
        <w:tab/>
        <w:t>maxnoofPLMNs,</w:t>
      </w:r>
    </w:p>
    <w:p w14:paraId="0E5F58E3" w14:textId="77777777" w:rsidR="00527916" w:rsidRPr="00FD0425" w:rsidRDefault="00527916" w:rsidP="00527916">
      <w:pPr>
        <w:pStyle w:val="PL"/>
        <w:rPr>
          <w:rFonts w:cs="Arial"/>
          <w:lang w:eastAsia="zh-CN"/>
        </w:rPr>
      </w:pPr>
      <w:r w:rsidRPr="00FD0425">
        <w:rPr>
          <w:rFonts w:cs="Arial"/>
          <w:lang w:eastAsia="zh-CN"/>
        </w:rPr>
        <w:tab/>
        <w:t>maxnoofProtectedResourcePatterns,</w:t>
      </w:r>
    </w:p>
    <w:p w14:paraId="7AE1B6E8" w14:textId="77777777" w:rsidR="00527916" w:rsidRPr="00FD0425" w:rsidRDefault="00527916" w:rsidP="00527916">
      <w:pPr>
        <w:pStyle w:val="PL"/>
      </w:pPr>
      <w:r w:rsidRPr="00FD0425">
        <w:tab/>
        <w:t>maxnoofQoSFlows,</w:t>
      </w:r>
    </w:p>
    <w:p w14:paraId="4032D632" w14:textId="77777777" w:rsidR="00527916" w:rsidRPr="00DA6DDA" w:rsidRDefault="00527916" w:rsidP="00527916">
      <w:pPr>
        <w:pStyle w:val="PL"/>
      </w:pPr>
      <w:r w:rsidRPr="00DA6DDA">
        <w:tab/>
        <w:t>maxnoofQoSParaSets,</w:t>
      </w:r>
    </w:p>
    <w:p w14:paraId="79501600" w14:textId="77777777" w:rsidR="00527916" w:rsidRPr="00FD0425" w:rsidRDefault="00527916" w:rsidP="00527916">
      <w:pPr>
        <w:pStyle w:val="PL"/>
      </w:pPr>
      <w:r w:rsidRPr="00FD0425">
        <w:tab/>
        <w:t>maxnoofRANAreaCodes,</w:t>
      </w:r>
    </w:p>
    <w:p w14:paraId="1068F60A" w14:textId="77777777" w:rsidR="00527916" w:rsidRPr="00FD0425" w:rsidRDefault="00527916" w:rsidP="00527916">
      <w:pPr>
        <w:pStyle w:val="PL"/>
      </w:pPr>
      <w:r w:rsidRPr="00FD0425">
        <w:tab/>
        <w:t>maxnoofRANAreasinRNA,</w:t>
      </w:r>
    </w:p>
    <w:p w14:paraId="25B390D0" w14:textId="77777777" w:rsidR="00527916" w:rsidRPr="00FD0425" w:rsidRDefault="00527916" w:rsidP="00527916">
      <w:pPr>
        <w:pStyle w:val="PL"/>
      </w:pPr>
      <w:r w:rsidRPr="00FD0425">
        <w:tab/>
        <w:t>maxnoofSCellGroups,</w:t>
      </w:r>
    </w:p>
    <w:p w14:paraId="74C7315C" w14:textId="77777777" w:rsidR="00527916" w:rsidRPr="00FD0425" w:rsidRDefault="00527916" w:rsidP="00527916">
      <w:pPr>
        <w:pStyle w:val="PL"/>
      </w:pPr>
      <w:r w:rsidRPr="00FD0425">
        <w:tab/>
        <w:t>maxnoofSCellGroupsplus1,</w:t>
      </w:r>
    </w:p>
    <w:p w14:paraId="18BD804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maxnoofSliceItems,</w:t>
      </w:r>
    </w:p>
    <w:p w14:paraId="38EFB069" w14:textId="77777777" w:rsidR="00527916" w:rsidRDefault="00527916" w:rsidP="00527916">
      <w:pPr>
        <w:pStyle w:val="PL"/>
        <w:rPr>
          <w:snapToGrid w:val="0"/>
        </w:rPr>
      </w:pPr>
      <w:r w:rsidRPr="006927A2">
        <w:rPr>
          <w:snapToGrid w:val="0"/>
        </w:rPr>
        <w:tab/>
        <w:t>maxnoof</w:t>
      </w:r>
      <w:r>
        <w:rPr>
          <w:snapToGrid w:val="0"/>
        </w:rPr>
        <w:t>Ext</w:t>
      </w:r>
      <w:r w:rsidRPr="006927A2">
        <w:rPr>
          <w:snapToGrid w:val="0"/>
        </w:rPr>
        <w:t>SliceItems,</w:t>
      </w:r>
    </w:p>
    <w:p w14:paraId="5E4F8CF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maxnoof</w:t>
      </w:r>
      <w:r>
        <w:rPr>
          <w:snapToGrid w:val="0"/>
        </w:rPr>
        <w:t>SNPNIDs,</w:t>
      </w:r>
    </w:p>
    <w:p w14:paraId="2CDF3A31" w14:textId="77777777" w:rsidR="00527916" w:rsidRPr="00FD0425" w:rsidRDefault="00527916" w:rsidP="00527916">
      <w:pPr>
        <w:pStyle w:val="PL"/>
      </w:pPr>
      <w:r w:rsidRPr="00FD0425">
        <w:tab/>
        <w:t>maxnoofsupportedTACs,</w:t>
      </w:r>
    </w:p>
    <w:p w14:paraId="0AC84392" w14:textId="77777777" w:rsidR="00527916" w:rsidRPr="00FD0425" w:rsidRDefault="00527916" w:rsidP="00527916">
      <w:pPr>
        <w:pStyle w:val="PL"/>
      </w:pPr>
      <w:r w:rsidRPr="00FD0425">
        <w:tab/>
        <w:t>maxnoofsupportedPLMNs,</w:t>
      </w:r>
    </w:p>
    <w:p w14:paraId="3FD4DC61" w14:textId="77777777" w:rsidR="00527916" w:rsidRPr="00FD0425" w:rsidRDefault="00527916" w:rsidP="00527916">
      <w:pPr>
        <w:pStyle w:val="PL"/>
      </w:pPr>
      <w:r w:rsidRPr="00FD0425">
        <w:tab/>
        <w:t>maxnoofTAI,</w:t>
      </w:r>
    </w:p>
    <w:p w14:paraId="641752BF" w14:textId="77777777" w:rsidR="00527916" w:rsidRPr="00FD0425" w:rsidRDefault="00527916" w:rsidP="00527916">
      <w:pPr>
        <w:pStyle w:val="PL"/>
      </w:pPr>
      <w:r w:rsidRPr="00FD0425">
        <w:tab/>
        <w:t>maxnoofTAIsinAoI,</w:t>
      </w:r>
    </w:p>
    <w:p w14:paraId="6DCE5D99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snapToGrid w:val="0"/>
        </w:rPr>
        <w:t>maxnoofTNLAssociations,</w:t>
      </w:r>
    </w:p>
    <w:p w14:paraId="20E9AC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noofUEContexts,</w:t>
      </w:r>
    </w:p>
    <w:p w14:paraId="3F80C114" w14:textId="77777777" w:rsidR="00527916" w:rsidRPr="00FD0425" w:rsidRDefault="00527916" w:rsidP="00527916">
      <w:pPr>
        <w:pStyle w:val="PL"/>
      </w:pPr>
      <w:r w:rsidRPr="00FD0425">
        <w:tab/>
        <w:t>maxNRARFCN,</w:t>
      </w:r>
    </w:p>
    <w:p w14:paraId="497BE2D9" w14:textId="77777777" w:rsidR="00527916" w:rsidRPr="00FD0425" w:rsidRDefault="00527916" w:rsidP="00527916">
      <w:pPr>
        <w:pStyle w:val="PL"/>
      </w:pPr>
      <w:r w:rsidRPr="00FD0425">
        <w:tab/>
        <w:t>maxNrOfErrors,</w:t>
      </w:r>
    </w:p>
    <w:p w14:paraId="30BA7CB8" w14:textId="77777777" w:rsidR="00527916" w:rsidRPr="00FD0425" w:rsidRDefault="00527916" w:rsidP="00527916">
      <w:pPr>
        <w:pStyle w:val="PL"/>
      </w:pPr>
      <w:r w:rsidRPr="00FD0425">
        <w:tab/>
        <w:t>maxnoofRANNodesinAoI,</w:t>
      </w:r>
    </w:p>
    <w:p w14:paraId="7D4F692B" w14:textId="77777777" w:rsidR="00527916" w:rsidRPr="00FD0425" w:rsidRDefault="00527916" w:rsidP="00527916">
      <w:pPr>
        <w:pStyle w:val="PL"/>
      </w:pPr>
      <w:r w:rsidRPr="00FD0425">
        <w:tab/>
        <w:t>maxnooftimeperiods,</w:t>
      </w:r>
    </w:p>
    <w:p w14:paraId="6A829E04" w14:textId="77777777" w:rsidR="00527916" w:rsidRPr="00FD0425" w:rsidRDefault="00527916" w:rsidP="00527916">
      <w:pPr>
        <w:pStyle w:val="PL"/>
      </w:pPr>
      <w:r w:rsidRPr="00FD0425">
        <w:lastRenderedPageBreak/>
        <w:tab/>
        <w:t>maxnoofslots,</w:t>
      </w:r>
    </w:p>
    <w:p w14:paraId="2FF4E1FC" w14:textId="77777777" w:rsidR="00527916" w:rsidRPr="00FD0425" w:rsidRDefault="00527916" w:rsidP="00527916">
      <w:pPr>
        <w:pStyle w:val="PL"/>
      </w:pPr>
      <w:r w:rsidRPr="00FD0425">
        <w:tab/>
        <w:t>maxnoofExtTLAs,</w:t>
      </w:r>
    </w:p>
    <w:p w14:paraId="608E54EA" w14:textId="77777777" w:rsidR="00527916" w:rsidRPr="00FD0425" w:rsidRDefault="00527916" w:rsidP="00527916">
      <w:pPr>
        <w:pStyle w:val="PL"/>
      </w:pPr>
      <w:r w:rsidRPr="00FD0425">
        <w:tab/>
        <w:t>maxnoofGTPTLAs</w:t>
      </w:r>
      <w:r>
        <w:t>,</w:t>
      </w:r>
    </w:p>
    <w:p w14:paraId="4F5C8314" w14:textId="77777777" w:rsidR="00527916" w:rsidRPr="00FD0425" w:rsidRDefault="00527916" w:rsidP="00527916">
      <w:pPr>
        <w:pStyle w:val="PL"/>
      </w:pPr>
      <w:r>
        <w:tab/>
      </w:r>
      <w:r w:rsidRPr="008C015C">
        <w:rPr>
          <w:snapToGrid w:val="0"/>
        </w:rPr>
        <w:t>maxnoof</w:t>
      </w:r>
      <w:r>
        <w:rPr>
          <w:snapToGrid w:val="0"/>
        </w:rPr>
        <w:t>CHOcells,</w:t>
      </w:r>
    </w:p>
    <w:p w14:paraId="2B1D6996" w14:textId="77777777" w:rsidR="00527916" w:rsidRPr="00DA6DDA" w:rsidRDefault="00527916" w:rsidP="00527916">
      <w:pPr>
        <w:pStyle w:val="PL"/>
      </w:pPr>
      <w:r w:rsidRPr="00DA6DDA">
        <w:tab/>
        <w:t>maxnoofPC5QoSFlows</w:t>
      </w:r>
      <w:r>
        <w:t>,</w:t>
      </w:r>
    </w:p>
    <w:p w14:paraId="226878BC" w14:textId="77777777" w:rsidR="00527916" w:rsidRPr="009354E2" w:rsidRDefault="00527916" w:rsidP="00527916">
      <w:pPr>
        <w:pStyle w:val="PL"/>
      </w:pPr>
      <w:r w:rsidRPr="00DA6DDA">
        <w:tab/>
      </w:r>
      <w:r w:rsidRPr="009354E2">
        <w:t>maxnoofSSBAreas,</w:t>
      </w:r>
    </w:p>
    <w:p w14:paraId="1CEC8496" w14:textId="77777777" w:rsidR="00527916" w:rsidRPr="00FD0425" w:rsidRDefault="00527916" w:rsidP="00527916">
      <w:pPr>
        <w:pStyle w:val="PL"/>
      </w:pPr>
      <w:r>
        <w:tab/>
      </w:r>
      <w:r w:rsidRPr="00C16193">
        <w:t>max</w:t>
      </w:r>
      <w:r>
        <w:t>noof</w:t>
      </w:r>
      <w:r w:rsidRPr="00C16193">
        <w:t>NRSCSs</w:t>
      </w:r>
      <w:r>
        <w:t>,</w:t>
      </w:r>
    </w:p>
    <w:p w14:paraId="38A7427D" w14:textId="77777777" w:rsidR="00527916" w:rsidRPr="00FD0425" w:rsidRDefault="00527916" w:rsidP="00527916">
      <w:pPr>
        <w:pStyle w:val="PL"/>
      </w:pPr>
      <w:r w:rsidRPr="00FD0425">
        <w:tab/>
      </w:r>
      <w:r w:rsidRPr="00203B54">
        <w:t>maxnoofPhysicalResourceBlocks</w:t>
      </w:r>
      <w:r>
        <w:t>,</w:t>
      </w:r>
    </w:p>
    <w:p w14:paraId="03AE80A4" w14:textId="77777777" w:rsidR="00527916" w:rsidRPr="00FD0425" w:rsidRDefault="00527916" w:rsidP="00527916">
      <w:pPr>
        <w:pStyle w:val="PL"/>
      </w:pPr>
      <w:r w:rsidRPr="00DA6DDA">
        <w:tab/>
      </w:r>
      <w:r w:rsidRPr="009354E2">
        <w:t>maxnoofRACHReports</w:t>
      </w:r>
      <w:r>
        <w:t>,</w:t>
      </w:r>
    </w:p>
    <w:p w14:paraId="5889D52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563713">
        <w:rPr>
          <w:snapToGrid w:val="0"/>
        </w:rPr>
        <w:t>maxnoofAdditionalPDCPDuplicationTNL</w:t>
      </w:r>
      <w:r>
        <w:rPr>
          <w:snapToGrid w:val="0"/>
        </w:rPr>
        <w:t>,</w:t>
      </w:r>
    </w:p>
    <w:p w14:paraId="3AC29D72" w14:textId="77777777" w:rsidR="00527916" w:rsidRPr="00173AF1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8910FF">
        <w:rPr>
          <w:snapToGrid w:val="0"/>
        </w:rPr>
        <w:t>maxnoofRLCDuplicationstate</w:t>
      </w:r>
      <w:r>
        <w:rPr>
          <w:snapToGrid w:val="0"/>
        </w:rPr>
        <w:t>,</w:t>
      </w:r>
    </w:p>
    <w:p w14:paraId="571EF04F" w14:textId="77777777" w:rsidR="00527916" w:rsidRPr="00346652" w:rsidRDefault="00527916" w:rsidP="00527916">
      <w:pPr>
        <w:pStyle w:val="PL"/>
        <w:rPr>
          <w:snapToGrid w:val="0"/>
        </w:rPr>
      </w:pPr>
      <w:r w:rsidRPr="00346652">
        <w:rPr>
          <w:snapToGrid w:val="0"/>
        </w:rPr>
        <w:tab/>
        <w:t>maxnoofBluetoothName,</w:t>
      </w:r>
    </w:p>
    <w:p w14:paraId="58F5F4FE" w14:textId="77777777" w:rsidR="00527916" w:rsidRPr="00346652" w:rsidRDefault="00527916" w:rsidP="00527916">
      <w:pPr>
        <w:pStyle w:val="PL"/>
        <w:rPr>
          <w:snapToGrid w:val="0"/>
        </w:rPr>
      </w:pPr>
      <w:r w:rsidRPr="00346652">
        <w:rPr>
          <w:snapToGrid w:val="0"/>
        </w:rPr>
        <w:tab/>
        <w:t>maxnoofCellIDforMDT,</w:t>
      </w:r>
    </w:p>
    <w:p w14:paraId="6EC49C7F" w14:textId="77777777" w:rsidR="00527916" w:rsidRPr="00346652" w:rsidRDefault="00527916" w:rsidP="00527916">
      <w:pPr>
        <w:pStyle w:val="PL"/>
        <w:rPr>
          <w:snapToGrid w:val="0"/>
        </w:rPr>
      </w:pPr>
      <w:r w:rsidRPr="00346652">
        <w:rPr>
          <w:snapToGrid w:val="0"/>
        </w:rPr>
        <w:tab/>
        <w:t>maxnoofMDTPLMNs,</w:t>
      </w:r>
    </w:p>
    <w:p w14:paraId="07B4A761" w14:textId="77777777" w:rsidR="00527916" w:rsidRPr="00346652" w:rsidRDefault="00527916" w:rsidP="00527916">
      <w:pPr>
        <w:pStyle w:val="PL"/>
        <w:spacing w:line="0" w:lineRule="atLeast"/>
        <w:rPr>
          <w:snapToGrid w:val="0"/>
          <w:lang w:val="en-US"/>
        </w:rPr>
      </w:pPr>
      <w:r w:rsidRPr="00346652">
        <w:rPr>
          <w:snapToGrid w:val="0"/>
        </w:rPr>
        <w:tab/>
      </w:r>
      <w:r w:rsidRPr="00346652">
        <w:rPr>
          <w:snapToGrid w:val="0"/>
          <w:lang w:val="en-US"/>
        </w:rPr>
        <w:t>maxnoofTAforMDT,</w:t>
      </w:r>
    </w:p>
    <w:p w14:paraId="3885F5CD" w14:textId="77777777" w:rsidR="00527916" w:rsidRPr="00346652" w:rsidRDefault="00527916" w:rsidP="00527916">
      <w:pPr>
        <w:pStyle w:val="PL"/>
        <w:rPr>
          <w:snapToGrid w:val="0"/>
          <w:lang w:val="en-US"/>
        </w:rPr>
      </w:pPr>
      <w:r w:rsidRPr="00346652">
        <w:rPr>
          <w:snapToGrid w:val="0"/>
          <w:lang w:val="en-US"/>
        </w:rPr>
        <w:tab/>
        <w:t>maxnoofWLANName,</w:t>
      </w:r>
    </w:p>
    <w:p w14:paraId="063390D8" w14:textId="77777777" w:rsidR="00527916" w:rsidRPr="009354E2" w:rsidRDefault="00527916" w:rsidP="00527916">
      <w:pPr>
        <w:pStyle w:val="PL"/>
        <w:rPr>
          <w:snapToGrid w:val="0"/>
          <w:lang w:val="en-US"/>
        </w:rPr>
      </w:pPr>
      <w:r>
        <w:rPr>
          <w:snapToGrid w:val="0"/>
        </w:rPr>
        <w:tab/>
      </w:r>
      <w:r w:rsidRPr="009354E2">
        <w:rPr>
          <w:snapToGrid w:val="0"/>
          <w:lang w:val="en-US"/>
        </w:rPr>
        <w:t>maxnoofSensorName,</w:t>
      </w:r>
    </w:p>
    <w:p w14:paraId="03485A02" w14:textId="77777777" w:rsidR="00527916" w:rsidRPr="009354E2" w:rsidRDefault="00527916" w:rsidP="00527916">
      <w:pPr>
        <w:pStyle w:val="PL"/>
        <w:rPr>
          <w:snapToGrid w:val="0"/>
          <w:lang w:val="en-US"/>
        </w:rPr>
      </w:pPr>
      <w:r w:rsidRPr="009354E2">
        <w:rPr>
          <w:snapToGrid w:val="0"/>
          <w:lang w:val="en-US"/>
        </w:rPr>
        <w:tab/>
        <w:t>maxnoofNeighPCIforMDT,</w:t>
      </w:r>
    </w:p>
    <w:p w14:paraId="09B1A04C" w14:textId="77777777" w:rsidR="00527916" w:rsidRDefault="00527916" w:rsidP="00527916">
      <w:pPr>
        <w:pStyle w:val="PL"/>
        <w:rPr>
          <w:lang w:val="en-US" w:eastAsia="zh-CN"/>
        </w:rPr>
      </w:pPr>
      <w:r w:rsidRPr="009354E2">
        <w:rPr>
          <w:snapToGrid w:val="0"/>
          <w:lang w:val="en-US"/>
        </w:rPr>
        <w:tab/>
        <w:t>maxnoofFreqforMDT</w:t>
      </w:r>
      <w:r>
        <w:rPr>
          <w:snapToGrid w:val="0"/>
          <w:lang w:val="en-US"/>
        </w:rPr>
        <w:t>,</w:t>
      </w:r>
    </w:p>
    <w:p w14:paraId="7E5F4578" w14:textId="77777777" w:rsidR="00527916" w:rsidRDefault="00527916" w:rsidP="00527916">
      <w:pPr>
        <w:pStyle w:val="PL"/>
        <w:rPr>
          <w:lang w:val="en-US" w:eastAsia="zh-CN"/>
        </w:rPr>
      </w:pPr>
      <w:r>
        <w:tab/>
        <w:t>maxnoofNonAnchorCarrierFreqConfig,</w:t>
      </w:r>
    </w:p>
    <w:p w14:paraId="27F916D4" w14:textId="77777777" w:rsidR="00527916" w:rsidRDefault="00527916" w:rsidP="00527916">
      <w:pPr>
        <w:pStyle w:val="PL"/>
        <w:rPr>
          <w:lang w:val="en-US" w:eastAsia="zh-CN"/>
        </w:rPr>
      </w:pPr>
      <w:r>
        <w:rPr>
          <w:szCs w:val="16"/>
        </w:rPr>
        <w:tab/>
      </w:r>
      <w:r w:rsidRPr="006014A3">
        <w:rPr>
          <w:szCs w:val="16"/>
        </w:rPr>
        <w:t>maxnoofDataForwardingTunneltoE-UTRAN</w:t>
      </w:r>
    </w:p>
    <w:p w14:paraId="19ED9284" w14:textId="77777777" w:rsidR="00527916" w:rsidRPr="00FD0425" w:rsidRDefault="00527916" w:rsidP="00527916">
      <w:pPr>
        <w:pStyle w:val="PL"/>
      </w:pPr>
    </w:p>
    <w:p w14:paraId="4A1AA114" w14:textId="77777777" w:rsidR="00527916" w:rsidRPr="00FD0425" w:rsidRDefault="00527916" w:rsidP="00527916">
      <w:pPr>
        <w:pStyle w:val="PL"/>
      </w:pPr>
      <w:r w:rsidRPr="00FD0425">
        <w:t>FROM XnAP-Constants</w:t>
      </w:r>
    </w:p>
    <w:p w14:paraId="7AA24EE9" w14:textId="77777777" w:rsidR="00527916" w:rsidRPr="00FD0425" w:rsidRDefault="00527916" w:rsidP="00527916">
      <w:pPr>
        <w:pStyle w:val="PL"/>
      </w:pPr>
    </w:p>
    <w:p w14:paraId="3FBA27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14:paraId="639961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ode,</w:t>
      </w:r>
    </w:p>
    <w:p w14:paraId="0E46AE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ID,</w:t>
      </w:r>
    </w:p>
    <w:p w14:paraId="489D88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riggeringMessage</w:t>
      </w:r>
    </w:p>
    <w:p w14:paraId="5E7B09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mmonDataTypes</w:t>
      </w:r>
    </w:p>
    <w:p w14:paraId="312400CB" w14:textId="77777777" w:rsidR="00527916" w:rsidRPr="00FD0425" w:rsidRDefault="00527916" w:rsidP="00527916">
      <w:pPr>
        <w:pStyle w:val="PL"/>
        <w:rPr>
          <w:snapToGrid w:val="0"/>
        </w:rPr>
      </w:pPr>
    </w:p>
    <w:p w14:paraId="4D3F3F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14:paraId="0E8007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14:paraId="609E14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</w:p>
    <w:p w14:paraId="2B74A7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14:paraId="355AB0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</w:t>
      </w:r>
    </w:p>
    <w:p w14:paraId="733B69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ntainers;</w:t>
      </w:r>
    </w:p>
    <w:p w14:paraId="493AE800" w14:textId="77777777" w:rsidR="00527916" w:rsidRPr="00FD0425" w:rsidRDefault="00527916" w:rsidP="00527916">
      <w:pPr>
        <w:pStyle w:val="PL"/>
      </w:pPr>
    </w:p>
    <w:p w14:paraId="73E329A1" w14:textId="77777777" w:rsidR="00527916" w:rsidRPr="00FD0425" w:rsidRDefault="00527916" w:rsidP="00527916">
      <w:pPr>
        <w:pStyle w:val="PL"/>
      </w:pPr>
    </w:p>
    <w:p w14:paraId="6CC0F953" w14:textId="77777777" w:rsidR="00527916" w:rsidRPr="00FD0425" w:rsidRDefault="00527916" w:rsidP="00527916">
      <w:pPr>
        <w:pStyle w:val="PL"/>
        <w:outlineLvl w:val="3"/>
      </w:pPr>
      <w:r w:rsidRPr="00FD0425">
        <w:t>-- A</w:t>
      </w:r>
    </w:p>
    <w:p w14:paraId="4229DE76" w14:textId="77777777" w:rsidR="00527916" w:rsidRPr="00FD0425" w:rsidRDefault="00527916" w:rsidP="00527916">
      <w:pPr>
        <w:pStyle w:val="PL"/>
      </w:pPr>
    </w:p>
    <w:p w14:paraId="5B4831B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 xml:space="preserve">AdditionLocationInformation ::= ENUMERATED { </w:t>
      </w:r>
    </w:p>
    <w:p w14:paraId="7BA7A24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ncludePSCell,</w:t>
      </w:r>
    </w:p>
    <w:p w14:paraId="6908659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22F155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51CA19" w14:textId="77777777" w:rsidR="00527916" w:rsidRDefault="00527916" w:rsidP="00527916">
      <w:pPr>
        <w:pStyle w:val="PL"/>
        <w:rPr>
          <w:snapToGrid w:val="0"/>
        </w:rPr>
      </w:pPr>
    </w:p>
    <w:p w14:paraId="53C2FCB9" w14:textId="77777777" w:rsidR="00527916" w:rsidRPr="009354E2" w:rsidRDefault="00527916" w:rsidP="00527916">
      <w:pPr>
        <w:pStyle w:val="PL"/>
      </w:pPr>
      <w:r w:rsidRPr="009354E2">
        <w:t>Additional-PDCP-Duplication-TNL-List ::= SEQUENCE (SIZE(1..maxnoofAdditionalPDCPDuplicationTNL)) OF Additional-PDCP-Duplication-TNL-Item</w:t>
      </w:r>
    </w:p>
    <w:p w14:paraId="7A66154D" w14:textId="77777777" w:rsidR="00527916" w:rsidRPr="009354E2" w:rsidRDefault="00527916" w:rsidP="00527916">
      <w:pPr>
        <w:pStyle w:val="PL"/>
      </w:pPr>
      <w:r w:rsidRPr="009354E2">
        <w:t>Additional-PDCP-Duplication-TNL-Item ::= SEQUENCE {</w:t>
      </w:r>
      <w:r w:rsidRPr="009354E2">
        <w:br/>
      </w:r>
      <w:r w:rsidRPr="009354E2">
        <w:tab/>
        <w:t>additional-PDCP-Duplication-UP-TNL-Information</w:t>
      </w:r>
      <w:r w:rsidRPr="009354E2">
        <w:tab/>
        <w:t>UPTransportLayerInformation,</w:t>
      </w:r>
      <w:r w:rsidRPr="009354E2">
        <w:br/>
      </w:r>
      <w:r w:rsidRPr="009354E2">
        <w:tab/>
        <w:t>iE-Extensions</w:t>
      </w:r>
      <w:r w:rsidRPr="009354E2">
        <w:tab/>
      </w:r>
      <w:r w:rsidRPr="009354E2">
        <w:tab/>
        <w:t xml:space="preserve">ProtocolExtensionContainer { { Additional-PDCP-Duplication-TNL-ExtIEs} } </w:t>
      </w:r>
      <w:r w:rsidRPr="009354E2">
        <w:tab/>
        <w:t>OPTIONAL,</w:t>
      </w:r>
      <w:r w:rsidRPr="009354E2">
        <w:br/>
      </w:r>
      <w:r w:rsidRPr="009354E2">
        <w:tab/>
        <w:t>...</w:t>
      </w:r>
      <w:r w:rsidRPr="009354E2">
        <w:br/>
        <w:t>}</w:t>
      </w:r>
    </w:p>
    <w:p w14:paraId="394C31D8" w14:textId="77777777" w:rsidR="00527916" w:rsidRPr="009354E2" w:rsidRDefault="00527916" w:rsidP="00527916">
      <w:pPr>
        <w:pStyle w:val="PL"/>
      </w:pPr>
      <w:r w:rsidRPr="009354E2">
        <w:lastRenderedPageBreak/>
        <w:t>Additional-PDCP-Duplication-TNL-ExtIEs XNAP-PROTOCOL-EXTENSION ::= {</w:t>
      </w:r>
      <w:r w:rsidRPr="009354E2">
        <w:br/>
      </w:r>
      <w:r w:rsidRPr="009354E2">
        <w:tab/>
        <w:t>...</w:t>
      </w:r>
      <w:r w:rsidRPr="009354E2">
        <w:br/>
        <w:t>}</w:t>
      </w:r>
    </w:p>
    <w:p w14:paraId="3B210383" w14:textId="77777777" w:rsidR="00527916" w:rsidRPr="009354E2" w:rsidRDefault="00527916" w:rsidP="00527916">
      <w:pPr>
        <w:pStyle w:val="PL"/>
      </w:pPr>
    </w:p>
    <w:p w14:paraId="7C907C79" w14:textId="77777777" w:rsidR="00527916" w:rsidRPr="00FD0425" w:rsidRDefault="00527916" w:rsidP="00527916">
      <w:pPr>
        <w:pStyle w:val="PL"/>
      </w:pPr>
      <w:r w:rsidRPr="00FD0425">
        <w:t>Additional-UL-NG-U-TNLatUPF-Item ::= SEQUENCE {</w:t>
      </w:r>
    </w:p>
    <w:p w14:paraId="4E041D86" w14:textId="77777777" w:rsidR="00527916" w:rsidRPr="00FD0425" w:rsidRDefault="00527916" w:rsidP="00527916">
      <w:pPr>
        <w:pStyle w:val="PL"/>
      </w:pPr>
      <w:r w:rsidRPr="00FD0425">
        <w:tab/>
        <w:t>additional-UL-NG-U-TNLatUPF</w:t>
      </w:r>
      <w:r w:rsidRPr="00FD0425">
        <w:tab/>
      </w:r>
      <w:r w:rsidRPr="00FD0425">
        <w:tab/>
      </w:r>
      <w:r w:rsidRPr="00FD0425">
        <w:tab/>
      </w:r>
      <w:r w:rsidRPr="00FD0425">
        <w:tab/>
        <w:t>UPTransportLayerInformation,</w:t>
      </w:r>
    </w:p>
    <w:p w14:paraId="0EED895B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 Additional-UL-NG-U-TNLatUPF-Item-ExtIEs} }</w:t>
      </w:r>
      <w:r w:rsidRPr="00FD0425">
        <w:tab/>
        <w:t>OPTIONAL,</w:t>
      </w:r>
    </w:p>
    <w:p w14:paraId="49BB1C3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A360747" w14:textId="77777777" w:rsidR="00527916" w:rsidRPr="00FD0425" w:rsidRDefault="00527916" w:rsidP="00527916">
      <w:pPr>
        <w:pStyle w:val="PL"/>
      </w:pPr>
      <w:r w:rsidRPr="00FD0425">
        <w:t>}</w:t>
      </w:r>
    </w:p>
    <w:p w14:paraId="75C20974" w14:textId="77777777" w:rsidR="00527916" w:rsidRPr="00FD0425" w:rsidRDefault="00527916" w:rsidP="00527916">
      <w:pPr>
        <w:pStyle w:val="PL"/>
      </w:pPr>
    </w:p>
    <w:p w14:paraId="2FF19F1A" w14:textId="77777777" w:rsidR="00527916" w:rsidRPr="00FD0425" w:rsidRDefault="00527916" w:rsidP="00527916">
      <w:pPr>
        <w:pStyle w:val="PL"/>
      </w:pPr>
      <w:r w:rsidRPr="00FD0425">
        <w:t>Additional-UL-NG-U-TNLatUPF-Item-ExtIEs XNAP-PROTOCOL-EXTENSION ::= {</w:t>
      </w:r>
    </w:p>
    <w:p w14:paraId="63717AF1" w14:textId="77777777" w:rsidR="00527916" w:rsidRPr="00E20537" w:rsidRDefault="00527916" w:rsidP="00527916">
      <w:pPr>
        <w:pStyle w:val="PL"/>
        <w:rPr>
          <w:snapToGrid w:val="0"/>
        </w:rPr>
      </w:pPr>
      <w:r w:rsidRPr="00E20537">
        <w:rPr>
          <w:snapToGrid w:val="0"/>
        </w:rPr>
        <w:t>{ ID id-PDUSessionCommonNetworkInstance</w:t>
      </w:r>
      <w:r w:rsidRPr="00E20537">
        <w:rPr>
          <w:snapToGrid w:val="0"/>
        </w:rPr>
        <w:tab/>
      </w:r>
      <w:r w:rsidRPr="00E20537">
        <w:rPr>
          <w:snapToGrid w:val="0"/>
        </w:rPr>
        <w:tab/>
        <w:t>CRITICALITY ignore</w:t>
      </w:r>
      <w:r w:rsidRPr="00E20537">
        <w:rPr>
          <w:snapToGrid w:val="0"/>
        </w:rPr>
        <w:tab/>
        <w:t>EXTENSION PDUSessionCommonNetworkInstance</w:t>
      </w:r>
      <w:r w:rsidRPr="00E20537">
        <w:rPr>
          <w:snapToGrid w:val="0"/>
        </w:rPr>
        <w:tab/>
      </w:r>
      <w:r w:rsidRPr="00E20537">
        <w:rPr>
          <w:snapToGrid w:val="0"/>
        </w:rPr>
        <w:tab/>
        <w:t>PRESENCE optional},</w:t>
      </w:r>
    </w:p>
    <w:p w14:paraId="138648D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1A633E8" w14:textId="77777777" w:rsidR="00527916" w:rsidRPr="00FD0425" w:rsidRDefault="00527916" w:rsidP="00527916">
      <w:pPr>
        <w:pStyle w:val="PL"/>
      </w:pPr>
      <w:r w:rsidRPr="00FD0425">
        <w:t>}</w:t>
      </w:r>
    </w:p>
    <w:p w14:paraId="00221B29" w14:textId="77777777" w:rsidR="00527916" w:rsidRPr="00FD0425" w:rsidRDefault="00527916" w:rsidP="00527916">
      <w:pPr>
        <w:pStyle w:val="PL"/>
      </w:pPr>
    </w:p>
    <w:p w14:paraId="37789922" w14:textId="77777777" w:rsidR="00527916" w:rsidRPr="00FD0425" w:rsidRDefault="00527916" w:rsidP="00527916">
      <w:pPr>
        <w:pStyle w:val="PL"/>
      </w:pPr>
      <w:r w:rsidRPr="00FD0425">
        <w:t>Additional-UL-NG-U-TNLatUPF-List ::= SEQUENCE (SIZE(1..maxnoofMultiConnectivityMinusOne)) OF Additional-UL-NG-U-TNLatUPF-Item</w:t>
      </w:r>
    </w:p>
    <w:p w14:paraId="289791C2" w14:textId="77777777" w:rsidR="00527916" w:rsidRPr="00FD0425" w:rsidRDefault="00527916" w:rsidP="00527916">
      <w:pPr>
        <w:pStyle w:val="PL"/>
      </w:pPr>
    </w:p>
    <w:p w14:paraId="59BF909F" w14:textId="77777777" w:rsidR="00527916" w:rsidRPr="00FD0425" w:rsidRDefault="00527916" w:rsidP="00527916">
      <w:pPr>
        <w:pStyle w:val="PL"/>
      </w:pPr>
      <w:r w:rsidRPr="00FD0425">
        <w:t>ActivationIDforCellActivation</w:t>
      </w:r>
      <w:r w:rsidRPr="00FD0425">
        <w:tab/>
        <w:t>::= INTEGER (0..255)</w:t>
      </w:r>
    </w:p>
    <w:p w14:paraId="251C191A" w14:textId="77777777" w:rsidR="00527916" w:rsidRPr="00FD0425" w:rsidRDefault="00527916" w:rsidP="00527916">
      <w:pPr>
        <w:pStyle w:val="PL"/>
      </w:pPr>
    </w:p>
    <w:p w14:paraId="41FBBF28" w14:textId="77777777" w:rsidR="00527916" w:rsidRPr="00FD0425" w:rsidRDefault="00527916" w:rsidP="00527916">
      <w:pPr>
        <w:pStyle w:val="PL"/>
      </w:pPr>
    </w:p>
    <w:p w14:paraId="71E12AA9" w14:textId="77777777" w:rsidR="00527916" w:rsidRPr="00FD0425" w:rsidRDefault="00527916" w:rsidP="00527916">
      <w:pPr>
        <w:pStyle w:val="PL"/>
      </w:pPr>
      <w:bookmarkStart w:id="162" w:name="_Hlk515425967"/>
      <w:r w:rsidRPr="00FD0425">
        <w:t>AllocationandRetentionPriority</w:t>
      </w:r>
      <w:bookmarkEnd w:id="162"/>
      <w:r w:rsidRPr="00FD0425">
        <w:t xml:space="preserve"> ::= SEQUENCE {</w:t>
      </w:r>
    </w:p>
    <w:p w14:paraId="662E7A05" w14:textId="77777777" w:rsidR="00527916" w:rsidRPr="00FD0425" w:rsidRDefault="00527916" w:rsidP="00527916">
      <w:pPr>
        <w:pStyle w:val="PL"/>
      </w:pPr>
      <w:r w:rsidRPr="00FD0425">
        <w:tab/>
        <w:t>priorityLev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5,...),</w:t>
      </w:r>
    </w:p>
    <w:p w14:paraId="200C0FEC" w14:textId="77777777" w:rsidR="00527916" w:rsidRPr="00FD0425" w:rsidRDefault="00527916" w:rsidP="00527916">
      <w:pPr>
        <w:pStyle w:val="PL"/>
      </w:pPr>
      <w:r w:rsidRPr="00FD0425">
        <w:tab/>
        <w:t>pre-emption-capability</w:t>
      </w:r>
      <w:r w:rsidRPr="00FD0425">
        <w:tab/>
      </w:r>
      <w:r w:rsidRPr="00FD0425">
        <w:tab/>
      </w:r>
      <w:r w:rsidRPr="00FD0425">
        <w:tab/>
        <w:t>ENUMERATED {shall-not-trigger-preemptdatDion, may-trigger-preemption, ...},</w:t>
      </w:r>
    </w:p>
    <w:p w14:paraId="09CB9F1D" w14:textId="77777777" w:rsidR="00527916" w:rsidRPr="00FD0425" w:rsidRDefault="00527916" w:rsidP="00527916">
      <w:pPr>
        <w:pStyle w:val="PL"/>
      </w:pPr>
      <w:r w:rsidRPr="00FD0425">
        <w:tab/>
        <w:t>pre-emption-vulnerability</w:t>
      </w:r>
      <w:r w:rsidRPr="00FD0425">
        <w:tab/>
      </w:r>
      <w:r w:rsidRPr="00FD0425">
        <w:tab/>
        <w:t>ENUMERATED {not-preemptable, preemptable, ...},</w:t>
      </w:r>
    </w:p>
    <w:p w14:paraId="63A3CE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AllocationandRetentionPriority-</w:t>
      </w:r>
      <w:r w:rsidRPr="00FD0425">
        <w:rPr>
          <w:snapToGrid w:val="0"/>
        </w:rPr>
        <w:t>ExtIEs} } OPTIONAL,</w:t>
      </w:r>
    </w:p>
    <w:p w14:paraId="1E43B8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F779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FAFE40" w14:textId="77777777" w:rsidR="00527916" w:rsidRPr="00FD0425" w:rsidRDefault="00527916" w:rsidP="00527916">
      <w:pPr>
        <w:pStyle w:val="PL"/>
        <w:rPr>
          <w:snapToGrid w:val="0"/>
        </w:rPr>
      </w:pPr>
    </w:p>
    <w:p w14:paraId="7DF8D6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AllocationandRetentionPriority-</w:t>
      </w:r>
      <w:r w:rsidRPr="00FD0425">
        <w:rPr>
          <w:snapToGrid w:val="0"/>
        </w:rPr>
        <w:t>ExtIEs XNAP-PROTOCOL-EXTENSION ::= {</w:t>
      </w:r>
    </w:p>
    <w:p w14:paraId="4E4649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6D0F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7EC0591" w14:textId="77777777" w:rsidR="00527916" w:rsidRPr="00FD0425" w:rsidRDefault="00527916" w:rsidP="00527916">
      <w:pPr>
        <w:pStyle w:val="PL"/>
      </w:pPr>
    </w:p>
    <w:p w14:paraId="649E6BCF" w14:textId="77777777" w:rsidR="00527916" w:rsidRPr="00FD0425" w:rsidRDefault="00527916" w:rsidP="00527916">
      <w:pPr>
        <w:pStyle w:val="PL"/>
      </w:pPr>
    </w:p>
    <w:p w14:paraId="2C9ABFC3" w14:textId="77777777" w:rsidR="00527916" w:rsidRPr="00FD0425" w:rsidRDefault="00527916" w:rsidP="00527916">
      <w:pPr>
        <w:pStyle w:val="PL"/>
      </w:pPr>
      <w:r w:rsidRPr="00FD0425">
        <w:t>ActivationSFN ::= INTEGER (0..1023)</w:t>
      </w:r>
    </w:p>
    <w:p w14:paraId="47BB7454" w14:textId="77777777" w:rsidR="00527916" w:rsidRPr="00FD0425" w:rsidRDefault="00527916" w:rsidP="00527916">
      <w:pPr>
        <w:pStyle w:val="PL"/>
      </w:pPr>
    </w:p>
    <w:p w14:paraId="7D6AA835" w14:textId="77777777" w:rsidR="00527916" w:rsidRPr="0096236D" w:rsidRDefault="00527916" w:rsidP="00527916">
      <w:pPr>
        <w:pStyle w:val="PL"/>
      </w:pPr>
      <w:r w:rsidRPr="00750353">
        <w:rPr>
          <w:snapToGrid w:val="0"/>
        </w:rPr>
        <w:t>Allowe</w:t>
      </w:r>
      <w:r w:rsidRPr="0046022C">
        <w:rPr>
          <w:snapToGrid w:val="0"/>
        </w:rPr>
        <w:t>dCAG-ID-List-perPLMN ::</w:t>
      </w:r>
      <w:r w:rsidRPr="002009B0">
        <w:rPr>
          <w:snapToGrid w:val="0"/>
        </w:rPr>
        <w:t>= SEQUENCE (SIZE(1..maxnoofCAGsperPLMN)) OF CAG-Identifier</w:t>
      </w:r>
    </w:p>
    <w:p w14:paraId="7FC3F675" w14:textId="77777777" w:rsidR="00527916" w:rsidRPr="0032402A" w:rsidRDefault="00527916" w:rsidP="00527916">
      <w:pPr>
        <w:pStyle w:val="PL"/>
      </w:pPr>
    </w:p>
    <w:p w14:paraId="1BD2D46D" w14:textId="77777777" w:rsidR="00527916" w:rsidRPr="00065317" w:rsidRDefault="00527916" w:rsidP="00527916">
      <w:pPr>
        <w:pStyle w:val="PL"/>
      </w:pPr>
      <w:r w:rsidRPr="008D5E13">
        <w:t>AllowedPNI-NPN-</w:t>
      </w:r>
      <w:r w:rsidRPr="00A87485">
        <w:t xml:space="preserve">ID-List ::= SEQUENCE </w:t>
      </w:r>
      <w:r w:rsidRPr="00277355">
        <w:rPr>
          <w:snapToGrid w:val="0"/>
          <w:lang w:eastAsia="zh-CN"/>
        </w:rPr>
        <w:t>(SIZE(1..maxnoofEPLMNs</w:t>
      </w:r>
      <w:r w:rsidRPr="003D5924">
        <w:rPr>
          <w:snapToGrid w:val="0"/>
          <w:lang w:eastAsia="zh-CN"/>
        </w:rPr>
        <w:t>plus1</w:t>
      </w:r>
      <w:r w:rsidRPr="00D83CCA">
        <w:rPr>
          <w:snapToGrid w:val="0"/>
          <w:lang w:eastAsia="zh-CN"/>
        </w:rPr>
        <w:t>)) OF A</w:t>
      </w:r>
      <w:r w:rsidRPr="00065317">
        <w:rPr>
          <w:snapToGrid w:val="0"/>
          <w:lang w:eastAsia="zh-CN"/>
        </w:rPr>
        <w:t>llowed</w:t>
      </w:r>
      <w:r w:rsidRPr="00065317">
        <w:t>PNI-NPN-ID-Item</w:t>
      </w:r>
    </w:p>
    <w:p w14:paraId="022C1F0F" w14:textId="77777777" w:rsidR="00527916" w:rsidRPr="00386AE4" w:rsidRDefault="00527916" w:rsidP="00527916">
      <w:pPr>
        <w:pStyle w:val="PL"/>
      </w:pPr>
    </w:p>
    <w:p w14:paraId="71B04489" w14:textId="77777777" w:rsidR="00527916" w:rsidRPr="009C2E1E" w:rsidRDefault="00527916" w:rsidP="00527916">
      <w:pPr>
        <w:pStyle w:val="PL"/>
      </w:pPr>
      <w:r w:rsidRPr="007E0DCF">
        <w:t>AllowedPNI-NPN-ID</w:t>
      </w:r>
      <w:r w:rsidRPr="007A007D">
        <w:t>-It</w:t>
      </w:r>
      <w:r w:rsidRPr="000D0138">
        <w:t>em ::= SEQUENCE</w:t>
      </w:r>
      <w:r w:rsidRPr="009C2E1E">
        <w:t xml:space="preserve"> {</w:t>
      </w:r>
    </w:p>
    <w:p w14:paraId="12421D8E" w14:textId="77777777" w:rsidR="00527916" w:rsidRPr="009354E2" w:rsidRDefault="00527916" w:rsidP="00527916">
      <w:pPr>
        <w:pStyle w:val="PL"/>
        <w:rPr>
          <w:snapToGrid w:val="0"/>
        </w:rPr>
      </w:pPr>
      <w:r w:rsidRPr="00723307">
        <w:rPr>
          <w:snapToGrid w:val="0"/>
        </w:rPr>
        <w:tab/>
        <w:t>plmn-id</w:t>
      </w:r>
      <w:r w:rsidRPr="00723307">
        <w:rPr>
          <w:snapToGrid w:val="0"/>
        </w:rPr>
        <w:tab/>
      </w:r>
      <w:r w:rsidRPr="00723307">
        <w:rPr>
          <w:snapToGrid w:val="0"/>
        </w:rPr>
        <w:tab/>
      </w:r>
      <w:r w:rsidRPr="00723307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LMN-Identity,</w:t>
      </w:r>
    </w:p>
    <w:p w14:paraId="0D749CA4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pni-npn-restricted-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NI-NPN-Restricted-Information,</w:t>
      </w:r>
    </w:p>
    <w:p w14:paraId="4DAA0111" w14:textId="77777777" w:rsidR="00527916" w:rsidRPr="008D5E13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allowed</w:t>
      </w:r>
      <w:r w:rsidRPr="00750353">
        <w:rPr>
          <w:snapToGrid w:val="0"/>
        </w:rPr>
        <w:t>-CAG-id-lis</w:t>
      </w:r>
      <w:r w:rsidRPr="0046022C">
        <w:rPr>
          <w:snapToGrid w:val="0"/>
        </w:rPr>
        <w:t>t-per-plmn</w:t>
      </w:r>
      <w:r w:rsidRPr="0046022C">
        <w:rPr>
          <w:snapToGrid w:val="0"/>
        </w:rPr>
        <w:tab/>
      </w:r>
      <w:r w:rsidRPr="0046022C">
        <w:rPr>
          <w:snapToGrid w:val="0"/>
        </w:rPr>
        <w:tab/>
      </w:r>
      <w:r w:rsidRPr="009354E2">
        <w:rPr>
          <w:snapToGrid w:val="0"/>
        </w:rPr>
        <w:t>Allowed</w:t>
      </w:r>
      <w:r w:rsidRPr="00750353">
        <w:rPr>
          <w:snapToGrid w:val="0"/>
        </w:rPr>
        <w:t>CAG-</w:t>
      </w:r>
      <w:r w:rsidRPr="0046022C">
        <w:rPr>
          <w:snapToGrid w:val="0"/>
        </w:rPr>
        <w:t>ID-L</w:t>
      </w:r>
      <w:r w:rsidRPr="002009B0">
        <w:rPr>
          <w:snapToGrid w:val="0"/>
        </w:rPr>
        <w:t>ist-per</w:t>
      </w:r>
      <w:r w:rsidRPr="0096236D">
        <w:rPr>
          <w:snapToGrid w:val="0"/>
        </w:rPr>
        <w:t>PLMN</w:t>
      </w:r>
      <w:r w:rsidRPr="0032402A">
        <w:rPr>
          <w:snapToGrid w:val="0"/>
        </w:rPr>
        <w:t>,</w:t>
      </w:r>
    </w:p>
    <w:p w14:paraId="0DF7B994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  <w:r w:rsidRPr="009354E2">
        <w:rPr>
          <w:snapToGrid w:val="0"/>
          <w:lang w:eastAsia="zh-CN"/>
        </w:rPr>
        <w:tab/>
        <w:t>iE-Extensions</w:t>
      </w:r>
      <w:r w:rsidRPr="009354E2"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ab/>
        <w:t>ProtocolExtensionContainer { {Allowed</w:t>
      </w:r>
      <w:r w:rsidRPr="009354E2">
        <w:t>PNI-NPN-ID-Item</w:t>
      </w:r>
      <w:r w:rsidRPr="009354E2">
        <w:rPr>
          <w:snapToGrid w:val="0"/>
          <w:lang w:eastAsia="zh-CN"/>
        </w:rPr>
        <w:t>-ExtIEs} } OPTIONAL,</w:t>
      </w:r>
    </w:p>
    <w:p w14:paraId="7397126B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  <w:r w:rsidRPr="009354E2">
        <w:rPr>
          <w:snapToGrid w:val="0"/>
          <w:lang w:eastAsia="zh-CN"/>
        </w:rPr>
        <w:tab/>
        <w:t>...</w:t>
      </w:r>
    </w:p>
    <w:p w14:paraId="05AA80CB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  <w:r w:rsidRPr="009354E2">
        <w:rPr>
          <w:snapToGrid w:val="0"/>
          <w:lang w:eastAsia="zh-CN"/>
        </w:rPr>
        <w:t>}</w:t>
      </w:r>
    </w:p>
    <w:p w14:paraId="791BB134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</w:p>
    <w:p w14:paraId="366A0057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  <w:r w:rsidRPr="009354E2">
        <w:t>AllowedPNI-NPN-ID-Item</w:t>
      </w:r>
      <w:r w:rsidRPr="009354E2">
        <w:rPr>
          <w:snapToGrid w:val="0"/>
          <w:lang w:eastAsia="zh-CN"/>
        </w:rPr>
        <w:t>-ExtIEs XNAP-PROTOCOL-EXTENSION ::= {</w:t>
      </w:r>
    </w:p>
    <w:p w14:paraId="1B9BEB8A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  <w:r w:rsidRPr="009354E2">
        <w:rPr>
          <w:snapToGrid w:val="0"/>
          <w:lang w:eastAsia="zh-CN"/>
        </w:rPr>
        <w:tab/>
        <w:t>...</w:t>
      </w:r>
    </w:p>
    <w:p w14:paraId="47A7D01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9354E2">
        <w:rPr>
          <w:snapToGrid w:val="0"/>
          <w:lang w:eastAsia="zh-CN"/>
        </w:rPr>
        <w:t>}</w:t>
      </w:r>
    </w:p>
    <w:p w14:paraId="0BE7F794" w14:textId="77777777" w:rsidR="00527916" w:rsidRDefault="00527916" w:rsidP="00527916">
      <w:pPr>
        <w:pStyle w:val="PL"/>
      </w:pPr>
    </w:p>
    <w:p w14:paraId="5D1192B9" w14:textId="77777777" w:rsidR="00527916" w:rsidRPr="009354E2" w:rsidRDefault="00527916" w:rsidP="00527916">
      <w:pPr>
        <w:pStyle w:val="PL"/>
      </w:pPr>
      <w:r w:rsidRPr="009354E2">
        <w:lastRenderedPageBreak/>
        <w:t>AlternativeQoSParaSetList ::= SEQUENCE (SIZE(1..</w:t>
      </w:r>
      <w:r w:rsidRPr="00DA6DDA">
        <w:t>maxnoofQoSParaSets</w:t>
      </w:r>
      <w:r w:rsidRPr="009354E2">
        <w:t>)) OF AlternativeQoSParaSetItem</w:t>
      </w:r>
    </w:p>
    <w:p w14:paraId="0636B8A0" w14:textId="77777777" w:rsidR="00527916" w:rsidRPr="009354E2" w:rsidRDefault="00527916" w:rsidP="00527916">
      <w:pPr>
        <w:pStyle w:val="PL"/>
      </w:pPr>
    </w:p>
    <w:p w14:paraId="7C557770" w14:textId="77777777" w:rsidR="00527916" w:rsidRPr="009354E2" w:rsidRDefault="00527916" w:rsidP="00527916">
      <w:pPr>
        <w:pStyle w:val="PL"/>
      </w:pPr>
      <w:r w:rsidRPr="009354E2">
        <w:t>AlternativeQoSParaSetItem ::= SEQUENCE {</w:t>
      </w:r>
    </w:p>
    <w:p w14:paraId="75D3EF0F" w14:textId="77777777" w:rsidR="00527916" w:rsidRPr="009354E2" w:rsidRDefault="00527916" w:rsidP="00527916">
      <w:pPr>
        <w:pStyle w:val="PL"/>
      </w:pPr>
      <w:r w:rsidRPr="009354E2">
        <w:tab/>
        <w:t>alternativeQoSParaSetIndex</w:t>
      </w:r>
      <w:r w:rsidRPr="009354E2">
        <w:tab/>
      </w:r>
      <w:r w:rsidRPr="009354E2">
        <w:tab/>
      </w:r>
      <w:r w:rsidRPr="009354E2">
        <w:tab/>
        <w:t>QoSParaSetIndex,</w:t>
      </w:r>
    </w:p>
    <w:p w14:paraId="5E86F787" w14:textId="77777777" w:rsidR="00527916" w:rsidRPr="009354E2" w:rsidRDefault="00527916" w:rsidP="00527916">
      <w:pPr>
        <w:pStyle w:val="PL"/>
      </w:pPr>
      <w:bookmarkStart w:id="163" w:name="_Hlk23323074"/>
      <w:r w:rsidRPr="009354E2">
        <w:tab/>
        <w:t>guaranteedFlowBitRateDL</w:t>
      </w:r>
      <w:r w:rsidRPr="009354E2">
        <w:tab/>
      </w:r>
      <w:r w:rsidRPr="009354E2">
        <w:tab/>
      </w:r>
      <w:r w:rsidRPr="009354E2">
        <w:tab/>
      </w:r>
      <w:r w:rsidRPr="009354E2">
        <w:tab/>
        <w:t>Bit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7AD2D13A" w14:textId="77777777" w:rsidR="00527916" w:rsidRPr="009354E2" w:rsidRDefault="00527916" w:rsidP="00527916">
      <w:pPr>
        <w:pStyle w:val="PL"/>
      </w:pPr>
      <w:r w:rsidRPr="009354E2">
        <w:tab/>
        <w:t>guaranteedFlowBitRateUL</w:t>
      </w:r>
      <w:r w:rsidRPr="009354E2">
        <w:tab/>
      </w:r>
      <w:r w:rsidRPr="009354E2">
        <w:tab/>
      </w:r>
      <w:r w:rsidRPr="009354E2">
        <w:tab/>
      </w:r>
      <w:r w:rsidRPr="009354E2">
        <w:tab/>
        <w:t>Bit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04B1A073" w14:textId="77777777" w:rsidR="00527916" w:rsidRPr="009354E2" w:rsidRDefault="00527916" w:rsidP="00527916">
      <w:pPr>
        <w:pStyle w:val="PL"/>
      </w:pPr>
      <w:r w:rsidRPr="009354E2">
        <w:tab/>
        <w:t>packetDelayBudget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acketDelayBudget</w:t>
      </w:r>
      <w:r w:rsidRPr="009354E2">
        <w:tab/>
      </w:r>
      <w:r w:rsidRPr="009354E2">
        <w:tab/>
        <w:t>OPTIONAL,</w:t>
      </w:r>
    </w:p>
    <w:p w14:paraId="2D65115A" w14:textId="77777777" w:rsidR="00527916" w:rsidRPr="009354E2" w:rsidRDefault="00527916" w:rsidP="00527916">
      <w:pPr>
        <w:pStyle w:val="PL"/>
      </w:pPr>
      <w:r w:rsidRPr="009354E2">
        <w:tab/>
        <w:t>packetError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acketErrorRate</w:t>
      </w:r>
      <w:r w:rsidRPr="009354E2">
        <w:tab/>
      </w:r>
      <w:r w:rsidRPr="009354E2">
        <w:tab/>
      </w:r>
      <w:r w:rsidRPr="009354E2">
        <w:tab/>
        <w:t>OPTIONAL,</w:t>
      </w:r>
    </w:p>
    <w:bookmarkEnd w:id="163"/>
    <w:p w14:paraId="19577EAB" w14:textId="77777777" w:rsidR="00527916" w:rsidRPr="009354E2" w:rsidRDefault="00527916" w:rsidP="00527916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AlternativeQoSParaSetItem-ExtIEs} }</w:t>
      </w:r>
      <w:r w:rsidRPr="009354E2">
        <w:tab/>
        <w:t>OPTIONAL,</w:t>
      </w:r>
    </w:p>
    <w:p w14:paraId="4CA318D9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27FD158D" w14:textId="77777777" w:rsidR="00527916" w:rsidRPr="009354E2" w:rsidRDefault="00527916" w:rsidP="00527916">
      <w:pPr>
        <w:pStyle w:val="PL"/>
      </w:pPr>
      <w:r w:rsidRPr="009354E2">
        <w:t>}</w:t>
      </w:r>
    </w:p>
    <w:p w14:paraId="33307819" w14:textId="77777777" w:rsidR="00527916" w:rsidRPr="009354E2" w:rsidRDefault="00527916" w:rsidP="00527916">
      <w:pPr>
        <w:pStyle w:val="PL"/>
      </w:pPr>
    </w:p>
    <w:p w14:paraId="657C218F" w14:textId="77777777" w:rsidR="00527916" w:rsidRPr="009354E2" w:rsidRDefault="00527916" w:rsidP="00527916">
      <w:pPr>
        <w:pStyle w:val="PL"/>
      </w:pPr>
      <w:r w:rsidRPr="009354E2">
        <w:t>AlternativeQoSParaSetItem-ExtIEs XNAP-PROTOCOL-EXTENSION ::= {</w:t>
      </w:r>
    </w:p>
    <w:p w14:paraId="662059EA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02266697" w14:textId="77777777" w:rsidR="00527916" w:rsidRPr="009354E2" w:rsidRDefault="00527916" w:rsidP="00527916">
      <w:pPr>
        <w:pStyle w:val="PL"/>
      </w:pPr>
      <w:r w:rsidRPr="009354E2">
        <w:t>}</w:t>
      </w:r>
    </w:p>
    <w:p w14:paraId="163A56A5" w14:textId="77777777" w:rsidR="00527916" w:rsidRPr="009354E2" w:rsidRDefault="00527916" w:rsidP="00527916">
      <w:pPr>
        <w:pStyle w:val="PL"/>
      </w:pPr>
    </w:p>
    <w:p w14:paraId="571ABCBA" w14:textId="77777777" w:rsidR="00527916" w:rsidRPr="00FD0425" w:rsidRDefault="00527916" w:rsidP="00527916">
      <w:pPr>
        <w:pStyle w:val="PL"/>
      </w:pPr>
    </w:p>
    <w:p w14:paraId="37C712AC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>AMF-Region-Information ::= SEQUENCE (SIZE (1..maxnoofAMFRegions)) OF GlobalAMF-Region-Information</w:t>
      </w:r>
    </w:p>
    <w:p w14:paraId="6B2427EC" w14:textId="77777777" w:rsidR="00527916" w:rsidRPr="00FD0425" w:rsidRDefault="00527916" w:rsidP="00527916">
      <w:pPr>
        <w:pStyle w:val="PL"/>
        <w:rPr>
          <w:lang w:eastAsia="ja-JP"/>
        </w:rPr>
      </w:pPr>
    </w:p>
    <w:p w14:paraId="651C87F6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>GlobalAMF-Region-Information ::= SEQUENCE {</w:t>
      </w:r>
    </w:p>
    <w:p w14:paraId="1298D2B2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0BD7A0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mf-regio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 (8)),</w:t>
      </w:r>
    </w:p>
    <w:p w14:paraId="6A34296E" w14:textId="77777777" w:rsidR="00527916" w:rsidRPr="00FD0425" w:rsidRDefault="00527916" w:rsidP="00527916">
      <w:pPr>
        <w:pStyle w:val="PL"/>
        <w:rPr>
          <w:snapToGrid w:val="0"/>
          <w:lang w:val="fr-FR"/>
        </w:rPr>
      </w:pPr>
      <w:r w:rsidRPr="00FD0425">
        <w:rPr>
          <w:snapToGrid w:val="0"/>
        </w:rPr>
        <w:tab/>
      </w:r>
      <w:r w:rsidRPr="00FD0425">
        <w:rPr>
          <w:snapToGrid w:val="0"/>
          <w:lang w:val="fr-FR"/>
        </w:rPr>
        <w:t>iE-Extensions</w:t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  <w:t>ProtocolExtensionContainer { {</w:t>
      </w:r>
      <w:r w:rsidRPr="00FD0425">
        <w:rPr>
          <w:lang w:eastAsia="ja-JP"/>
        </w:rPr>
        <w:t>GlobalAMF-Region-Information</w:t>
      </w:r>
      <w:r w:rsidRPr="00FD0425">
        <w:rPr>
          <w:lang w:val="fr-FR"/>
        </w:rPr>
        <w:t>-</w:t>
      </w:r>
      <w:r w:rsidRPr="00FD0425">
        <w:rPr>
          <w:snapToGrid w:val="0"/>
          <w:lang w:val="fr-FR"/>
        </w:rPr>
        <w:t>ExtIEs} } OPTIONAL,</w:t>
      </w:r>
    </w:p>
    <w:p w14:paraId="6E265B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val="fr-FR"/>
        </w:rPr>
        <w:tab/>
      </w:r>
      <w:r w:rsidRPr="00FD0425">
        <w:rPr>
          <w:snapToGrid w:val="0"/>
        </w:rPr>
        <w:t>...</w:t>
      </w:r>
    </w:p>
    <w:p w14:paraId="508744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4E2B8F" w14:textId="77777777" w:rsidR="00527916" w:rsidRPr="00FD0425" w:rsidRDefault="00527916" w:rsidP="00527916">
      <w:pPr>
        <w:pStyle w:val="PL"/>
        <w:rPr>
          <w:snapToGrid w:val="0"/>
        </w:rPr>
      </w:pPr>
    </w:p>
    <w:p w14:paraId="01EA11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lang w:eastAsia="ja-JP"/>
        </w:rPr>
        <w:t>GlobalAMF-Region-Information</w:t>
      </w:r>
      <w:r w:rsidRPr="00FD0425">
        <w:rPr>
          <w:lang w:val="fr-FR"/>
        </w:rPr>
        <w:t>-</w:t>
      </w:r>
      <w:r w:rsidRPr="00FD0425">
        <w:rPr>
          <w:snapToGrid w:val="0"/>
          <w:lang w:val="fr-FR"/>
        </w:rPr>
        <w:t>ExtIEs</w:t>
      </w:r>
      <w:r w:rsidRPr="00FD0425">
        <w:rPr>
          <w:snapToGrid w:val="0"/>
        </w:rPr>
        <w:t xml:space="preserve"> XNAP-PROTOCOL-EXTENSION ::= {</w:t>
      </w:r>
    </w:p>
    <w:p w14:paraId="0BA57B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68E2B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1D1B49" w14:textId="77777777" w:rsidR="00527916" w:rsidRPr="00FD0425" w:rsidRDefault="00527916" w:rsidP="00527916">
      <w:pPr>
        <w:pStyle w:val="PL"/>
      </w:pPr>
    </w:p>
    <w:p w14:paraId="32ACBE86" w14:textId="77777777" w:rsidR="00527916" w:rsidRPr="00FD0425" w:rsidRDefault="00527916" w:rsidP="00527916">
      <w:pPr>
        <w:pStyle w:val="PL"/>
      </w:pPr>
    </w:p>
    <w:p w14:paraId="2815F006" w14:textId="77777777" w:rsidR="00527916" w:rsidRPr="00FD0425" w:rsidRDefault="00527916" w:rsidP="00527916">
      <w:pPr>
        <w:pStyle w:val="PL"/>
      </w:pPr>
      <w:bookmarkStart w:id="164" w:name="_Hlk515371808"/>
      <w:bookmarkStart w:id="165" w:name="_Hlk515371080"/>
      <w:r w:rsidRPr="00FD0425">
        <w:t>AMF-UE-NGAP-ID</w:t>
      </w:r>
      <w:bookmarkEnd w:id="164"/>
      <w:r w:rsidRPr="00FD0425">
        <w:t xml:space="preserve"> </w:t>
      </w:r>
      <w:bookmarkEnd w:id="165"/>
      <w:r w:rsidRPr="00FD0425">
        <w:t>::= INTEGER (0..1099511627775)</w:t>
      </w:r>
    </w:p>
    <w:p w14:paraId="6CA5EBBF" w14:textId="77777777" w:rsidR="00527916" w:rsidRPr="00FD0425" w:rsidRDefault="00527916" w:rsidP="00527916">
      <w:pPr>
        <w:pStyle w:val="PL"/>
      </w:pPr>
    </w:p>
    <w:p w14:paraId="3451E8DC" w14:textId="77777777" w:rsidR="00527916" w:rsidRPr="00FD0425" w:rsidRDefault="00527916" w:rsidP="00527916">
      <w:pPr>
        <w:pStyle w:val="PL"/>
      </w:pPr>
    </w:p>
    <w:p w14:paraId="455F1E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AreaOfInterestInformation ::= SEQUENCE </w:t>
      </w:r>
      <w:r w:rsidRPr="00FD0425">
        <w:rPr>
          <w:snapToGrid w:val="0"/>
        </w:rPr>
        <w:t>(SIZE(1..</w:t>
      </w:r>
      <w:r w:rsidRPr="00FD0425">
        <w:rPr>
          <w:szCs w:val="16"/>
        </w:rPr>
        <w:t>maxnoofAoIs</w:t>
      </w:r>
      <w:r w:rsidRPr="00FD0425">
        <w:rPr>
          <w:snapToGrid w:val="0"/>
        </w:rPr>
        <w:t>)) OF AreaOfInterest</w:t>
      </w:r>
      <w:r w:rsidRPr="00FD0425">
        <w:t>-Item</w:t>
      </w:r>
    </w:p>
    <w:p w14:paraId="6D12D802" w14:textId="77777777" w:rsidR="00527916" w:rsidRPr="00FD0425" w:rsidRDefault="00527916" w:rsidP="00527916">
      <w:pPr>
        <w:pStyle w:val="PL"/>
        <w:rPr>
          <w:snapToGrid w:val="0"/>
        </w:rPr>
      </w:pPr>
    </w:p>
    <w:p w14:paraId="06F5BB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reaOfInterest</w:t>
      </w:r>
      <w:r w:rsidRPr="00FD0425">
        <w:t>-Item</w:t>
      </w:r>
      <w:r w:rsidRPr="00FD0425">
        <w:rPr>
          <w:snapToGrid w:val="0"/>
        </w:rPr>
        <w:t xml:space="preserve"> ::= SEQUENCE {</w:t>
      </w:r>
    </w:p>
    <w:p w14:paraId="1C2C403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listOfTAI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ListOfTAIsinAo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8A977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Cell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istOf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84D94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istOfRANNode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istOfRANNode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359D5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questReferenceID</w:t>
      </w:r>
      <w:r w:rsidRPr="00FD0425">
        <w:rPr>
          <w:snapToGrid w:val="0"/>
        </w:rPr>
        <w:tab/>
        <w:t>RequestReferenceID,</w:t>
      </w:r>
    </w:p>
    <w:p w14:paraId="085E7C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AreaOfInterest</w:t>
      </w:r>
      <w:r w:rsidRPr="00FD0425">
        <w:t>-Item-</w:t>
      </w:r>
      <w:r w:rsidRPr="00FD0425">
        <w:rPr>
          <w:snapToGrid w:val="0"/>
        </w:rPr>
        <w:t>ExtIEs} } OPTIONAL,</w:t>
      </w:r>
    </w:p>
    <w:p w14:paraId="2BD3D3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85BC4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392CC18" w14:textId="77777777" w:rsidR="00527916" w:rsidRPr="00FD0425" w:rsidRDefault="00527916" w:rsidP="00527916">
      <w:pPr>
        <w:pStyle w:val="PL"/>
        <w:rPr>
          <w:snapToGrid w:val="0"/>
        </w:rPr>
      </w:pPr>
    </w:p>
    <w:p w14:paraId="61ACA7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reaOfInterest</w:t>
      </w:r>
      <w:r w:rsidRPr="00FD0425">
        <w:t>-Item-</w:t>
      </w:r>
      <w:r w:rsidRPr="00FD0425">
        <w:rPr>
          <w:snapToGrid w:val="0"/>
        </w:rPr>
        <w:t>ExtIEs XNAP-PROTOCOL-EXTENSION ::= {</w:t>
      </w:r>
    </w:p>
    <w:p w14:paraId="37ABAA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AEE9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4386A6B" w14:textId="77777777" w:rsidR="00527916" w:rsidRPr="00FD0425" w:rsidRDefault="00527916" w:rsidP="00527916">
      <w:pPr>
        <w:pStyle w:val="PL"/>
        <w:rPr>
          <w:snapToGrid w:val="0"/>
        </w:rPr>
      </w:pPr>
    </w:p>
    <w:p w14:paraId="035736A2" w14:textId="77777777" w:rsidR="00527916" w:rsidRPr="00FD0425" w:rsidRDefault="00527916" w:rsidP="00527916">
      <w:pPr>
        <w:pStyle w:val="PL"/>
        <w:rPr>
          <w:snapToGrid w:val="0"/>
        </w:rPr>
      </w:pPr>
    </w:p>
    <w:p w14:paraId="43D79B53" w14:textId="77777777" w:rsidR="00527916" w:rsidRPr="00BA5800" w:rsidRDefault="00527916" w:rsidP="00527916">
      <w:pPr>
        <w:pStyle w:val="PL"/>
        <w:rPr>
          <w:snapToGrid w:val="0"/>
        </w:rPr>
      </w:pPr>
      <w:bookmarkStart w:id="166" w:name="_Hlk515372725"/>
      <w:r w:rsidRPr="00BA5800">
        <w:rPr>
          <w:snapToGrid w:val="0"/>
        </w:rPr>
        <w:t>AreaScopeOfMDT</w:t>
      </w:r>
      <w:r>
        <w:rPr>
          <w:snapToGrid w:val="0"/>
        </w:rPr>
        <w:t>-NR</w:t>
      </w:r>
      <w:r w:rsidRPr="00BA5800">
        <w:rPr>
          <w:snapToGrid w:val="0"/>
        </w:rPr>
        <w:t xml:space="preserve"> ::= CHOICE {</w:t>
      </w:r>
      <w:r w:rsidRPr="00BA5800">
        <w:rPr>
          <w:snapToGrid w:val="0"/>
        </w:rPr>
        <w:tab/>
      </w:r>
    </w:p>
    <w:p w14:paraId="416E9B04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lastRenderedPageBreak/>
        <w:tab/>
        <w:t>cellBased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  <w:t>CellBasedMDT</w:t>
      </w:r>
      <w:r>
        <w:rPr>
          <w:snapToGrid w:val="0"/>
        </w:rPr>
        <w:t>-NR</w:t>
      </w:r>
      <w:r w:rsidRPr="00BA5800">
        <w:rPr>
          <w:snapToGrid w:val="0"/>
        </w:rPr>
        <w:t>,</w:t>
      </w:r>
    </w:p>
    <w:p w14:paraId="4B3DB674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tABased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  <w:t>TABasedMDT,</w:t>
      </w:r>
    </w:p>
    <w:p w14:paraId="198D5D5B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tAIBased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  <w:t>TAIBasedMDT</w:t>
      </w:r>
      <w:r>
        <w:rPr>
          <w:snapToGrid w:val="0"/>
        </w:rPr>
        <w:t>,</w:t>
      </w:r>
    </w:p>
    <w:p w14:paraId="5F431E09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2CE41F08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46872EA0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AreaScopeOfMDT</w:t>
      </w:r>
      <w:r>
        <w:rPr>
          <w:snapToGrid w:val="0"/>
        </w:rPr>
        <w:t>-EUTRA</w:t>
      </w:r>
      <w:r w:rsidRPr="00BA5800">
        <w:rPr>
          <w:snapToGrid w:val="0"/>
        </w:rPr>
        <w:t xml:space="preserve"> ::= CHOICE {</w:t>
      </w:r>
      <w:r w:rsidRPr="00BA5800">
        <w:rPr>
          <w:snapToGrid w:val="0"/>
        </w:rPr>
        <w:tab/>
      </w:r>
    </w:p>
    <w:p w14:paraId="4B149D38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cellBased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  <w:t>CellBasedMDT</w:t>
      </w:r>
      <w:r>
        <w:rPr>
          <w:snapToGrid w:val="0"/>
        </w:rPr>
        <w:t>-EUTRA</w:t>
      </w:r>
      <w:r w:rsidRPr="00BA5800">
        <w:rPr>
          <w:snapToGrid w:val="0"/>
        </w:rPr>
        <w:t>,</w:t>
      </w:r>
    </w:p>
    <w:p w14:paraId="70E0592A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tABased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  <w:t>TABasedMDT,</w:t>
      </w:r>
    </w:p>
    <w:p w14:paraId="69C988B5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tAIBased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BA5800">
        <w:rPr>
          <w:snapToGrid w:val="0"/>
        </w:rPr>
        <w:tab/>
        <w:t>TAIBasedMDT</w:t>
      </w:r>
      <w:r>
        <w:rPr>
          <w:snapToGrid w:val="0"/>
        </w:rPr>
        <w:t>,</w:t>
      </w:r>
    </w:p>
    <w:p w14:paraId="738E69AF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397947ED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7CC9118E" w14:textId="77777777" w:rsidR="00527916" w:rsidRDefault="00527916" w:rsidP="00527916">
      <w:pPr>
        <w:pStyle w:val="PL"/>
        <w:rPr>
          <w:snapToGrid w:val="0"/>
        </w:rPr>
      </w:pPr>
    </w:p>
    <w:p w14:paraId="48B37935" w14:textId="77777777" w:rsidR="00527916" w:rsidRDefault="00527916" w:rsidP="00527916">
      <w:pPr>
        <w:pStyle w:val="PL"/>
        <w:rPr>
          <w:snapToGrid w:val="0"/>
        </w:rPr>
      </w:pPr>
    </w:p>
    <w:p w14:paraId="283DD39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AreaScopeOfNeighCellsList ::= SEQUENCE (SIZE(1..</w:t>
      </w:r>
      <w:r>
        <w:t>maxnoofFreqforMDT</w:t>
      </w:r>
      <w:r>
        <w:rPr>
          <w:snapToGrid w:val="0"/>
        </w:rPr>
        <w:t>)) OF AreaScopeOfNeighCellsItem</w:t>
      </w:r>
    </w:p>
    <w:p w14:paraId="66EA88C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AreaScopeOfNeighCellsItem ::= SEQUENCE {</w:t>
      </w:r>
    </w:p>
    <w:p w14:paraId="4E8DA34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nrFrequency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FrequencyInfo,</w:t>
      </w:r>
    </w:p>
    <w:p w14:paraId="2ABE30C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pciListFor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CIListForMDT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D62863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AreaScopeOfNeighCellsItem-ExtIEs} }</w:t>
      </w:r>
      <w:r>
        <w:rPr>
          <w:snapToGrid w:val="0"/>
        </w:rPr>
        <w:tab/>
        <w:t>OPTIONAL,</w:t>
      </w:r>
    </w:p>
    <w:p w14:paraId="27C45EE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37972C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33F761" w14:textId="77777777" w:rsidR="00527916" w:rsidRDefault="00527916" w:rsidP="00527916">
      <w:pPr>
        <w:pStyle w:val="PL"/>
        <w:rPr>
          <w:snapToGrid w:val="0"/>
        </w:rPr>
      </w:pPr>
    </w:p>
    <w:p w14:paraId="45A636F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 xml:space="preserve">AreaScopeOfNeighCellsItem-ExtIEs </w:t>
      </w:r>
      <w:r>
        <w:rPr>
          <w:rFonts w:hint="eastAsia"/>
          <w:snapToGrid w:val="0"/>
          <w:lang w:val="en-US" w:eastAsia="zh-CN"/>
        </w:rPr>
        <w:t>XN</w:t>
      </w:r>
      <w:r>
        <w:rPr>
          <w:snapToGrid w:val="0"/>
        </w:rPr>
        <w:t>AP-PROTOCOL-EXTENSION ::= {</w:t>
      </w:r>
    </w:p>
    <w:p w14:paraId="14970C0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1B4424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B5F754E" w14:textId="77777777" w:rsidR="00527916" w:rsidRDefault="00527916" w:rsidP="00527916">
      <w:pPr>
        <w:pStyle w:val="PL"/>
        <w:rPr>
          <w:snapToGrid w:val="0"/>
        </w:rPr>
      </w:pPr>
    </w:p>
    <w:p w14:paraId="182437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S-SecurityInformation</w:t>
      </w:r>
      <w:bookmarkEnd w:id="166"/>
      <w:r w:rsidRPr="00FD0425">
        <w:rPr>
          <w:snapToGrid w:val="0"/>
        </w:rPr>
        <w:t xml:space="preserve"> ::= SEQUENCE {</w:t>
      </w:r>
    </w:p>
    <w:p w14:paraId="407359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key-NG-RAN-Sta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(256)),</w:t>
      </w:r>
    </w:p>
    <w:p w14:paraId="243BE3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c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7),</w:t>
      </w:r>
    </w:p>
    <w:p w14:paraId="289E0F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AS-SecurityInformation</w:t>
      </w:r>
      <w:r w:rsidRPr="00FD0425">
        <w:t>-</w:t>
      </w:r>
      <w:r w:rsidRPr="00FD0425">
        <w:rPr>
          <w:snapToGrid w:val="0"/>
        </w:rPr>
        <w:t>ExtIEs} } OPTIONAL,</w:t>
      </w:r>
    </w:p>
    <w:p w14:paraId="52D6C2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E258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D6C475B" w14:textId="77777777" w:rsidR="00527916" w:rsidRPr="00FD0425" w:rsidRDefault="00527916" w:rsidP="00527916">
      <w:pPr>
        <w:pStyle w:val="PL"/>
        <w:rPr>
          <w:snapToGrid w:val="0"/>
        </w:rPr>
      </w:pPr>
    </w:p>
    <w:p w14:paraId="6DFA4C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AS-SecurityInformation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36688B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BCCE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D5CEAA4" w14:textId="77777777" w:rsidR="00527916" w:rsidRPr="00FD0425" w:rsidRDefault="00527916" w:rsidP="00527916">
      <w:pPr>
        <w:pStyle w:val="PL"/>
        <w:rPr>
          <w:snapToGrid w:val="0"/>
        </w:rPr>
      </w:pPr>
    </w:p>
    <w:p w14:paraId="50A27AA8" w14:textId="77777777" w:rsidR="00527916" w:rsidRPr="00FD0425" w:rsidRDefault="00527916" w:rsidP="00527916">
      <w:pPr>
        <w:pStyle w:val="PL"/>
        <w:rPr>
          <w:snapToGrid w:val="0"/>
        </w:rPr>
      </w:pPr>
    </w:p>
    <w:p w14:paraId="04485A26" w14:textId="77777777" w:rsidR="00527916" w:rsidRPr="00FD0425" w:rsidRDefault="00527916" w:rsidP="00527916">
      <w:pPr>
        <w:pStyle w:val="PL"/>
      </w:pPr>
      <w:bookmarkStart w:id="167" w:name="_Hlk515345179"/>
      <w:r w:rsidRPr="00FD0425">
        <w:t>AssistanceDataForRANPaging</w:t>
      </w:r>
      <w:bookmarkEnd w:id="167"/>
      <w:r w:rsidRPr="00FD0425">
        <w:t xml:space="preserve"> ::= SEQUENCE {</w:t>
      </w:r>
    </w:p>
    <w:p w14:paraId="66B7127C" w14:textId="77777777" w:rsidR="00527916" w:rsidRPr="00FD0425" w:rsidRDefault="00527916" w:rsidP="00527916">
      <w:pPr>
        <w:pStyle w:val="PL"/>
      </w:pPr>
      <w:r w:rsidRPr="00FD0425">
        <w:tab/>
        <w:t>ran-paging-attempt-info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RANPagingAttemptInfo</w:t>
      </w:r>
      <w:r w:rsidRPr="00FD0425">
        <w:rPr>
          <w:rStyle w:val="PLChar"/>
        </w:rPr>
        <w:tab/>
        <w:t>OPTIONAL,</w:t>
      </w:r>
    </w:p>
    <w:p w14:paraId="184CFF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AssistanceDataForRANPaging-</w:t>
      </w:r>
      <w:r w:rsidRPr="00FD0425">
        <w:rPr>
          <w:snapToGrid w:val="0"/>
        </w:rPr>
        <w:t>ExtIEs} } OPTIONAL,</w:t>
      </w:r>
    </w:p>
    <w:p w14:paraId="5CE383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34E3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F670DD" w14:textId="77777777" w:rsidR="00527916" w:rsidRPr="00FD0425" w:rsidRDefault="00527916" w:rsidP="00527916">
      <w:pPr>
        <w:pStyle w:val="PL"/>
        <w:rPr>
          <w:snapToGrid w:val="0"/>
        </w:rPr>
      </w:pPr>
    </w:p>
    <w:p w14:paraId="6B54A8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AssistanceDataForRANPaging-</w:t>
      </w:r>
      <w:r w:rsidRPr="00FD0425">
        <w:rPr>
          <w:snapToGrid w:val="0"/>
        </w:rPr>
        <w:t>ExtIEs XNAP-PROTOCOL-EXTENSION ::= {</w:t>
      </w:r>
    </w:p>
    <w:p w14:paraId="29D6C465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{ ID id-NPNPagingAssistanceInformation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PNPagingAssistanceInformation</w:t>
      </w:r>
      <w:r>
        <w:rPr>
          <w:snapToGrid w:val="0"/>
        </w:rPr>
        <w:tab/>
        <w:t>PRESENCE optional },</w:t>
      </w:r>
    </w:p>
    <w:p w14:paraId="2F3913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BA695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0C2BE4D" w14:textId="77777777" w:rsidR="00527916" w:rsidRPr="00FD0425" w:rsidRDefault="00527916" w:rsidP="00527916">
      <w:pPr>
        <w:pStyle w:val="PL"/>
      </w:pPr>
    </w:p>
    <w:p w14:paraId="4A0B3F2D" w14:textId="77777777" w:rsidR="00527916" w:rsidRPr="00FD0425" w:rsidRDefault="00527916" w:rsidP="00527916">
      <w:pPr>
        <w:pStyle w:val="PL"/>
      </w:pPr>
    </w:p>
    <w:p w14:paraId="2C838BD3" w14:textId="77777777" w:rsidR="00527916" w:rsidRDefault="00527916" w:rsidP="00527916">
      <w:pPr>
        <w:pStyle w:val="PL"/>
        <w:rPr>
          <w:rFonts w:eastAsia="等线"/>
          <w:lang w:eastAsia="zh-CN"/>
        </w:rPr>
      </w:pPr>
      <w:bookmarkStart w:id="168" w:name="_Hlk515425411"/>
      <w:r>
        <w:rPr>
          <w:lang w:eastAsia="ja-JP"/>
        </w:rPr>
        <w:t xml:space="preserve">AvailableCapacity </w:t>
      </w:r>
      <w:r>
        <w:rPr>
          <w:rFonts w:eastAsia="等线" w:cs="Courier New"/>
          <w:snapToGrid w:val="0"/>
          <w:lang w:eastAsia="zh-CN"/>
        </w:rPr>
        <w:t>::= INTEGER (</w:t>
      </w:r>
      <w:r>
        <w:rPr>
          <w:lang w:eastAsia="ja-JP"/>
        </w:rPr>
        <w:t>1..</w:t>
      </w:r>
      <w:r>
        <w:rPr>
          <w:szCs w:val="18"/>
          <w:lang w:eastAsia="ja-JP"/>
        </w:rPr>
        <w:t xml:space="preserve"> 100</w:t>
      </w:r>
      <w:r>
        <w:rPr>
          <w:lang w:eastAsia="ja-JP"/>
        </w:rPr>
        <w:t>,...</w:t>
      </w:r>
      <w:r>
        <w:rPr>
          <w:rFonts w:eastAsia="等线"/>
          <w:lang w:eastAsia="zh-CN"/>
        </w:rPr>
        <w:t>)</w:t>
      </w:r>
    </w:p>
    <w:p w14:paraId="4D97E0DD" w14:textId="77777777" w:rsidR="00527916" w:rsidRDefault="00527916" w:rsidP="00527916">
      <w:pPr>
        <w:pStyle w:val="PL"/>
        <w:rPr>
          <w:rFonts w:eastAsia="等线"/>
          <w:lang w:eastAsia="zh-CN"/>
        </w:rPr>
      </w:pPr>
    </w:p>
    <w:p w14:paraId="569A5580" w14:textId="77777777" w:rsidR="00527916" w:rsidRDefault="00527916" w:rsidP="00527916">
      <w:pPr>
        <w:pStyle w:val="PL"/>
        <w:rPr>
          <w:rFonts w:eastAsia="等线"/>
          <w:lang w:eastAsia="zh-CN"/>
        </w:rPr>
      </w:pPr>
    </w:p>
    <w:p w14:paraId="79CEF9D2" w14:textId="77777777" w:rsidR="00527916" w:rsidRDefault="00527916" w:rsidP="00527916">
      <w:pPr>
        <w:pStyle w:val="PL"/>
        <w:rPr>
          <w:rFonts w:eastAsia="等线"/>
          <w:lang w:eastAsia="zh-CN"/>
        </w:rPr>
      </w:pPr>
      <w:r>
        <w:rPr>
          <w:lang w:eastAsia="ja-JP"/>
        </w:rPr>
        <w:t xml:space="preserve">AvailableRRCConnectionCapacityValue </w:t>
      </w:r>
      <w:r>
        <w:rPr>
          <w:rFonts w:eastAsia="等线" w:cs="Courier New"/>
          <w:snapToGrid w:val="0"/>
          <w:lang w:eastAsia="zh-CN"/>
        </w:rPr>
        <w:t>::= INTEGER (0..100)</w:t>
      </w:r>
    </w:p>
    <w:p w14:paraId="1452E3D4" w14:textId="77777777" w:rsidR="00527916" w:rsidRDefault="00527916" w:rsidP="00527916">
      <w:pPr>
        <w:pStyle w:val="PL"/>
      </w:pPr>
    </w:p>
    <w:p w14:paraId="4AFAFD47" w14:textId="77777777" w:rsidR="00527916" w:rsidRPr="00FD0425" w:rsidRDefault="00527916" w:rsidP="00527916">
      <w:pPr>
        <w:pStyle w:val="PL"/>
      </w:pPr>
    </w:p>
    <w:p w14:paraId="19D36EA7" w14:textId="77777777" w:rsidR="00527916" w:rsidRPr="00FD0425" w:rsidRDefault="00527916" w:rsidP="00527916">
      <w:pPr>
        <w:pStyle w:val="PL"/>
      </w:pPr>
      <w:r w:rsidRPr="00FD0425">
        <w:t xml:space="preserve">AveragingWindow </w:t>
      </w:r>
      <w:bookmarkEnd w:id="168"/>
      <w:r w:rsidRPr="00FD0425">
        <w:t>::= INTEGER (0..4095, ...)</w:t>
      </w:r>
    </w:p>
    <w:p w14:paraId="5F48B8AF" w14:textId="77777777" w:rsidR="00527916" w:rsidRPr="00FD0425" w:rsidRDefault="00527916" w:rsidP="00527916">
      <w:pPr>
        <w:pStyle w:val="PL"/>
      </w:pPr>
    </w:p>
    <w:p w14:paraId="03E1FE60" w14:textId="77777777" w:rsidR="00527916" w:rsidRPr="00FD0425" w:rsidRDefault="00527916" w:rsidP="00527916">
      <w:pPr>
        <w:pStyle w:val="PL"/>
      </w:pPr>
    </w:p>
    <w:p w14:paraId="0FE85277" w14:textId="77777777" w:rsidR="00527916" w:rsidRPr="00FD0425" w:rsidRDefault="00527916" w:rsidP="00527916">
      <w:pPr>
        <w:pStyle w:val="PL"/>
        <w:outlineLvl w:val="3"/>
      </w:pPr>
      <w:r w:rsidRPr="00FD0425">
        <w:t>-- B</w:t>
      </w:r>
    </w:p>
    <w:p w14:paraId="5EB04B70" w14:textId="77777777" w:rsidR="00527916" w:rsidRPr="00FD0425" w:rsidRDefault="00527916" w:rsidP="00527916">
      <w:pPr>
        <w:pStyle w:val="PL"/>
      </w:pPr>
    </w:p>
    <w:p w14:paraId="2C4AE7F9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>BluetoothMeasurementConfiguration ::= SEQUENCE {</w:t>
      </w:r>
    </w:p>
    <w:p w14:paraId="50B1FE98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ab/>
        <w:t>bluetoothMeasConfig             BluetoothMeasConfig,</w:t>
      </w:r>
    </w:p>
    <w:p w14:paraId="5780DD77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ab/>
        <w:t>bluetoothMeasConfigNameList</w:t>
      </w:r>
      <w:r w:rsidRPr="003874E8">
        <w:rPr>
          <w:snapToGrid w:val="0"/>
        </w:rPr>
        <w:tab/>
      </w:r>
      <w:r w:rsidRPr="003874E8">
        <w:rPr>
          <w:snapToGrid w:val="0"/>
        </w:rPr>
        <w:tab/>
        <w:t>BluetoothMeasConfigNameList     OPTIONAL,</w:t>
      </w:r>
    </w:p>
    <w:p w14:paraId="05BD0CAE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ab/>
        <w:t>bt-rssi                         ENUMERATED {true, ...}          OPTIONAL,</w:t>
      </w:r>
    </w:p>
    <w:p w14:paraId="409C18A6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ab/>
        <w:t>iE-Extensions</w:t>
      </w:r>
      <w:r w:rsidRPr="003874E8">
        <w:rPr>
          <w:snapToGrid w:val="0"/>
        </w:rPr>
        <w:tab/>
      </w:r>
      <w:r w:rsidRPr="003874E8">
        <w:rPr>
          <w:snapToGrid w:val="0"/>
        </w:rPr>
        <w:tab/>
        <w:t>ProtocolExtensionContainer { { BluetoothMeasurementConfiguration-ExtIEs } } OPTIONAL,</w:t>
      </w:r>
    </w:p>
    <w:p w14:paraId="3F6A5CF0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ab/>
        <w:t>...</w:t>
      </w:r>
    </w:p>
    <w:p w14:paraId="6E7C4BB6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>}</w:t>
      </w:r>
    </w:p>
    <w:p w14:paraId="31716DDE" w14:textId="77777777" w:rsidR="00527916" w:rsidRPr="003874E8" w:rsidRDefault="00527916" w:rsidP="00527916">
      <w:pPr>
        <w:pStyle w:val="PL"/>
        <w:rPr>
          <w:snapToGrid w:val="0"/>
        </w:rPr>
      </w:pPr>
    </w:p>
    <w:p w14:paraId="6790B516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 xml:space="preserve">BluetoothMeasurementConfiguration-ExtIEs </w:t>
      </w:r>
      <w:r>
        <w:rPr>
          <w:snapToGrid w:val="0"/>
        </w:rPr>
        <w:t>XNAP-PROTOCOL-EXTENSION</w:t>
      </w:r>
      <w:r w:rsidRPr="003874E8">
        <w:rPr>
          <w:snapToGrid w:val="0"/>
        </w:rPr>
        <w:t xml:space="preserve"> ::= {</w:t>
      </w:r>
    </w:p>
    <w:p w14:paraId="35800C39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ab/>
        <w:t>...</w:t>
      </w:r>
    </w:p>
    <w:p w14:paraId="0C61AA85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>}</w:t>
      </w:r>
    </w:p>
    <w:p w14:paraId="19D7728E" w14:textId="77777777" w:rsidR="00527916" w:rsidRPr="003874E8" w:rsidRDefault="00527916" w:rsidP="00527916">
      <w:pPr>
        <w:pStyle w:val="PL"/>
        <w:rPr>
          <w:snapToGrid w:val="0"/>
        </w:rPr>
      </w:pPr>
    </w:p>
    <w:p w14:paraId="79527AF0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>BluetoothMeasConfigNameList ::= SEQUENCE (SIZE(1..maxnoofBluetoothName)) OF BluetoothName</w:t>
      </w:r>
    </w:p>
    <w:p w14:paraId="6C4342B8" w14:textId="77777777" w:rsidR="00527916" w:rsidRPr="003874E8" w:rsidRDefault="00527916" w:rsidP="00527916">
      <w:pPr>
        <w:pStyle w:val="PL"/>
        <w:rPr>
          <w:snapToGrid w:val="0"/>
        </w:rPr>
      </w:pPr>
    </w:p>
    <w:p w14:paraId="6B637EA8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>BluetoothMeasConfig::= ENUMERATED {setup,...}</w:t>
      </w:r>
    </w:p>
    <w:p w14:paraId="62FEEFEF" w14:textId="77777777" w:rsidR="00527916" w:rsidRPr="003874E8" w:rsidRDefault="00527916" w:rsidP="00527916">
      <w:pPr>
        <w:pStyle w:val="PL"/>
        <w:rPr>
          <w:snapToGrid w:val="0"/>
        </w:rPr>
      </w:pPr>
    </w:p>
    <w:p w14:paraId="69479C3B" w14:textId="77777777" w:rsidR="00527916" w:rsidRPr="003874E8" w:rsidRDefault="00527916" w:rsidP="00527916">
      <w:pPr>
        <w:pStyle w:val="PL"/>
        <w:rPr>
          <w:snapToGrid w:val="0"/>
        </w:rPr>
      </w:pPr>
      <w:r w:rsidRPr="003874E8">
        <w:rPr>
          <w:snapToGrid w:val="0"/>
        </w:rPr>
        <w:t>BluetoothName ::= OCTET STRING (SIZE (1..248))</w:t>
      </w:r>
    </w:p>
    <w:p w14:paraId="7B417FA9" w14:textId="77777777" w:rsidR="00527916" w:rsidRPr="00567372" w:rsidRDefault="00527916" w:rsidP="00527916">
      <w:pPr>
        <w:pStyle w:val="PL"/>
        <w:rPr>
          <w:snapToGrid w:val="0"/>
        </w:rPr>
      </w:pPr>
    </w:p>
    <w:p w14:paraId="1ACB7CBE" w14:textId="77777777" w:rsidR="00527916" w:rsidRPr="00283AA6" w:rsidRDefault="00527916" w:rsidP="00527916">
      <w:pPr>
        <w:pStyle w:val="PL"/>
      </w:pPr>
    </w:p>
    <w:p w14:paraId="0B7D52B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 xml:space="preserve">BPLMN-ID-Info-EUTRA ::= SEQUENCE </w:t>
      </w:r>
      <w:r w:rsidRPr="00FD0425">
        <w:rPr>
          <w:snapToGrid w:val="0"/>
        </w:rPr>
        <w:t xml:space="preserve">(SIZE(1..maxnoofEUTRABPLMNs)) OF </w:t>
      </w:r>
      <w:r w:rsidRPr="00FD0425">
        <w:rPr>
          <w:snapToGrid w:val="0"/>
          <w:lang w:eastAsia="zh-CN"/>
        </w:rPr>
        <w:t>BPLMN-ID-Info-EUTRA-Item</w:t>
      </w:r>
    </w:p>
    <w:p w14:paraId="61DB6AE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9A12F1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BPLMN-ID-Info-EUTRA-Item ::= SEQUENCE {</w:t>
      </w:r>
    </w:p>
    <w:p w14:paraId="7798FD1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roadcastPLM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BroadcastEUTRAPLMNs,</w:t>
      </w:r>
    </w:p>
    <w:p w14:paraId="4331625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t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TAC,</w:t>
      </w:r>
    </w:p>
    <w:p w14:paraId="5896BCD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e-utraC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E-UTRA-Cell-Identity,</w:t>
      </w:r>
    </w:p>
    <w:p w14:paraId="29D722AE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ab/>
        <w:t>ran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RANAC OPTIONAL, </w:t>
      </w:r>
    </w:p>
    <w:p w14:paraId="3D5A24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snapToGrid w:val="0"/>
          <w:lang w:eastAsia="zh-CN"/>
        </w:rPr>
        <w:t>BPLMN-ID-Info-EUTRA-Item</w:t>
      </w:r>
      <w:r w:rsidRPr="00FD0425">
        <w:rPr>
          <w:snapToGrid w:val="0"/>
        </w:rPr>
        <w:t>-ExtIEs} } OPTIONAL,</w:t>
      </w:r>
    </w:p>
    <w:p w14:paraId="4645CA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7150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3AEA64" w14:textId="77777777" w:rsidR="00527916" w:rsidRPr="00FD0425" w:rsidRDefault="00527916" w:rsidP="00527916">
      <w:pPr>
        <w:pStyle w:val="PL"/>
        <w:rPr>
          <w:snapToGrid w:val="0"/>
        </w:rPr>
      </w:pPr>
    </w:p>
    <w:p w14:paraId="5B3EEB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BPLMN-ID-Info-EUTRA-Item</w:t>
      </w:r>
      <w:r w:rsidRPr="00FD0425">
        <w:rPr>
          <w:snapToGrid w:val="0"/>
        </w:rPr>
        <w:t>-ExtIEs XNAP-PROTOCOL-EXTENSION ::= {</w:t>
      </w:r>
    </w:p>
    <w:p w14:paraId="17CC1A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2942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D8FF8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0D017C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 xml:space="preserve">BPLMN-ID-Info-NR ::= SEQUENCE </w:t>
      </w:r>
      <w:r w:rsidRPr="00FD0425">
        <w:rPr>
          <w:snapToGrid w:val="0"/>
        </w:rPr>
        <w:t xml:space="preserve">(SIZE(1..maxnoofBPLMNs)) OF </w:t>
      </w:r>
      <w:r w:rsidRPr="00FD0425">
        <w:rPr>
          <w:snapToGrid w:val="0"/>
          <w:lang w:eastAsia="zh-CN"/>
        </w:rPr>
        <w:t>BPLMN-ID-Info-NR-Item</w:t>
      </w:r>
    </w:p>
    <w:p w14:paraId="1A2D853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F5D3B5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BPLMN-ID-Info-NR-Item ::= SEQUENCE {</w:t>
      </w:r>
    </w:p>
    <w:p w14:paraId="16BB668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roadcastPLM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BroadcastPLMNs,</w:t>
      </w:r>
    </w:p>
    <w:p w14:paraId="2E5A348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t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TAC,</w:t>
      </w:r>
    </w:p>
    <w:p w14:paraId="559DB17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-C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</w:t>
      </w:r>
      <w:r w:rsidRPr="00FD0425">
        <w:t>-Cell-Identity,</w:t>
      </w:r>
    </w:p>
    <w:p w14:paraId="1DAE6306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ab/>
        <w:t>ran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RANAC OPTIONAL, </w:t>
      </w:r>
    </w:p>
    <w:p w14:paraId="46199E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snapToGrid w:val="0"/>
          <w:lang w:eastAsia="zh-CN"/>
        </w:rPr>
        <w:t>BPLMN-ID-Info-NR-Item</w:t>
      </w:r>
      <w:r w:rsidRPr="00FD0425">
        <w:rPr>
          <w:snapToGrid w:val="0"/>
        </w:rPr>
        <w:t>-ExtIEs} } OPTIONAL,</w:t>
      </w:r>
    </w:p>
    <w:p w14:paraId="5FE316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25EDAE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4E4465" w14:textId="77777777" w:rsidR="00527916" w:rsidRPr="00FD0425" w:rsidRDefault="00527916" w:rsidP="00527916">
      <w:pPr>
        <w:pStyle w:val="PL"/>
        <w:rPr>
          <w:snapToGrid w:val="0"/>
        </w:rPr>
      </w:pPr>
    </w:p>
    <w:p w14:paraId="17A2A3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BPLMN-ID-Info-NR-Item</w:t>
      </w:r>
      <w:r w:rsidRPr="00FD0425">
        <w:rPr>
          <w:snapToGrid w:val="0"/>
        </w:rPr>
        <w:t>-ExtIEs XNAP-PROTOCOL-EXTENSION ::= {</w:t>
      </w:r>
    </w:p>
    <w:p w14:paraId="55589A3A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ConfiguredTACIndic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ConfiguredTACIndication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4321853A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670F1F">
        <w:rPr>
          <w:snapToGrid w:val="0"/>
          <w:lang w:eastAsia="zh-CN"/>
        </w:rPr>
        <w:t>{ ID id-NPN-Broadcast-Information</w:t>
      </w:r>
      <w:r w:rsidRPr="00670F1F">
        <w:rPr>
          <w:snapToGrid w:val="0"/>
          <w:lang w:eastAsia="zh-CN"/>
        </w:rPr>
        <w:tab/>
        <w:t>CRITICALITY reject</w:t>
      </w:r>
      <w:r w:rsidRPr="00670F1F">
        <w:rPr>
          <w:snapToGrid w:val="0"/>
          <w:lang w:eastAsia="zh-CN"/>
        </w:rPr>
        <w:tab/>
        <w:t>EXTENSION NPN-Broadcast-Information</w:t>
      </w:r>
      <w:r w:rsidRPr="00670F1F">
        <w:rPr>
          <w:snapToGrid w:val="0"/>
          <w:lang w:eastAsia="zh-CN"/>
        </w:rPr>
        <w:tab/>
      </w:r>
      <w:r w:rsidRPr="00670F1F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,</w:t>
      </w:r>
    </w:p>
    <w:p w14:paraId="7800D9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3B68E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8C7AA9" w14:textId="77777777" w:rsidR="00527916" w:rsidRPr="00FD0425" w:rsidRDefault="00527916" w:rsidP="00527916">
      <w:pPr>
        <w:pStyle w:val="PL"/>
      </w:pPr>
    </w:p>
    <w:p w14:paraId="314A69E1" w14:textId="77777777" w:rsidR="00527916" w:rsidRPr="00FD0425" w:rsidRDefault="00527916" w:rsidP="00527916">
      <w:pPr>
        <w:pStyle w:val="PL"/>
      </w:pPr>
      <w:r w:rsidRPr="00FD0425">
        <w:t>BitRate</w:t>
      </w:r>
      <w:r w:rsidRPr="00FD0425">
        <w:tab/>
        <w:t>::= INTEGER (</w:t>
      </w:r>
      <w:r w:rsidRPr="00FD0425">
        <w:rPr>
          <w:rFonts w:cs="Arial"/>
          <w:szCs w:val="18"/>
          <w:lang w:eastAsia="ja-JP"/>
        </w:rPr>
        <w:t>0..4000000000000,...</w:t>
      </w:r>
      <w:r w:rsidRPr="00FD0425">
        <w:t>)</w:t>
      </w:r>
    </w:p>
    <w:p w14:paraId="0ECCB754" w14:textId="77777777" w:rsidR="00527916" w:rsidRPr="00FD0425" w:rsidRDefault="00527916" w:rsidP="00527916">
      <w:pPr>
        <w:pStyle w:val="PL"/>
      </w:pPr>
    </w:p>
    <w:p w14:paraId="5EA1DC25" w14:textId="77777777" w:rsidR="00527916" w:rsidRPr="00FD0425" w:rsidRDefault="00527916" w:rsidP="00527916">
      <w:pPr>
        <w:pStyle w:val="PL"/>
      </w:pPr>
    </w:p>
    <w:p w14:paraId="02874DFD" w14:textId="77777777" w:rsidR="00527916" w:rsidRDefault="00527916" w:rsidP="00527916">
      <w:pPr>
        <w:pStyle w:val="PL"/>
      </w:pPr>
    </w:p>
    <w:p w14:paraId="1BC78E85" w14:textId="77777777" w:rsidR="00527916" w:rsidRPr="00670F1F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CAG-Identifier-List</w:t>
      </w:r>
      <w:r w:rsidRPr="00FD0425">
        <w:rPr>
          <w:snapToGrid w:val="0"/>
        </w:rPr>
        <w:t xml:space="preserve"> ::= SEQUENCE (SIZE(1..maxnoof</w:t>
      </w:r>
      <w:r>
        <w:rPr>
          <w:snapToGrid w:val="0"/>
        </w:rPr>
        <w:t>CAGs</w:t>
      </w:r>
      <w:r w:rsidRPr="00FD0425">
        <w:rPr>
          <w:snapToGrid w:val="0"/>
        </w:rPr>
        <w:t xml:space="preserve">)) OF </w:t>
      </w:r>
      <w:r>
        <w:rPr>
          <w:snapToGrid w:val="0"/>
        </w:rPr>
        <w:t>BroadcastCAG-Identifier-Item</w:t>
      </w:r>
    </w:p>
    <w:p w14:paraId="51B35338" w14:textId="77777777" w:rsidR="00527916" w:rsidRDefault="00527916" w:rsidP="00527916">
      <w:pPr>
        <w:pStyle w:val="PL"/>
      </w:pPr>
    </w:p>
    <w:p w14:paraId="678C601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BroadcastCAG-Identifier-Item</w:t>
      </w:r>
      <w:r w:rsidRPr="00FD0425">
        <w:rPr>
          <w:snapToGrid w:val="0"/>
        </w:rPr>
        <w:t xml:space="preserve"> ::= SEQUENCE {</w:t>
      </w:r>
    </w:p>
    <w:p w14:paraId="0F4F16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cag-Identifi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CAG-Identifier</w:t>
      </w:r>
      <w:r w:rsidRPr="00FD0425">
        <w:rPr>
          <w:snapToGrid w:val="0"/>
        </w:rPr>
        <w:t>,</w:t>
      </w:r>
    </w:p>
    <w:p w14:paraId="682091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>
        <w:rPr>
          <w:snapToGrid w:val="0"/>
        </w:rPr>
        <w:t>BroadcastCAG-Identifier-Item</w:t>
      </w:r>
      <w:r w:rsidRPr="00FD0425">
        <w:rPr>
          <w:snapToGrid w:val="0"/>
        </w:rPr>
        <w:t>-ExtIEs} } OPTIONAL,</w:t>
      </w:r>
    </w:p>
    <w:p w14:paraId="446F9F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94F9D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6C5FE1" w14:textId="77777777" w:rsidR="00527916" w:rsidRPr="00FD0425" w:rsidRDefault="00527916" w:rsidP="00527916">
      <w:pPr>
        <w:pStyle w:val="PL"/>
        <w:rPr>
          <w:snapToGrid w:val="0"/>
        </w:rPr>
      </w:pPr>
    </w:p>
    <w:p w14:paraId="2EA70F55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>BroadcastCAG-Identifier-Item</w:t>
      </w:r>
      <w:r w:rsidRPr="00FD0425">
        <w:rPr>
          <w:snapToGrid w:val="0"/>
        </w:rPr>
        <w:t>-ExtIEs XNAP-PROTOCOL-EXTENSION ::= {</w:t>
      </w:r>
    </w:p>
    <w:p w14:paraId="5A040C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86004B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6A2544C" w14:textId="77777777" w:rsidR="00527916" w:rsidRDefault="00527916" w:rsidP="00527916">
      <w:pPr>
        <w:pStyle w:val="PL"/>
      </w:pPr>
    </w:p>
    <w:p w14:paraId="5C88C3B2" w14:textId="77777777" w:rsidR="00527916" w:rsidRDefault="00527916" w:rsidP="00527916">
      <w:pPr>
        <w:pStyle w:val="PL"/>
      </w:pPr>
    </w:p>
    <w:p w14:paraId="05C86693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BroadcastNID-List ::= SEQUENCE (SIZE(1..maxnoofNIDs)) OF BroadcastNID-Item</w:t>
      </w:r>
    </w:p>
    <w:p w14:paraId="7413BFE2" w14:textId="77777777" w:rsidR="00527916" w:rsidRPr="009354E2" w:rsidRDefault="00527916" w:rsidP="00527916">
      <w:pPr>
        <w:pStyle w:val="PL"/>
      </w:pPr>
    </w:p>
    <w:p w14:paraId="34B540EE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BroadcastNID-Item ::= SEQUENCE {</w:t>
      </w:r>
    </w:p>
    <w:p w14:paraId="2888BFCE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nid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NID,</w:t>
      </w:r>
    </w:p>
    <w:p w14:paraId="21331768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iE-Extens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ExtensionContainer { {BroadcastNID-Item-ExtIEs} } OPTIONAL,</w:t>
      </w:r>
    </w:p>
    <w:p w14:paraId="4015B4E4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1BC96CF1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1965126D" w14:textId="77777777" w:rsidR="00527916" w:rsidRPr="009354E2" w:rsidRDefault="00527916" w:rsidP="00527916">
      <w:pPr>
        <w:pStyle w:val="PL"/>
        <w:rPr>
          <w:snapToGrid w:val="0"/>
        </w:rPr>
      </w:pPr>
    </w:p>
    <w:p w14:paraId="55808DE7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BroadcastNID-Item-ExtIEs XNAP-PROTOCOL-EXTENSION ::= {</w:t>
      </w:r>
    </w:p>
    <w:p w14:paraId="3FD0BA7F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458F8356" w14:textId="77777777" w:rsidR="00527916" w:rsidRPr="00FD0425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2DAE54FB" w14:textId="77777777" w:rsidR="00527916" w:rsidRDefault="00527916" w:rsidP="00527916">
      <w:pPr>
        <w:pStyle w:val="PL"/>
        <w:rPr>
          <w:snapToGrid w:val="0"/>
        </w:rPr>
      </w:pPr>
    </w:p>
    <w:p w14:paraId="13FEF9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PLMNs ::= SEQUENCE (SIZE(1..maxnoofBPLMNs)) OF PLMN-Identity</w:t>
      </w:r>
    </w:p>
    <w:p w14:paraId="37C0090D" w14:textId="77777777" w:rsidR="00527916" w:rsidRPr="00FD0425" w:rsidRDefault="00527916" w:rsidP="00527916">
      <w:pPr>
        <w:pStyle w:val="PL"/>
      </w:pPr>
    </w:p>
    <w:p w14:paraId="5D280A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EUTRAPLMNs ::= SEQUENCE (SIZE(1..maxnoofEUTRABPLMNs)) OF PLMN-Identity</w:t>
      </w:r>
    </w:p>
    <w:p w14:paraId="64257F45" w14:textId="77777777" w:rsidR="00527916" w:rsidRPr="00FD0425" w:rsidRDefault="00527916" w:rsidP="00527916">
      <w:pPr>
        <w:pStyle w:val="PL"/>
      </w:pPr>
    </w:p>
    <w:p w14:paraId="0D905B54" w14:textId="77777777" w:rsidR="00527916" w:rsidRPr="00FD0425" w:rsidRDefault="00527916" w:rsidP="00527916">
      <w:pPr>
        <w:pStyle w:val="PL"/>
      </w:pPr>
    </w:p>
    <w:p w14:paraId="760C50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PLMNinTAISupport-Item ::= SEQUENCE {</w:t>
      </w:r>
    </w:p>
    <w:p w14:paraId="516BA9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lm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2A4723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AISlice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bookmarkStart w:id="169" w:name="_Hlk513554691"/>
      <w:r w:rsidRPr="00FD0425">
        <w:rPr>
          <w:snapToGrid w:val="0"/>
        </w:rPr>
        <w:t>SliceSupport-List</w:t>
      </w:r>
      <w:bookmarkEnd w:id="169"/>
      <w:r w:rsidRPr="00FD0425">
        <w:rPr>
          <w:snapToGrid w:val="0"/>
        </w:rPr>
        <w:t>,</w:t>
      </w:r>
    </w:p>
    <w:p w14:paraId="061E70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roadcastPLMNinTAISupport-Item-ExtIEs} } OPTIONAL,</w:t>
      </w:r>
    </w:p>
    <w:p w14:paraId="58D3E2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3A609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BB86D4" w14:textId="77777777" w:rsidR="00527916" w:rsidRPr="00FD0425" w:rsidRDefault="00527916" w:rsidP="00527916">
      <w:pPr>
        <w:pStyle w:val="PL"/>
        <w:rPr>
          <w:snapToGrid w:val="0"/>
        </w:rPr>
      </w:pPr>
    </w:p>
    <w:p w14:paraId="6C3027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PLMNinTAISupport-Item-ExtIEs XNAP-PROTOCOL-EXTENSION ::= {</w:t>
      </w:r>
    </w:p>
    <w:p w14:paraId="0E61200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 w:rsidRPr="009354E2">
        <w:rPr>
          <w:snapToGrid w:val="0"/>
        </w:rPr>
        <w:t>{</w:t>
      </w:r>
      <w:r>
        <w:rPr>
          <w:snapToGrid w:val="0"/>
        </w:rPr>
        <w:t xml:space="preserve"> </w:t>
      </w:r>
      <w:r w:rsidRPr="009354E2">
        <w:rPr>
          <w:snapToGrid w:val="0"/>
        </w:rPr>
        <w:t>ID id-NPN-Support</w:t>
      </w:r>
      <w:r w:rsidRPr="009354E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354E2">
        <w:rPr>
          <w:snapToGrid w:val="0"/>
        </w:rPr>
        <w:t>CRITICALITY reject</w:t>
      </w:r>
      <w:r w:rsidRPr="009354E2">
        <w:rPr>
          <w:snapToGrid w:val="0"/>
        </w:rPr>
        <w:tab/>
        <w:t>EXTENSION NPN-Support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354E2">
        <w:rPr>
          <w:snapToGrid w:val="0"/>
        </w:rPr>
        <w:t>PRESENCE optional}</w:t>
      </w:r>
      <w:r w:rsidRPr="007E6716">
        <w:rPr>
          <w:snapToGrid w:val="0"/>
        </w:rPr>
        <w:t>|</w:t>
      </w:r>
    </w:p>
    <w:p w14:paraId="3F1658AD" w14:textId="77777777" w:rsidR="00527916" w:rsidRPr="001D2E49" w:rsidRDefault="00527916" w:rsidP="00527916">
      <w:pPr>
        <w:pStyle w:val="PL"/>
        <w:rPr>
          <w:snapToGrid w:val="0"/>
        </w:rPr>
      </w:pPr>
      <w:r w:rsidRPr="001F7ACE">
        <w:rPr>
          <w:snapToGrid w:val="0"/>
          <w:lang w:eastAsia="zh-CN"/>
        </w:rPr>
        <w:tab/>
        <w:t>{ ID id-</w:t>
      </w:r>
      <w:r>
        <w:rPr>
          <w:snapToGrid w:val="0"/>
          <w:lang w:eastAsia="zh-CN"/>
        </w:rPr>
        <w:t>ExtendedTAISliceSupportList</w:t>
      </w:r>
      <w:r w:rsidRPr="001F7ACE">
        <w:rPr>
          <w:snapToGrid w:val="0"/>
          <w:lang w:eastAsia="zh-CN"/>
        </w:rPr>
        <w:tab/>
      </w:r>
      <w:r w:rsidRPr="001F7ACE">
        <w:rPr>
          <w:snapToGrid w:val="0"/>
          <w:lang w:eastAsia="zh-CN"/>
        </w:rPr>
        <w:tab/>
        <w:t>CRITICALITY reject</w:t>
      </w:r>
      <w:r w:rsidRPr="001F7ACE">
        <w:rPr>
          <w:snapToGrid w:val="0"/>
          <w:lang w:eastAsia="zh-CN"/>
        </w:rPr>
        <w:tab/>
      </w:r>
      <w:r>
        <w:rPr>
          <w:snapToGrid w:val="0"/>
          <w:lang w:eastAsia="zh-CN"/>
        </w:rPr>
        <w:t>EXTENSION</w:t>
      </w:r>
      <w:r w:rsidRPr="001F7ACE">
        <w:rPr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>ExtendedSliceSupportList</w:t>
      </w:r>
      <w:r w:rsidRPr="001F7ACE">
        <w:rPr>
          <w:snapToGrid w:val="0"/>
          <w:lang w:eastAsia="zh-CN"/>
        </w:rPr>
        <w:tab/>
      </w:r>
      <w:r w:rsidRPr="001F7ACE">
        <w:rPr>
          <w:snapToGrid w:val="0"/>
          <w:lang w:eastAsia="zh-CN"/>
        </w:rPr>
        <w:tab/>
        <w:t xml:space="preserve">PRESENCE </w:t>
      </w:r>
      <w:r>
        <w:rPr>
          <w:snapToGrid w:val="0"/>
          <w:lang w:eastAsia="zh-CN"/>
        </w:rPr>
        <w:t>optional</w:t>
      </w:r>
      <w:r w:rsidRPr="001F7ACE">
        <w:rPr>
          <w:snapToGrid w:val="0"/>
          <w:lang w:eastAsia="zh-CN"/>
        </w:rPr>
        <w:t>}</w:t>
      </w:r>
      <w:r w:rsidRPr="009354E2">
        <w:rPr>
          <w:snapToGrid w:val="0"/>
        </w:rPr>
        <w:t>,</w:t>
      </w:r>
    </w:p>
    <w:p w14:paraId="5754BE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91018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894FD4" w14:textId="77777777" w:rsidR="00527916" w:rsidRPr="00FD0425" w:rsidRDefault="00527916" w:rsidP="00527916">
      <w:pPr>
        <w:pStyle w:val="PL"/>
      </w:pPr>
    </w:p>
    <w:p w14:paraId="13C8439F" w14:textId="77777777" w:rsidR="00527916" w:rsidRDefault="00527916" w:rsidP="00527916">
      <w:pPr>
        <w:pStyle w:val="PL"/>
      </w:pPr>
    </w:p>
    <w:p w14:paraId="04D6E8CE" w14:textId="77777777" w:rsidR="00527916" w:rsidRPr="001902AE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PNI-NPN-ID-Information</w:t>
      </w:r>
      <w:r w:rsidRPr="00FD0425">
        <w:rPr>
          <w:snapToGrid w:val="0"/>
        </w:rPr>
        <w:t xml:space="preserve"> ::= SEQUENCE (SIZE(1..maxnoof</w:t>
      </w:r>
      <w:r>
        <w:rPr>
          <w:snapToGrid w:val="0"/>
        </w:rPr>
        <w:t>BPLMNs</w:t>
      </w:r>
      <w:r w:rsidRPr="00FD0425">
        <w:rPr>
          <w:snapToGrid w:val="0"/>
        </w:rPr>
        <w:t>)) OF Broadcast</w:t>
      </w:r>
      <w:r>
        <w:rPr>
          <w:snapToGrid w:val="0"/>
        </w:rPr>
        <w:t>PNI-NPN-ID-Information-Item</w:t>
      </w:r>
    </w:p>
    <w:p w14:paraId="43ADE999" w14:textId="77777777" w:rsidR="00527916" w:rsidRDefault="00527916" w:rsidP="00527916">
      <w:pPr>
        <w:pStyle w:val="PL"/>
      </w:pPr>
    </w:p>
    <w:p w14:paraId="01E7665B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PNI-NPN-ID-Information-Item</w:t>
      </w:r>
      <w:r w:rsidRPr="00FD0425">
        <w:rPr>
          <w:snapToGrid w:val="0"/>
        </w:rPr>
        <w:t xml:space="preserve"> ::= SEQUENCE {</w:t>
      </w:r>
    </w:p>
    <w:p w14:paraId="254E6762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lm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4BE0E887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b</w:t>
      </w:r>
      <w:r w:rsidRPr="00FD0425">
        <w:rPr>
          <w:snapToGrid w:val="0"/>
        </w:rPr>
        <w:t>roadcast</w:t>
      </w:r>
      <w:r>
        <w:rPr>
          <w:snapToGrid w:val="0"/>
        </w:rPr>
        <w:t>CAG-Identifier-List</w:t>
      </w:r>
      <w:r>
        <w:rPr>
          <w:snapToGrid w:val="0"/>
        </w:rPr>
        <w:tab/>
      </w:r>
      <w:r w:rsidRPr="00FD0425">
        <w:rPr>
          <w:snapToGrid w:val="0"/>
        </w:rPr>
        <w:t>Broadcast</w:t>
      </w:r>
      <w:r>
        <w:rPr>
          <w:snapToGrid w:val="0"/>
        </w:rPr>
        <w:t>CAG-Identifier-List,</w:t>
      </w:r>
    </w:p>
    <w:p w14:paraId="0E4570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roadcast</w:t>
      </w:r>
      <w:r>
        <w:rPr>
          <w:snapToGrid w:val="0"/>
        </w:rPr>
        <w:t>PNI-NPN-ID-Information-Item</w:t>
      </w:r>
      <w:r w:rsidRPr="00FD0425">
        <w:rPr>
          <w:snapToGrid w:val="0"/>
        </w:rPr>
        <w:t>-ExtIEs} } OPTIONAL,</w:t>
      </w:r>
    </w:p>
    <w:p w14:paraId="18F19A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7B876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93C088" w14:textId="77777777" w:rsidR="00527916" w:rsidRDefault="00527916" w:rsidP="00527916">
      <w:pPr>
        <w:pStyle w:val="PL"/>
        <w:rPr>
          <w:snapToGrid w:val="0"/>
        </w:rPr>
      </w:pPr>
    </w:p>
    <w:p w14:paraId="214DF5C7" w14:textId="77777777" w:rsidR="00527916" w:rsidRPr="00FD0425" w:rsidRDefault="00527916" w:rsidP="00527916">
      <w:pPr>
        <w:pStyle w:val="PL"/>
        <w:rPr>
          <w:snapToGrid w:val="0"/>
        </w:rPr>
      </w:pPr>
    </w:p>
    <w:p w14:paraId="46DA9B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PNI-NPN-ID-Information-Item</w:t>
      </w:r>
      <w:r w:rsidRPr="00FD0425">
        <w:rPr>
          <w:snapToGrid w:val="0"/>
        </w:rPr>
        <w:t>-ExtIEs XNAP-PROTOCOL-EXTENSION ::= {</w:t>
      </w:r>
    </w:p>
    <w:p w14:paraId="4B7922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1267D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975C32" w14:textId="77777777" w:rsidR="00527916" w:rsidRDefault="00527916" w:rsidP="00527916">
      <w:pPr>
        <w:pStyle w:val="PL"/>
      </w:pPr>
    </w:p>
    <w:p w14:paraId="15B8BE2A" w14:textId="77777777" w:rsidR="00527916" w:rsidRPr="00FD0425" w:rsidRDefault="00527916" w:rsidP="00527916">
      <w:pPr>
        <w:pStyle w:val="PL"/>
      </w:pPr>
    </w:p>
    <w:p w14:paraId="6B6401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SNPNID-List</w:t>
      </w:r>
      <w:r w:rsidRPr="00FD0425">
        <w:rPr>
          <w:snapToGrid w:val="0"/>
        </w:rPr>
        <w:t xml:space="preserve"> ::= SEQUENCE (SIZE(1..maxnoof</w:t>
      </w:r>
      <w:r>
        <w:rPr>
          <w:snapToGrid w:val="0"/>
        </w:rPr>
        <w:t>SNPNIDs</w:t>
      </w:r>
      <w:r w:rsidRPr="00FD0425">
        <w:rPr>
          <w:snapToGrid w:val="0"/>
        </w:rPr>
        <w:t>)) OF Broadcast</w:t>
      </w:r>
      <w:r>
        <w:rPr>
          <w:snapToGrid w:val="0"/>
        </w:rPr>
        <w:t>SNPNID</w:t>
      </w:r>
    </w:p>
    <w:p w14:paraId="769DB766" w14:textId="77777777" w:rsidR="00527916" w:rsidRPr="00FD0425" w:rsidRDefault="00527916" w:rsidP="00527916">
      <w:pPr>
        <w:pStyle w:val="PL"/>
      </w:pPr>
    </w:p>
    <w:p w14:paraId="1B91B114" w14:textId="77777777" w:rsidR="00527916" w:rsidRPr="00FD0425" w:rsidRDefault="00527916" w:rsidP="00527916">
      <w:pPr>
        <w:pStyle w:val="PL"/>
      </w:pPr>
    </w:p>
    <w:p w14:paraId="3F430A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SNPNID</w:t>
      </w:r>
      <w:r w:rsidRPr="00FD0425">
        <w:rPr>
          <w:snapToGrid w:val="0"/>
        </w:rPr>
        <w:t xml:space="preserve"> ::= SEQUENCE {</w:t>
      </w:r>
    </w:p>
    <w:p w14:paraId="0A035A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lm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3DB5D6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broadcastN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BroadcastNID-List</w:t>
      </w:r>
      <w:r w:rsidRPr="00FD0425">
        <w:rPr>
          <w:snapToGrid w:val="0"/>
        </w:rPr>
        <w:t>,</w:t>
      </w:r>
    </w:p>
    <w:p w14:paraId="040108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roadcast</w:t>
      </w:r>
      <w:r>
        <w:rPr>
          <w:snapToGrid w:val="0"/>
        </w:rPr>
        <w:t>SNPNID</w:t>
      </w:r>
      <w:r w:rsidRPr="00FD0425">
        <w:rPr>
          <w:snapToGrid w:val="0"/>
        </w:rPr>
        <w:t>-ExtIEs} } OPTIONAL,</w:t>
      </w:r>
    </w:p>
    <w:p w14:paraId="36A90D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74EE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6DD78A9" w14:textId="77777777" w:rsidR="00527916" w:rsidRPr="00FD0425" w:rsidRDefault="00527916" w:rsidP="00527916">
      <w:pPr>
        <w:pStyle w:val="PL"/>
        <w:rPr>
          <w:snapToGrid w:val="0"/>
        </w:rPr>
      </w:pPr>
    </w:p>
    <w:p w14:paraId="696AC2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roadcast</w:t>
      </w:r>
      <w:r>
        <w:rPr>
          <w:snapToGrid w:val="0"/>
        </w:rPr>
        <w:t>SNPNID</w:t>
      </w:r>
      <w:r w:rsidRPr="00FD0425">
        <w:rPr>
          <w:snapToGrid w:val="0"/>
        </w:rPr>
        <w:t>-ExtIEs XNAP-PROTOCOL-EXTENSION ::= {</w:t>
      </w:r>
    </w:p>
    <w:p w14:paraId="3FB8C4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6A3AD0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5EFEAD" w14:textId="77777777" w:rsidR="00527916" w:rsidRPr="00FD0425" w:rsidRDefault="00527916" w:rsidP="00527916">
      <w:pPr>
        <w:pStyle w:val="PL"/>
        <w:rPr>
          <w:snapToGrid w:val="0"/>
        </w:rPr>
      </w:pPr>
    </w:p>
    <w:p w14:paraId="235D06C5" w14:textId="77777777" w:rsidR="00527916" w:rsidRPr="00FD0425" w:rsidRDefault="00527916" w:rsidP="00527916">
      <w:pPr>
        <w:pStyle w:val="PL"/>
      </w:pPr>
    </w:p>
    <w:p w14:paraId="42D977D4" w14:textId="77777777" w:rsidR="00527916" w:rsidRPr="00FD0425" w:rsidRDefault="00527916" w:rsidP="00527916">
      <w:pPr>
        <w:pStyle w:val="PL"/>
        <w:outlineLvl w:val="3"/>
      </w:pPr>
      <w:r w:rsidRPr="00FD0425">
        <w:t>-- C</w:t>
      </w:r>
    </w:p>
    <w:p w14:paraId="2BD6C5B3" w14:textId="77777777" w:rsidR="00527916" w:rsidRPr="00FD0425" w:rsidRDefault="00527916" w:rsidP="00527916">
      <w:pPr>
        <w:pStyle w:val="PL"/>
      </w:pPr>
    </w:p>
    <w:p w14:paraId="696B3B04" w14:textId="77777777" w:rsidR="00527916" w:rsidRDefault="00527916" w:rsidP="00527916">
      <w:pPr>
        <w:pStyle w:val="PL"/>
      </w:pPr>
    </w:p>
    <w:p w14:paraId="51C4043C" w14:textId="77777777" w:rsidR="00527916" w:rsidRDefault="00527916" w:rsidP="00527916">
      <w:pPr>
        <w:pStyle w:val="PL"/>
      </w:pPr>
      <w:r>
        <w:t>CAG-Identifier</w:t>
      </w:r>
      <w:r>
        <w:tab/>
        <w:t>::= BIT STRING (SIZE (32))</w:t>
      </w:r>
    </w:p>
    <w:p w14:paraId="67E34E55" w14:textId="77777777" w:rsidR="00527916" w:rsidRDefault="00527916" w:rsidP="00527916">
      <w:pPr>
        <w:pStyle w:val="PL"/>
      </w:pPr>
    </w:p>
    <w:p w14:paraId="1640F93C" w14:textId="77777777" w:rsidR="00527916" w:rsidRPr="00FD0425" w:rsidRDefault="00527916" w:rsidP="00527916">
      <w:pPr>
        <w:pStyle w:val="PL"/>
      </w:pPr>
    </w:p>
    <w:p w14:paraId="55A62AEB" w14:textId="77777777" w:rsidR="00527916" w:rsidRPr="00FF1BAF" w:rsidRDefault="00527916" w:rsidP="00527916">
      <w:pPr>
        <w:pStyle w:val="PL"/>
      </w:pPr>
      <w:r w:rsidRPr="00FF1BAF">
        <w:t>Capacity</w:t>
      </w:r>
      <w:r w:rsidRPr="00FF1BAF">
        <w:rPr>
          <w:snapToGrid w:val="0"/>
        </w:rPr>
        <w:t>Value ::= INTEGER (0..100)</w:t>
      </w:r>
    </w:p>
    <w:p w14:paraId="62C95515" w14:textId="77777777" w:rsidR="00527916" w:rsidRDefault="00527916" w:rsidP="00527916">
      <w:pPr>
        <w:pStyle w:val="PL"/>
      </w:pPr>
    </w:p>
    <w:p w14:paraId="60D1ED0E" w14:textId="77777777" w:rsidR="00527916" w:rsidRPr="00FD0425" w:rsidRDefault="00527916" w:rsidP="00527916">
      <w:pPr>
        <w:pStyle w:val="PL"/>
      </w:pPr>
    </w:p>
    <w:p w14:paraId="70801789" w14:textId="77777777" w:rsidR="00527916" w:rsidRDefault="00527916" w:rsidP="00527916">
      <w:pPr>
        <w:pStyle w:val="PL"/>
      </w:pPr>
    </w:p>
    <w:p w14:paraId="7D13E0B8" w14:textId="77777777" w:rsidR="00527916" w:rsidRPr="00BD41A6" w:rsidRDefault="00527916" w:rsidP="00527916">
      <w:pPr>
        <w:pStyle w:val="PL"/>
      </w:pPr>
      <w:r w:rsidRPr="00300B5A">
        <w:rPr>
          <w:lang w:eastAsia="ja-JP"/>
        </w:rPr>
        <w:t>CapacityValueInfo</w:t>
      </w:r>
      <w:r w:rsidRPr="00BD41A6">
        <w:rPr>
          <w:lang w:eastAsia="ja-JP"/>
        </w:rPr>
        <w:t xml:space="preserve"> </w:t>
      </w:r>
      <w:r w:rsidRPr="00BD41A6">
        <w:t>::= SEQUENCE {</w:t>
      </w:r>
    </w:p>
    <w:p w14:paraId="7EA10015" w14:textId="77777777" w:rsidR="00527916" w:rsidRPr="00BD41A6" w:rsidRDefault="00527916" w:rsidP="00527916">
      <w:pPr>
        <w:pStyle w:val="PL"/>
      </w:pPr>
      <w:r w:rsidRPr="00BD41A6">
        <w:tab/>
      </w:r>
      <w:r w:rsidRPr="00300B5A">
        <w:rPr>
          <w:lang w:eastAsia="ja-JP"/>
        </w:rPr>
        <w:t>capacityValue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lang w:eastAsia="ja-JP"/>
        </w:rPr>
        <w:t>CapacityValue</w:t>
      </w:r>
      <w:r w:rsidRPr="00BD41A6">
        <w:t>,</w:t>
      </w:r>
    </w:p>
    <w:p w14:paraId="018D0E9C" w14:textId="77777777" w:rsidR="00527916" w:rsidRPr="00BD41A6" w:rsidRDefault="00527916" w:rsidP="00527916">
      <w:pPr>
        <w:pStyle w:val="PL"/>
      </w:pPr>
      <w:r w:rsidRPr="00BD41A6">
        <w:tab/>
      </w:r>
      <w:r w:rsidRPr="00300B5A">
        <w:rPr>
          <w:lang w:eastAsia="ja-JP"/>
        </w:rPr>
        <w:t xml:space="preserve">ssbAreaCapacityValueList </w:t>
      </w:r>
      <w:r w:rsidRPr="00300B5A">
        <w:rPr>
          <w:snapToGrid w:val="0"/>
        </w:rPr>
        <w:tab/>
      </w:r>
      <w:r w:rsidRPr="00300B5A">
        <w:rPr>
          <w:lang w:eastAsia="ja-JP"/>
        </w:rPr>
        <w:t>SSBAreaCapacityValue-List</w:t>
      </w:r>
      <w:r w:rsidRPr="0034011F">
        <w:rPr>
          <w:lang w:eastAsia="ja-JP"/>
        </w:rPr>
        <w:t xml:space="preserve"> </w:t>
      </w:r>
      <w:r>
        <w:rPr>
          <w:lang w:eastAsia="ja-JP"/>
        </w:rPr>
        <w:tab/>
        <w:t>OPTIONAL</w:t>
      </w:r>
      <w:r w:rsidRPr="00BD41A6">
        <w:t>,</w:t>
      </w:r>
    </w:p>
    <w:p w14:paraId="1B761638" w14:textId="77777777" w:rsidR="00527916" w:rsidRPr="00BD41A6" w:rsidRDefault="00527916" w:rsidP="00527916">
      <w:pPr>
        <w:pStyle w:val="PL"/>
        <w:ind w:firstLineChars="250" w:firstLine="400"/>
      </w:pPr>
      <w:r w:rsidRPr="00BD41A6">
        <w:rPr>
          <w:snapToGrid w:val="0"/>
        </w:rPr>
        <w:t xml:space="preserve">iE-Extension </w:t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6114F8">
        <w:rPr>
          <w:snapToGrid w:val="0"/>
        </w:rPr>
        <w:t>ProtocolExtensionContainer { {</w:t>
      </w:r>
      <w:r w:rsidRPr="00300B5A">
        <w:rPr>
          <w:lang w:eastAsia="ja-JP"/>
        </w:rPr>
        <w:t>CapacityValueInfo</w:t>
      </w:r>
      <w:r w:rsidRPr="00BD41A6">
        <w:rPr>
          <w:snapToGrid w:val="0"/>
        </w:rPr>
        <w:t>-ExtIEs} } OPTIONAL,</w:t>
      </w:r>
    </w:p>
    <w:p w14:paraId="1C3F27E2" w14:textId="77777777" w:rsidR="00527916" w:rsidRPr="006114F8" w:rsidRDefault="00527916" w:rsidP="00527916">
      <w:pPr>
        <w:pStyle w:val="PL"/>
      </w:pPr>
      <w:r w:rsidRPr="006114F8">
        <w:tab/>
        <w:t>...</w:t>
      </w:r>
    </w:p>
    <w:p w14:paraId="3DE9B74C" w14:textId="77777777" w:rsidR="00527916" w:rsidRPr="006B4AD3" w:rsidRDefault="00527916" w:rsidP="00527916">
      <w:pPr>
        <w:pStyle w:val="PL"/>
      </w:pPr>
      <w:r w:rsidRPr="006B4AD3">
        <w:lastRenderedPageBreak/>
        <w:t>}</w:t>
      </w:r>
    </w:p>
    <w:p w14:paraId="4A29A48E" w14:textId="77777777" w:rsidR="00527916" w:rsidRPr="00241809" w:rsidRDefault="00527916" w:rsidP="00527916">
      <w:pPr>
        <w:pStyle w:val="PL"/>
      </w:pPr>
    </w:p>
    <w:p w14:paraId="3A9AB7C0" w14:textId="77777777" w:rsidR="00527916" w:rsidRPr="00BD41A6" w:rsidRDefault="00527916" w:rsidP="00527916">
      <w:pPr>
        <w:pStyle w:val="PL"/>
        <w:rPr>
          <w:snapToGrid w:val="0"/>
        </w:rPr>
      </w:pPr>
      <w:r w:rsidRPr="00300B5A">
        <w:rPr>
          <w:lang w:eastAsia="ja-JP"/>
        </w:rPr>
        <w:t>CapacityValueInfo</w:t>
      </w:r>
      <w:r w:rsidRPr="00BD41A6">
        <w:rPr>
          <w:snapToGrid w:val="0"/>
        </w:rPr>
        <w:t>-ExtIEs XNAP-PROTOCOL-EXTENSION ::= {</w:t>
      </w:r>
    </w:p>
    <w:p w14:paraId="5C880442" w14:textId="77777777" w:rsidR="00527916" w:rsidRPr="006114F8" w:rsidRDefault="00527916" w:rsidP="00527916">
      <w:pPr>
        <w:pStyle w:val="PL"/>
        <w:rPr>
          <w:snapToGrid w:val="0"/>
        </w:rPr>
      </w:pPr>
      <w:r w:rsidRPr="006114F8">
        <w:rPr>
          <w:snapToGrid w:val="0"/>
        </w:rPr>
        <w:tab/>
        <w:t>...</w:t>
      </w:r>
    </w:p>
    <w:p w14:paraId="69184B10" w14:textId="77777777" w:rsidR="00527916" w:rsidRPr="00FD0425" w:rsidRDefault="00527916" w:rsidP="00527916">
      <w:pPr>
        <w:pStyle w:val="PL"/>
        <w:rPr>
          <w:snapToGrid w:val="0"/>
        </w:rPr>
      </w:pPr>
      <w:r w:rsidRPr="006B4AD3">
        <w:rPr>
          <w:snapToGrid w:val="0"/>
        </w:rPr>
        <w:t>}</w:t>
      </w:r>
    </w:p>
    <w:p w14:paraId="6404A503" w14:textId="77777777" w:rsidR="00527916" w:rsidRDefault="00527916" w:rsidP="00527916">
      <w:pPr>
        <w:pStyle w:val="PL"/>
      </w:pPr>
    </w:p>
    <w:p w14:paraId="213B5C21" w14:textId="77777777" w:rsidR="00527916" w:rsidRPr="00FD0425" w:rsidRDefault="00527916" w:rsidP="00527916">
      <w:pPr>
        <w:pStyle w:val="PL"/>
      </w:pPr>
    </w:p>
    <w:p w14:paraId="7D4A11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ause ::= CHOICE {</w:t>
      </w:r>
    </w:p>
    <w:p w14:paraId="1D7B94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dioNetwor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RadioNetworkLayer,</w:t>
      </w:r>
    </w:p>
    <w:p w14:paraId="2903A2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rans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TransportLayer,</w:t>
      </w:r>
    </w:p>
    <w:p w14:paraId="0B8FA9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Protocol,</w:t>
      </w:r>
    </w:p>
    <w:p w14:paraId="216E65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is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Misc,</w:t>
      </w:r>
    </w:p>
    <w:p w14:paraId="233DF2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ause-ExtIEs} }</w:t>
      </w:r>
    </w:p>
    <w:p w14:paraId="1A95EB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48947A2" w14:textId="77777777" w:rsidR="00527916" w:rsidRPr="00FD0425" w:rsidRDefault="00527916" w:rsidP="00527916">
      <w:pPr>
        <w:pStyle w:val="PL"/>
        <w:rPr>
          <w:snapToGrid w:val="0"/>
        </w:rPr>
      </w:pPr>
    </w:p>
    <w:p w14:paraId="218DC5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ause-ExtIEs XNAP-PROTOCOL-IES ::= {</w:t>
      </w:r>
    </w:p>
    <w:p w14:paraId="56DDB8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0C53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F056A5" w14:textId="77777777" w:rsidR="00527916" w:rsidRPr="00FD0425" w:rsidRDefault="00527916" w:rsidP="00527916">
      <w:pPr>
        <w:pStyle w:val="PL"/>
        <w:rPr>
          <w:snapToGrid w:val="0"/>
        </w:rPr>
      </w:pPr>
    </w:p>
    <w:p w14:paraId="5138E3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auseRadioNetworkLayer ::= ENUMERATED {</w:t>
      </w:r>
    </w:p>
    <w:p w14:paraId="0E69D996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cell-not-available,</w:t>
      </w:r>
    </w:p>
    <w:p w14:paraId="0DCD0DC3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handover-desirable-for-radio-reasons,</w:t>
      </w:r>
    </w:p>
    <w:p w14:paraId="0E95A325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handover-target-not-allowed,</w:t>
      </w:r>
    </w:p>
    <w:p w14:paraId="1DA089DA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invalid-AMF-Set-ID,</w:t>
      </w:r>
    </w:p>
    <w:p w14:paraId="32D527A5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no-radio-resources-available-in-target-cell,</w:t>
      </w:r>
    </w:p>
    <w:p w14:paraId="365EA84E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partial-handover,</w:t>
      </w:r>
    </w:p>
    <w:p w14:paraId="686B7720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duce-load-in-serving-cell,</w:t>
      </w:r>
    </w:p>
    <w:p w14:paraId="7DC5E8B4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source-optimisation-handover,</w:t>
      </w:r>
    </w:p>
    <w:p w14:paraId="2C7D38AE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time-critical-handover,</w:t>
      </w:r>
    </w:p>
    <w:p w14:paraId="5AF4254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t</w:t>
      </w:r>
      <w:r w:rsidRPr="00FD0425">
        <w:t>XnRELOCoverall-e</w:t>
      </w:r>
      <w:r w:rsidRPr="00FD0425">
        <w:rPr>
          <w:lang w:eastAsia="ja-JP"/>
        </w:rPr>
        <w:t>xpiry,</w:t>
      </w:r>
    </w:p>
    <w:p w14:paraId="63470C3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tXnRELOCprep</w:t>
      </w:r>
      <w:r w:rsidRPr="00FD0425">
        <w:rPr>
          <w:lang w:eastAsia="ja-JP"/>
        </w:rPr>
        <w:t>-expiry,</w:t>
      </w:r>
    </w:p>
    <w:p w14:paraId="37ACFB7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unknown-GUAMI-ID,</w:t>
      </w:r>
    </w:p>
    <w:p w14:paraId="0236E6E3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unknown-local-NG-RAN-node-UE-XnAP-ID,</w:t>
      </w:r>
    </w:p>
    <w:p w14:paraId="0F4434DC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nconsistent-remote-NG-RAN-node-UE-XnAP-ID,</w:t>
      </w:r>
    </w:p>
    <w:p w14:paraId="46AC9DB6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encryption-and-or-integrity-protection-algorithms-not-supported,</w:t>
      </w:r>
    </w:p>
    <w:p w14:paraId="672B2C0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protection-algorithms-not-supported,</w:t>
      </w:r>
    </w:p>
    <w:p w14:paraId="7E44EB5F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multiple-PDU-session-ID-instances,</w:t>
      </w:r>
    </w:p>
    <w:p w14:paraId="35068BC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unknown-PDU-session-ID,</w:t>
      </w:r>
    </w:p>
    <w:p w14:paraId="572C48D9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unknown-QoS-Flow-ID,</w:t>
      </w:r>
    </w:p>
    <w:p w14:paraId="58F38F96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multiple-QoS-Flow-ID-instances,</w:t>
      </w:r>
    </w:p>
    <w:p w14:paraId="12D856C5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switch-off-ongoing,</w:t>
      </w:r>
    </w:p>
    <w:p w14:paraId="10857EE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not-supported-5QI-value,</w:t>
      </w:r>
    </w:p>
    <w:p w14:paraId="6C628516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tXnDCoverall</w:t>
      </w:r>
      <w:r w:rsidRPr="00FD0425">
        <w:rPr>
          <w:lang w:eastAsia="ja-JP"/>
        </w:rPr>
        <w:t>-expiry,</w:t>
      </w:r>
    </w:p>
    <w:p w14:paraId="1A989208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tXnDCprep</w:t>
      </w:r>
      <w:r w:rsidRPr="00FD0425">
        <w:rPr>
          <w:lang w:eastAsia="ja-JP"/>
        </w:rPr>
        <w:t>-expiry,</w:t>
      </w:r>
    </w:p>
    <w:p w14:paraId="6A270C4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action-desirable-for-radio-reasons,</w:t>
      </w:r>
    </w:p>
    <w:p w14:paraId="770E0129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reduce-load,</w:t>
      </w:r>
    </w:p>
    <w:p w14:paraId="6F4F8325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resource-optimisation,</w:t>
      </w:r>
    </w:p>
    <w:p w14:paraId="58670904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time-critical-action,</w:t>
      </w:r>
    </w:p>
    <w:p w14:paraId="03D1D1EC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target-not-allowed,</w:t>
      </w:r>
    </w:p>
    <w:p w14:paraId="236EFAB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no-radio-resources-available,</w:t>
      </w:r>
    </w:p>
    <w:p w14:paraId="7394155D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nvalid-QoS-combination,</w:t>
      </w:r>
    </w:p>
    <w:p w14:paraId="1304926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lastRenderedPageBreak/>
        <w:tab/>
        <w:t>encryption-algorithms-not-supported,</w:t>
      </w:r>
    </w:p>
    <w:p w14:paraId="3171A94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procedure-cancelled,</w:t>
      </w:r>
    </w:p>
    <w:p w14:paraId="7077C82E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rRM-purpose,</w:t>
      </w:r>
    </w:p>
    <w:p w14:paraId="3E47802D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improve-user-bit-rate,</w:t>
      </w:r>
    </w:p>
    <w:p w14:paraId="580D14BD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user-inactivity,</w:t>
      </w:r>
    </w:p>
    <w:p w14:paraId="08E18110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radio-connection-with-UE-lost,</w:t>
      </w:r>
    </w:p>
    <w:p w14:paraId="4E20F39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failure-in-the-radio-interface-procedure,</w:t>
      </w:r>
    </w:p>
    <w:p w14:paraId="612DCB35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bearer-option-not-supported,</w:t>
      </w:r>
    </w:p>
    <w:p w14:paraId="34D9AAEA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integrity-protection-not-possible,</w:t>
      </w:r>
    </w:p>
    <w:p w14:paraId="1D7E93C0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confidentiality-protection-not-possible,</w:t>
      </w:r>
    </w:p>
    <w:p w14:paraId="1BF6DDD5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sources-not-available-for-the-slice-s,</w:t>
      </w:r>
    </w:p>
    <w:p w14:paraId="68A8E6E1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e-max-IP-data-rate-reason,</w:t>
      </w:r>
    </w:p>
    <w:p w14:paraId="32AE2FEA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cP-integrity-protection-failure,</w:t>
      </w:r>
    </w:p>
    <w:p w14:paraId="5F70E63E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integrity-protection-failure,</w:t>
      </w:r>
    </w:p>
    <w:p w14:paraId="093DC83F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</w:r>
      <w:r w:rsidRPr="00FD0425">
        <w:rPr>
          <w:snapToGrid w:val="0"/>
        </w:rPr>
        <w:t>slice-not-supported</w:t>
      </w:r>
      <w:r w:rsidRPr="00FD0425">
        <w:rPr>
          <w:snapToGrid w:val="0"/>
          <w:lang w:eastAsia="zh-CN"/>
        </w:rPr>
        <w:t>-by-NG-RAN</w:t>
      </w:r>
      <w:r w:rsidRPr="00FD0425">
        <w:rPr>
          <w:snapToGrid w:val="0"/>
        </w:rPr>
        <w:t>,</w:t>
      </w:r>
    </w:p>
    <w:p w14:paraId="2237C5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Mobility,</w:t>
      </w:r>
    </w:p>
    <w:p w14:paraId="50A808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Mobility,</w:t>
      </w:r>
    </w:p>
    <w:p w14:paraId="596CDA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ount-reaches-max-value,</w:t>
      </w:r>
    </w:p>
    <w:p w14:paraId="400BFF5F" w14:textId="77777777" w:rsidR="00527916" w:rsidRPr="00FD0425" w:rsidRDefault="00527916" w:rsidP="00527916">
      <w:pPr>
        <w:pStyle w:val="PL"/>
      </w:pPr>
      <w:r w:rsidRPr="00FD0425">
        <w:tab/>
        <w:t>unknown-old-</w:t>
      </w:r>
      <w:r>
        <w:rPr>
          <w:lang w:eastAsia="ja-JP"/>
        </w:rPr>
        <w:t>NG-RAN-node</w:t>
      </w:r>
      <w:r w:rsidRPr="00FD0425">
        <w:t>-UE-X</w:t>
      </w:r>
      <w:r>
        <w:t>n</w:t>
      </w:r>
      <w:r w:rsidRPr="00FD0425">
        <w:t>AP-ID,</w:t>
      </w:r>
    </w:p>
    <w:p w14:paraId="2750B1C9" w14:textId="77777777" w:rsidR="00527916" w:rsidRPr="00FD0425" w:rsidRDefault="00527916" w:rsidP="00527916">
      <w:pPr>
        <w:pStyle w:val="PL"/>
      </w:pPr>
      <w:r w:rsidRPr="00FD0425">
        <w:tab/>
        <w:t>pDCP-Overload,</w:t>
      </w:r>
    </w:p>
    <w:p w14:paraId="5DC1306D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tab/>
      </w:r>
      <w:r w:rsidRPr="00FD0425">
        <w:rPr>
          <w:lang w:eastAsia="zh-CN"/>
        </w:rPr>
        <w:t>drb-id-not-available,</w:t>
      </w:r>
    </w:p>
    <w:p w14:paraId="576BBF94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unspecified,</w:t>
      </w:r>
    </w:p>
    <w:p w14:paraId="5BA185E1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...,</w:t>
      </w:r>
    </w:p>
    <w:p w14:paraId="5E99DEE7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e-context-id-not-known,</w:t>
      </w:r>
    </w:p>
    <w:p w14:paraId="50093FC6" w14:textId="77777777" w:rsidR="00527916" w:rsidRPr="003A6DEE" w:rsidRDefault="00527916" w:rsidP="00527916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non-relocation-of-context</w:t>
      </w:r>
      <w:r w:rsidRPr="003A6DEE">
        <w:rPr>
          <w:rFonts w:cs="Arial"/>
          <w:lang w:eastAsia="ja-JP"/>
        </w:rPr>
        <w:t>,</w:t>
      </w:r>
    </w:p>
    <w:p w14:paraId="0DE07270" w14:textId="77777777" w:rsidR="00527916" w:rsidRPr="00FD0425" w:rsidRDefault="00527916" w:rsidP="00527916">
      <w:pPr>
        <w:pStyle w:val="PL"/>
        <w:rPr>
          <w:rFonts w:cs="Arial"/>
          <w:lang w:eastAsia="ja-JP"/>
        </w:rPr>
      </w:pPr>
      <w:r w:rsidRPr="003A6DEE">
        <w:rPr>
          <w:rFonts w:cs="Arial"/>
          <w:lang w:eastAsia="ja-JP"/>
        </w:rPr>
        <w:tab/>
        <w:t>cho-cpc-resources-tobechanged</w:t>
      </w:r>
      <w:r>
        <w:rPr>
          <w:rFonts w:cs="Arial"/>
          <w:lang w:eastAsia="ja-JP"/>
        </w:rPr>
        <w:t>,</w:t>
      </w:r>
    </w:p>
    <w:p w14:paraId="7692EE8D" w14:textId="77777777" w:rsidR="00527916" w:rsidRDefault="00527916" w:rsidP="00527916">
      <w:pPr>
        <w:pStyle w:val="PL"/>
        <w:rPr>
          <w:rFonts w:cs="Arial"/>
          <w:lang w:eastAsia="ja-JP"/>
        </w:rPr>
      </w:pPr>
      <w:r w:rsidRPr="009354E2">
        <w:rPr>
          <w:rFonts w:cs="Arial"/>
          <w:lang w:eastAsia="ja-JP"/>
        </w:rPr>
        <w:tab/>
        <w:t>rSN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not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available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for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the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UP</w:t>
      </w:r>
      <w:r>
        <w:rPr>
          <w:rFonts w:cs="Arial"/>
          <w:lang w:eastAsia="ja-JP"/>
        </w:rPr>
        <w:t>,</w:t>
      </w:r>
    </w:p>
    <w:p w14:paraId="7DD69C71" w14:textId="77777777" w:rsidR="00527916" w:rsidRDefault="00527916" w:rsidP="00527916">
      <w:pPr>
        <w:pStyle w:val="PL"/>
        <w:rPr>
          <w:lang w:val="en-US" w:eastAsia="zh-CN"/>
        </w:rPr>
      </w:pPr>
      <w:r w:rsidRPr="009354E2">
        <w:tab/>
        <w:t>npn-access-denied</w:t>
      </w:r>
      <w:r>
        <w:rPr>
          <w:rFonts w:hint="eastAsia"/>
          <w:lang w:val="en-US" w:eastAsia="zh-CN"/>
        </w:rPr>
        <w:t>,</w:t>
      </w:r>
    </w:p>
    <w:p w14:paraId="2D3C99C2" w14:textId="77777777" w:rsidR="00527916" w:rsidRDefault="00527916" w:rsidP="00527916">
      <w:pPr>
        <w:pStyle w:val="PL"/>
        <w:rPr>
          <w:lang w:val="en-US" w:eastAsia="zh-CN"/>
        </w:rPr>
      </w:pPr>
      <w:r w:rsidRPr="009354E2">
        <w:tab/>
      </w:r>
      <w:r>
        <w:rPr>
          <w:rFonts w:hint="eastAsia"/>
          <w:lang w:val="en-US" w:eastAsia="zh-CN"/>
        </w:rPr>
        <w:t>report-characteristics-empty,</w:t>
      </w:r>
    </w:p>
    <w:p w14:paraId="08E360F3" w14:textId="77777777" w:rsidR="00527916" w:rsidRDefault="00527916" w:rsidP="00527916">
      <w:pPr>
        <w:pStyle w:val="PL"/>
        <w:rPr>
          <w:lang w:val="en-US" w:eastAsia="zh-CN"/>
        </w:rPr>
      </w:pP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>existing-measurement-ID,</w:t>
      </w:r>
    </w:p>
    <w:p w14:paraId="160B09F8" w14:textId="77777777" w:rsidR="00527916" w:rsidRDefault="00527916" w:rsidP="00527916">
      <w:pPr>
        <w:pStyle w:val="PL"/>
        <w:rPr>
          <w:lang w:val="en-US" w:eastAsia="zh-CN"/>
        </w:rPr>
      </w:pP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>measurement-temporarily-not-available,</w:t>
      </w:r>
    </w:p>
    <w:p w14:paraId="408A31B5" w14:textId="77777777" w:rsidR="00527916" w:rsidRDefault="00527916" w:rsidP="00527916">
      <w:pPr>
        <w:pStyle w:val="PL"/>
        <w:rPr>
          <w:rFonts w:cs="Arial"/>
          <w:lang w:eastAsia="ja-JP"/>
        </w:rPr>
      </w:pP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>measurement-not-supported-for-the-object</w:t>
      </w:r>
      <w:r>
        <w:rPr>
          <w:rFonts w:cs="Arial"/>
          <w:lang w:eastAsia="ja-JP"/>
        </w:rPr>
        <w:t>,</w:t>
      </w:r>
    </w:p>
    <w:p w14:paraId="10A1B297" w14:textId="77777777" w:rsidR="00527916" w:rsidRDefault="00527916" w:rsidP="00527916">
      <w:pPr>
        <w:pStyle w:val="PL"/>
        <w:rPr>
          <w:rFonts w:cs="Arial"/>
          <w:lang w:eastAsia="ja-JP"/>
        </w:rPr>
      </w:pPr>
      <w:r>
        <w:rPr>
          <w:lang w:val="en-US" w:eastAsia="zh-CN"/>
        </w:rPr>
        <w:tab/>
      </w:r>
      <w:r>
        <w:rPr>
          <w:rFonts w:cs="Arial"/>
          <w:lang w:eastAsia="ja-JP"/>
        </w:rPr>
        <w:t>ue-power-saving,</w:t>
      </w:r>
    </w:p>
    <w:p w14:paraId="264D096C" w14:textId="77777777" w:rsidR="00527916" w:rsidRDefault="00527916" w:rsidP="00527916">
      <w:pPr>
        <w:pStyle w:val="PL"/>
      </w:pPr>
      <w:r>
        <w:tab/>
        <w:t>unknown-</w:t>
      </w:r>
      <w:r>
        <w:rPr>
          <w:rFonts w:hint="eastAsia"/>
          <w:lang w:val="en-US" w:eastAsia="zh-CN"/>
        </w:rPr>
        <w:t>NG-RAN</w:t>
      </w:r>
      <w:r>
        <w:rPr>
          <w:lang w:val="en-US" w:eastAsia="zh-CN"/>
        </w:rPr>
        <w:t>-</w:t>
      </w:r>
      <w:r>
        <w:rPr>
          <w:rFonts w:hint="eastAsia"/>
          <w:lang w:val="en-US" w:eastAsia="zh-CN"/>
        </w:rPr>
        <w:t>nod</w:t>
      </w:r>
      <w:r>
        <w:rPr>
          <w:lang w:val="en-US" w:eastAsia="zh-CN"/>
        </w:rPr>
        <w:t>e2-</w:t>
      </w:r>
      <w:r>
        <w:t>Measurement-ID</w:t>
      </w:r>
      <w:bookmarkStart w:id="170" w:name="_Hlk53047934"/>
      <w:r>
        <w:t>,</w:t>
      </w:r>
    </w:p>
    <w:p w14:paraId="746F4168" w14:textId="77777777" w:rsidR="00527916" w:rsidRDefault="00527916" w:rsidP="00527916">
      <w:pPr>
        <w:pStyle w:val="PL"/>
      </w:pPr>
      <w:r>
        <w:tab/>
        <w:t>insufficient-ue-capabilities</w:t>
      </w:r>
      <w:bookmarkEnd w:id="170"/>
      <w:r>
        <w:t>,</w:t>
      </w:r>
    </w:p>
    <w:p w14:paraId="6B2D366E" w14:textId="77777777" w:rsidR="00527916" w:rsidRDefault="00527916" w:rsidP="00527916">
      <w:pPr>
        <w:pStyle w:val="PL"/>
        <w:rPr>
          <w:rFonts w:cs="Arial"/>
          <w:lang w:eastAsia="ja-JP"/>
        </w:rPr>
      </w:pPr>
      <w:r>
        <w:tab/>
        <w:t>normal-release</w:t>
      </w:r>
    </w:p>
    <w:p w14:paraId="408DF9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A387A7" w14:textId="77777777" w:rsidR="00527916" w:rsidRPr="00FD0425" w:rsidRDefault="00527916" w:rsidP="00527916">
      <w:pPr>
        <w:pStyle w:val="PL"/>
        <w:rPr>
          <w:snapToGrid w:val="0"/>
        </w:rPr>
      </w:pPr>
    </w:p>
    <w:p w14:paraId="1997CD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auseTransportLayer ::= ENUMERATED {</w:t>
      </w:r>
    </w:p>
    <w:p w14:paraId="6FB7BF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transport-resource-unavailable,</w:t>
      </w:r>
    </w:p>
    <w:p w14:paraId="773A65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165764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B2F5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7DE057" w14:textId="77777777" w:rsidR="00527916" w:rsidRPr="00FD0425" w:rsidRDefault="00527916" w:rsidP="00527916">
      <w:pPr>
        <w:pStyle w:val="PL"/>
        <w:rPr>
          <w:snapToGrid w:val="0"/>
        </w:rPr>
      </w:pPr>
    </w:p>
    <w:p w14:paraId="2D1434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auseProtocol ::= ENUMERATED {</w:t>
      </w:r>
    </w:p>
    <w:p w14:paraId="7B3317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ransfer-syntax-error,</w:t>
      </w:r>
    </w:p>
    <w:p w14:paraId="7220C5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reject,</w:t>
      </w:r>
    </w:p>
    <w:p w14:paraId="6E3394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ignore-and-notify,</w:t>
      </w:r>
    </w:p>
    <w:p w14:paraId="4BDE89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essage-not-compatible-with-receiver-state,</w:t>
      </w:r>
    </w:p>
    <w:p w14:paraId="3353A7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mantic-error,</w:t>
      </w:r>
    </w:p>
    <w:p w14:paraId="2B5D39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falsely-constructed-message,</w:t>
      </w:r>
    </w:p>
    <w:p w14:paraId="327DB6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unspecified,</w:t>
      </w:r>
    </w:p>
    <w:p w14:paraId="1BCD0D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90A7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7C035C" w14:textId="77777777" w:rsidR="00527916" w:rsidRPr="00FD0425" w:rsidRDefault="00527916" w:rsidP="00527916">
      <w:pPr>
        <w:pStyle w:val="PL"/>
        <w:rPr>
          <w:snapToGrid w:val="0"/>
        </w:rPr>
      </w:pPr>
    </w:p>
    <w:p w14:paraId="1C99D6E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Cau</w:t>
      </w:r>
      <w:r w:rsidRPr="00FD0425">
        <w:t>seMisc ::= ENUMERATED {</w:t>
      </w:r>
    </w:p>
    <w:p w14:paraId="54D57C9C" w14:textId="77777777" w:rsidR="00527916" w:rsidRPr="00FD0425" w:rsidRDefault="00527916" w:rsidP="00527916">
      <w:pPr>
        <w:pStyle w:val="PL"/>
      </w:pPr>
      <w:r w:rsidRPr="00FD0425">
        <w:tab/>
        <w:t>control-processing-overload,</w:t>
      </w:r>
    </w:p>
    <w:p w14:paraId="1D1A44B7" w14:textId="77777777" w:rsidR="00527916" w:rsidRPr="00FD0425" w:rsidRDefault="00527916" w:rsidP="00527916">
      <w:pPr>
        <w:pStyle w:val="PL"/>
      </w:pPr>
      <w:r w:rsidRPr="00FD0425">
        <w:tab/>
        <w:t>hardware-failure,</w:t>
      </w:r>
    </w:p>
    <w:p w14:paraId="13CAE45E" w14:textId="77777777" w:rsidR="00527916" w:rsidRPr="00FD0425" w:rsidRDefault="00527916" w:rsidP="00527916">
      <w:pPr>
        <w:pStyle w:val="PL"/>
      </w:pPr>
      <w:r w:rsidRPr="00FD0425">
        <w:tab/>
        <w:t>o-and-M-intervention,</w:t>
      </w:r>
    </w:p>
    <w:p w14:paraId="69A7B3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lang w:eastAsia="ja-JP"/>
        </w:rPr>
        <w:t>not-enough-user-plane-processing-resources,</w:t>
      </w:r>
    </w:p>
    <w:p w14:paraId="61986F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2FF263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EB2A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CB5755" w14:textId="77777777" w:rsidR="00527916" w:rsidRPr="00FD0425" w:rsidRDefault="00527916" w:rsidP="00527916">
      <w:pPr>
        <w:pStyle w:val="PL"/>
        <w:rPr>
          <w:snapToGrid w:val="0"/>
        </w:rPr>
      </w:pPr>
    </w:p>
    <w:p w14:paraId="0BE22D01" w14:textId="77777777" w:rsidR="00527916" w:rsidRPr="00FD0425" w:rsidRDefault="00527916" w:rsidP="00527916">
      <w:pPr>
        <w:pStyle w:val="PL"/>
      </w:pPr>
      <w:bookmarkStart w:id="171" w:name="_Hlk513544116"/>
      <w:r w:rsidRPr="00FD0425">
        <w:t>CellAssistanceInfo</w:t>
      </w:r>
      <w:bookmarkEnd w:id="171"/>
      <w:r w:rsidRPr="00FD0425">
        <w:t>-NR</w:t>
      </w:r>
      <w:r w:rsidRPr="00FD0425">
        <w:tab/>
        <w:t>::= CHOICE {</w:t>
      </w:r>
    </w:p>
    <w:p w14:paraId="7EE52520" w14:textId="77777777" w:rsidR="00527916" w:rsidRPr="00FD0425" w:rsidRDefault="00527916" w:rsidP="00527916">
      <w:pPr>
        <w:pStyle w:val="PL"/>
      </w:pPr>
      <w:r w:rsidRPr="00FD0425">
        <w:tab/>
        <w:t>limitedNR-List</w:t>
      </w:r>
      <w:r w:rsidRPr="00FD0425">
        <w:tab/>
      </w:r>
      <w:r w:rsidRPr="00FD0425">
        <w:tab/>
      </w:r>
      <w:r w:rsidRPr="00FD0425">
        <w:tab/>
      </w:r>
      <w:r w:rsidRPr="00FD0425">
        <w:tab/>
        <w:t>SEQUENCE (SIZE(1..maxnoofCellsinNG-RANnode)) OF NR-CGI,</w:t>
      </w:r>
    </w:p>
    <w:p w14:paraId="37CE2B72" w14:textId="77777777" w:rsidR="00527916" w:rsidRPr="00FD0425" w:rsidRDefault="00527916" w:rsidP="00527916">
      <w:pPr>
        <w:pStyle w:val="PL"/>
      </w:pPr>
      <w:r w:rsidRPr="00FD0425">
        <w:tab/>
        <w:t>full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all-served-cells-NR, ...},</w:t>
      </w:r>
    </w:p>
    <w:p w14:paraId="7B6580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ellAssistanceInfo-NR-ExtIEs} }</w:t>
      </w:r>
    </w:p>
    <w:p w14:paraId="0009BC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93C6BE" w14:textId="77777777" w:rsidR="00527916" w:rsidRPr="00FD0425" w:rsidRDefault="00527916" w:rsidP="00527916">
      <w:pPr>
        <w:pStyle w:val="PL"/>
        <w:rPr>
          <w:snapToGrid w:val="0"/>
        </w:rPr>
      </w:pPr>
    </w:p>
    <w:p w14:paraId="103C26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ellAssistanceInfo-NR-ExtIEs XNAP-PROTOCOL-IES ::= {</w:t>
      </w:r>
    </w:p>
    <w:p w14:paraId="6E8F0B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C3D8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63323B" w14:textId="77777777" w:rsidR="00527916" w:rsidRPr="00FD0425" w:rsidRDefault="00527916" w:rsidP="00527916">
      <w:pPr>
        <w:pStyle w:val="PL"/>
      </w:pPr>
    </w:p>
    <w:p w14:paraId="1C8AF820" w14:textId="77777777" w:rsidR="00527916" w:rsidRPr="00FD0425" w:rsidRDefault="00527916" w:rsidP="00527916">
      <w:pPr>
        <w:pStyle w:val="PL"/>
      </w:pPr>
      <w:r w:rsidRPr="00FD0425">
        <w:t>CellAndCapacityAssistanceInfo</w:t>
      </w:r>
      <w:r>
        <w:t>-NR</w:t>
      </w:r>
      <w:r w:rsidRPr="00FD0425">
        <w:tab/>
        <w:t>::= SEQUENCE {</w:t>
      </w:r>
    </w:p>
    <w:p w14:paraId="1A5D97DA" w14:textId="77777777" w:rsidR="00527916" w:rsidRPr="00FD0425" w:rsidRDefault="00527916" w:rsidP="00527916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39750D4" w14:textId="77777777" w:rsidR="00527916" w:rsidRPr="00FD0425" w:rsidRDefault="00527916" w:rsidP="00527916">
      <w:pPr>
        <w:pStyle w:val="PL"/>
      </w:pPr>
      <w:r w:rsidRPr="00FD0425">
        <w:tab/>
        <w:t>cellAssistanceInfo</w:t>
      </w:r>
      <w:r>
        <w:t>-NR</w:t>
      </w:r>
      <w:r w:rsidRPr="00FD0425">
        <w:tab/>
      </w:r>
      <w:r w:rsidRPr="00FD0425">
        <w:tab/>
        <w:t>CellAssistanceInfo</w:t>
      </w:r>
      <w:r>
        <w:t>-NR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F048532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CellAndCapacityAssistanceInfo</w:t>
      </w:r>
      <w:r>
        <w:t>-NR</w:t>
      </w:r>
      <w:r w:rsidRPr="00FD0425">
        <w:t>-ExtIEs} }</w:t>
      </w:r>
      <w:r w:rsidRPr="00FD0425">
        <w:tab/>
        <w:t>OPTIONAL,</w:t>
      </w:r>
    </w:p>
    <w:p w14:paraId="5B76A12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1108A9D" w14:textId="77777777" w:rsidR="00527916" w:rsidRPr="00FD0425" w:rsidRDefault="00527916" w:rsidP="00527916">
      <w:pPr>
        <w:pStyle w:val="PL"/>
      </w:pPr>
      <w:r w:rsidRPr="00FD0425">
        <w:t>}</w:t>
      </w:r>
    </w:p>
    <w:p w14:paraId="22A28D24" w14:textId="77777777" w:rsidR="00527916" w:rsidRPr="00FD0425" w:rsidRDefault="00527916" w:rsidP="00527916">
      <w:pPr>
        <w:pStyle w:val="PL"/>
      </w:pPr>
    </w:p>
    <w:p w14:paraId="510D6B54" w14:textId="77777777" w:rsidR="00527916" w:rsidRPr="00FD0425" w:rsidRDefault="00527916" w:rsidP="00527916">
      <w:pPr>
        <w:pStyle w:val="PL"/>
      </w:pPr>
    </w:p>
    <w:p w14:paraId="0ADB59C6" w14:textId="77777777" w:rsidR="00527916" w:rsidRPr="00FD0425" w:rsidRDefault="00527916" w:rsidP="00527916">
      <w:pPr>
        <w:pStyle w:val="PL"/>
      </w:pPr>
      <w:r w:rsidRPr="00FD0425">
        <w:t>CellAndCapacityAssistanceInfo</w:t>
      </w:r>
      <w:r>
        <w:t>-NR</w:t>
      </w:r>
      <w:r w:rsidRPr="00FD0425">
        <w:t>-ExtIEs XNAP-PROTOCOL-EXTENSION ::= {</w:t>
      </w:r>
    </w:p>
    <w:p w14:paraId="1C0FB5C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1BC8921" w14:textId="77777777" w:rsidR="00527916" w:rsidRPr="00FD0425" w:rsidRDefault="00527916" w:rsidP="00527916">
      <w:pPr>
        <w:pStyle w:val="PL"/>
      </w:pPr>
      <w:r w:rsidRPr="00FD0425">
        <w:t>}</w:t>
      </w:r>
    </w:p>
    <w:p w14:paraId="58E56C90" w14:textId="77777777" w:rsidR="00527916" w:rsidRPr="00FD0425" w:rsidRDefault="00527916" w:rsidP="00527916">
      <w:pPr>
        <w:pStyle w:val="PL"/>
      </w:pPr>
    </w:p>
    <w:p w14:paraId="7482A547" w14:textId="77777777" w:rsidR="00527916" w:rsidRPr="00FD0425" w:rsidRDefault="00527916" w:rsidP="00527916">
      <w:pPr>
        <w:pStyle w:val="PL"/>
      </w:pPr>
      <w:r w:rsidRPr="00FD0425">
        <w:t>CellAndCapacityAssistanceInfo</w:t>
      </w:r>
      <w:r>
        <w:t>-EUTRA</w:t>
      </w:r>
      <w:r w:rsidRPr="00FD0425">
        <w:tab/>
        <w:t>::= SEQUENCE {</w:t>
      </w:r>
    </w:p>
    <w:p w14:paraId="530B943F" w14:textId="77777777" w:rsidR="00527916" w:rsidRPr="00FD0425" w:rsidRDefault="00527916" w:rsidP="00527916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E430DAC" w14:textId="77777777" w:rsidR="00527916" w:rsidRPr="00FD0425" w:rsidRDefault="00527916" w:rsidP="00527916">
      <w:pPr>
        <w:pStyle w:val="PL"/>
      </w:pPr>
      <w:r w:rsidRPr="00FD0425">
        <w:tab/>
        <w:t>cellAssistanceInfo</w:t>
      </w:r>
      <w:r>
        <w:t>-EUTRA</w:t>
      </w:r>
      <w:r>
        <w:tab/>
      </w:r>
      <w:r w:rsidRPr="00FD0425">
        <w:tab/>
      </w:r>
      <w:r w:rsidRPr="00FD0425">
        <w:tab/>
        <w:t>CellAssistanceInfo</w:t>
      </w:r>
      <w:r>
        <w:t>-EUTRA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D70890D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CellAndCapacityAssistanceInfo</w:t>
      </w:r>
      <w:r>
        <w:t>-EUTRA</w:t>
      </w:r>
      <w:r w:rsidRPr="00FD0425">
        <w:t>-ExtIEs} }</w:t>
      </w:r>
      <w:r w:rsidRPr="00FD0425">
        <w:tab/>
        <w:t>OPTIONAL,</w:t>
      </w:r>
    </w:p>
    <w:p w14:paraId="1146A47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E1F7278" w14:textId="77777777" w:rsidR="00527916" w:rsidRPr="00FD0425" w:rsidRDefault="00527916" w:rsidP="00527916">
      <w:pPr>
        <w:pStyle w:val="PL"/>
      </w:pPr>
      <w:r w:rsidRPr="00FD0425">
        <w:t>}</w:t>
      </w:r>
    </w:p>
    <w:p w14:paraId="77774340" w14:textId="77777777" w:rsidR="00527916" w:rsidRPr="00FD0425" w:rsidRDefault="00527916" w:rsidP="00527916">
      <w:pPr>
        <w:pStyle w:val="PL"/>
      </w:pPr>
    </w:p>
    <w:p w14:paraId="355BF067" w14:textId="77777777" w:rsidR="00527916" w:rsidRPr="00FD0425" w:rsidRDefault="00527916" w:rsidP="00527916">
      <w:pPr>
        <w:pStyle w:val="PL"/>
      </w:pPr>
    </w:p>
    <w:p w14:paraId="23226687" w14:textId="77777777" w:rsidR="00527916" w:rsidRPr="00FD0425" w:rsidRDefault="00527916" w:rsidP="00527916">
      <w:pPr>
        <w:pStyle w:val="PL"/>
      </w:pPr>
      <w:r w:rsidRPr="00FD0425">
        <w:t>CellAndCapacityAssistanceInfo</w:t>
      </w:r>
      <w:r>
        <w:t>-EUTRA</w:t>
      </w:r>
      <w:r w:rsidRPr="00FD0425">
        <w:t>-ExtIEs XNAP-PROTOCOL-EXTENSION ::= {</w:t>
      </w:r>
    </w:p>
    <w:p w14:paraId="79C40AF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0E61307" w14:textId="77777777" w:rsidR="00527916" w:rsidRPr="00FD0425" w:rsidRDefault="00527916" w:rsidP="00527916">
      <w:pPr>
        <w:pStyle w:val="PL"/>
      </w:pPr>
      <w:r w:rsidRPr="00FD0425">
        <w:t>}</w:t>
      </w:r>
    </w:p>
    <w:p w14:paraId="4574D746" w14:textId="77777777" w:rsidR="00527916" w:rsidRPr="00FD0425" w:rsidRDefault="00527916" w:rsidP="00527916">
      <w:pPr>
        <w:pStyle w:val="PL"/>
      </w:pPr>
    </w:p>
    <w:p w14:paraId="2E736947" w14:textId="77777777" w:rsidR="00527916" w:rsidRPr="00FD0425" w:rsidRDefault="00527916" w:rsidP="00527916">
      <w:pPr>
        <w:pStyle w:val="PL"/>
      </w:pPr>
    </w:p>
    <w:p w14:paraId="1C9AA243" w14:textId="77777777" w:rsidR="00527916" w:rsidRPr="00FD0425" w:rsidRDefault="00527916" w:rsidP="00527916">
      <w:pPr>
        <w:pStyle w:val="PL"/>
      </w:pPr>
      <w:r w:rsidRPr="00FD0425">
        <w:t>CellAssistanceInfo-EUTRA</w:t>
      </w:r>
      <w:r w:rsidRPr="00FD0425">
        <w:tab/>
        <w:t>::= CHOICE {</w:t>
      </w:r>
    </w:p>
    <w:p w14:paraId="734F932B" w14:textId="77777777" w:rsidR="00527916" w:rsidRPr="00FD0425" w:rsidRDefault="00527916" w:rsidP="00527916">
      <w:pPr>
        <w:pStyle w:val="PL"/>
      </w:pPr>
      <w:r w:rsidRPr="00FD0425">
        <w:tab/>
        <w:t>limitedEUTRA-List</w:t>
      </w:r>
      <w:r w:rsidRPr="00FD0425">
        <w:tab/>
      </w:r>
      <w:r w:rsidRPr="00FD0425">
        <w:tab/>
      </w:r>
      <w:r w:rsidRPr="00FD0425">
        <w:tab/>
        <w:t>SEQUENCE (SIZE(1..maxnoofCellsinNG-RANnode)) OF E-UTRA-CGI,</w:t>
      </w:r>
    </w:p>
    <w:p w14:paraId="4ECDC69E" w14:textId="77777777" w:rsidR="00527916" w:rsidRPr="00FD0425" w:rsidRDefault="00527916" w:rsidP="00527916">
      <w:pPr>
        <w:pStyle w:val="PL"/>
      </w:pPr>
      <w:r w:rsidRPr="00FD0425">
        <w:tab/>
        <w:t>full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all-served-cells-</w:t>
      </w:r>
      <w:r>
        <w:t>E-UTRA</w:t>
      </w:r>
      <w:r w:rsidRPr="00FD0425">
        <w:t>, ...},</w:t>
      </w:r>
    </w:p>
    <w:p w14:paraId="474967C0" w14:textId="77777777" w:rsidR="00527916" w:rsidRPr="00FD0425" w:rsidRDefault="00527916" w:rsidP="00527916">
      <w:pPr>
        <w:pStyle w:val="PL"/>
      </w:pPr>
      <w:r w:rsidRPr="00FD0425">
        <w:lastRenderedPageBreak/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 { {CellAssistanceInfo-</w:t>
      </w:r>
      <w:r w:rsidRPr="00FE5E2A">
        <w:t>EUTRA</w:t>
      </w:r>
      <w:r w:rsidRPr="00FD0425">
        <w:t>-ExtIEs} }</w:t>
      </w:r>
    </w:p>
    <w:p w14:paraId="661E0E1C" w14:textId="77777777" w:rsidR="00527916" w:rsidRPr="00FD0425" w:rsidRDefault="00527916" w:rsidP="00527916">
      <w:pPr>
        <w:pStyle w:val="PL"/>
      </w:pPr>
      <w:r w:rsidRPr="00FD0425">
        <w:t>}</w:t>
      </w:r>
    </w:p>
    <w:p w14:paraId="2A102E73" w14:textId="77777777" w:rsidR="00527916" w:rsidRPr="00FD0425" w:rsidRDefault="00527916" w:rsidP="00527916">
      <w:pPr>
        <w:pStyle w:val="PL"/>
      </w:pPr>
    </w:p>
    <w:p w14:paraId="49D2C94B" w14:textId="77777777" w:rsidR="00527916" w:rsidRPr="00FD0425" w:rsidRDefault="00527916" w:rsidP="00527916">
      <w:pPr>
        <w:pStyle w:val="PL"/>
      </w:pPr>
      <w:r w:rsidRPr="00FD0425">
        <w:t>CellAssistanceInfo-EUTRA-ExtIEs XNAP-PROTOCOL-IES ::= {</w:t>
      </w:r>
    </w:p>
    <w:p w14:paraId="3681221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3053F52" w14:textId="77777777" w:rsidR="00527916" w:rsidRPr="00FD0425" w:rsidRDefault="00527916" w:rsidP="00527916">
      <w:pPr>
        <w:pStyle w:val="PL"/>
      </w:pPr>
      <w:r w:rsidRPr="00FD0425">
        <w:t>}</w:t>
      </w:r>
    </w:p>
    <w:p w14:paraId="4B5AEF66" w14:textId="77777777" w:rsidR="00527916" w:rsidRPr="00FD0425" w:rsidRDefault="00527916" w:rsidP="00527916">
      <w:pPr>
        <w:pStyle w:val="PL"/>
      </w:pPr>
    </w:p>
    <w:p w14:paraId="7A9F083F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CellBasedMDT</w:t>
      </w:r>
      <w:r>
        <w:rPr>
          <w:snapToGrid w:val="0"/>
        </w:rPr>
        <w:t>-NR</w:t>
      </w:r>
      <w:r w:rsidRPr="00BA5800">
        <w:rPr>
          <w:snapToGrid w:val="0"/>
        </w:rPr>
        <w:t>::= SEQUENCE {</w:t>
      </w:r>
    </w:p>
    <w:p w14:paraId="420C642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</w:r>
      <w:r>
        <w:rPr>
          <w:snapToGrid w:val="0"/>
        </w:rPr>
        <w:t>c</w:t>
      </w:r>
      <w:r w:rsidRPr="00BA5800">
        <w:rPr>
          <w:snapToGrid w:val="0"/>
        </w:rPr>
        <w:t>ellIdListforMDT</w:t>
      </w:r>
      <w:r>
        <w:rPr>
          <w:snapToGrid w:val="0"/>
        </w:rPr>
        <w:t>-NR</w:t>
      </w:r>
      <w:r w:rsidRPr="00BA5800">
        <w:rPr>
          <w:snapToGrid w:val="0"/>
        </w:rPr>
        <w:tab/>
        <w:t>CellIdListforMDT</w:t>
      </w:r>
      <w:r>
        <w:rPr>
          <w:snapToGrid w:val="0"/>
        </w:rPr>
        <w:t>-NR</w:t>
      </w:r>
      <w:r w:rsidRPr="00BA5800">
        <w:rPr>
          <w:snapToGrid w:val="0"/>
        </w:rPr>
        <w:t>,</w:t>
      </w:r>
    </w:p>
    <w:p w14:paraId="706C05F6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iE-Extensions</w:t>
      </w:r>
      <w:r w:rsidRPr="00BA5800">
        <w:rPr>
          <w:snapToGrid w:val="0"/>
        </w:rPr>
        <w:tab/>
      </w:r>
      <w:r w:rsidRPr="00BA5800">
        <w:rPr>
          <w:snapToGrid w:val="0"/>
        </w:rPr>
        <w:tab/>
        <w:t>ProtocolExtensionContainer { {CellBasedMDT</w:t>
      </w:r>
      <w:r>
        <w:rPr>
          <w:snapToGrid w:val="0"/>
        </w:rPr>
        <w:t>-NR</w:t>
      </w:r>
      <w:r w:rsidRPr="00BA5800">
        <w:rPr>
          <w:snapToGrid w:val="0"/>
        </w:rPr>
        <w:t>-ExtIEs} } OPTIONAL,</w:t>
      </w:r>
    </w:p>
    <w:p w14:paraId="7B2D929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1E5EB91A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32EFDE1B" w14:textId="77777777" w:rsidR="00527916" w:rsidRPr="00BA5800" w:rsidRDefault="00527916" w:rsidP="00527916">
      <w:pPr>
        <w:pStyle w:val="PL"/>
        <w:rPr>
          <w:snapToGrid w:val="0"/>
        </w:rPr>
      </w:pPr>
    </w:p>
    <w:p w14:paraId="37288C79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CellBasedMDT</w:t>
      </w:r>
      <w:r>
        <w:rPr>
          <w:snapToGrid w:val="0"/>
        </w:rPr>
        <w:t>-NR</w:t>
      </w:r>
      <w:r w:rsidRPr="00BA5800">
        <w:rPr>
          <w:snapToGrid w:val="0"/>
        </w:rPr>
        <w:t xml:space="preserve">-ExtIEs </w:t>
      </w:r>
      <w:r>
        <w:rPr>
          <w:snapToGrid w:val="0"/>
        </w:rPr>
        <w:t>XNAP</w:t>
      </w:r>
      <w:r w:rsidRPr="00BA5800">
        <w:rPr>
          <w:snapToGrid w:val="0"/>
        </w:rPr>
        <w:t>-PROTOCOL-EXTENSION ::= {</w:t>
      </w:r>
    </w:p>
    <w:p w14:paraId="29A1CF8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3FA44D02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1D2B1813" w14:textId="77777777" w:rsidR="00527916" w:rsidRDefault="00527916" w:rsidP="00527916">
      <w:pPr>
        <w:pStyle w:val="PL"/>
        <w:rPr>
          <w:snapToGrid w:val="0"/>
        </w:rPr>
      </w:pPr>
    </w:p>
    <w:p w14:paraId="19475C48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CellIdListforMDT</w:t>
      </w:r>
      <w:r>
        <w:rPr>
          <w:snapToGrid w:val="0"/>
        </w:rPr>
        <w:t>-NR</w:t>
      </w:r>
      <w:r w:rsidRPr="00BA5800">
        <w:rPr>
          <w:snapToGrid w:val="0"/>
        </w:rPr>
        <w:t xml:space="preserve"> ::= SEQUENCE (SIZE(1.</w:t>
      </w:r>
      <w:r>
        <w:rPr>
          <w:snapToGrid w:val="0"/>
        </w:rPr>
        <w:t>.maxnoofCellIDforMDT)) OF NR</w:t>
      </w:r>
      <w:r w:rsidRPr="00BA5800">
        <w:rPr>
          <w:snapToGrid w:val="0"/>
        </w:rPr>
        <w:t>-CGI</w:t>
      </w:r>
    </w:p>
    <w:p w14:paraId="61AC05A7" w14:textId="77777777" w:rsidR="00527916" w:rsidRDefault="00527916" w:rsidP="00527916">
      <w:pPr>
        <w:pStyle w:val="PL"/>
        <w:rPr>
          <w:snapToGrid w:val="0"/>
        </w:rPr>
      </w:pPr>
    </w:p>
    <w:p w14:paraId="1F61CD28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CellBasedMDT</w:t>
      </w:r>
      <w:r>
        <w:rPr>
          <w:snapToGrid w:val="0"/>
        </w:rPr>
        <w:t>-EUTRA</w:t>
      </w:r>
      <w:r w:rsidRPr="00BA5800">
        <w:rPr>
          <w:snapToGrid w:val="0"/>
        </w:rPr>
        <w:t>::= SEQUENCE {</w:t>
      </w:r>
    </w:p>
    <w:p w14:paraId="06084A2E" w14:textId="77777777" w:rsidR="00527916" w:rsidRPr="00205F73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</w:r>
      <w:r w:rsidRPr="00205F73">
        <w:rPr>
          <w:snapToGrid w:val="0"/>
        </w:rPr>
        <w:t>cellIdListforMDT-EUTRA</w:t>
      </w:r>
      <w:r w:rsidRPr="00205F73">
        <w:rPr>
          <w:snapToGrid w:val="0"/>
        </w:rPr>
        <w:tab/>
        <w:t>CellIdListforMDT-EUTRA,</w:t>
      </w:r>
    </w:p>
    <w:p w14:paraId="0712879A" w14:textId="77777777" w:rsidR="00527916" w:rsidRPr="00BA5800" w:rsidRDefault="00527916" w:rsidP="00527916">
      <w:pPr>
        <w:pStyle w:val="PL"/>
        <w:rPr>
          <w:snapToGrid w:val="0"/>
        </w:rPr>
      </w:pPr>
      <w:r w:rsidRPr="00FB4B10">
        <w:rPr>
          <w:snapToGrid w:val="0"/>
        </w:rPr>
        <w:tab/>
      </w:r>
      <w:r w:rsidRPr="00BA5800">
        <w:rPr>
          <w:snapToGrid w:val="0"/>
        </w:rPr>
        <w:t>iE-Extensions</w:t>
      </w:r>
      <w:r w:rsidRPr="00BA5800">
        <w:rPr>
          <w:snapToGrid w:val="0"/>
        </w:rPr>
        <w:tab/>
      </w:r>
      <w:r w:rsidRPr="00BA5800">
        <w:rPr>
          <w:snapToGrid w:val="0"/>
        </w:rPr>
        <w:tab/>
        <w:t>ProtocolExtensionContainer { {CellBasedMDT</w:t>
      </w:r>
      <w:r>
        <w:rPr>
          <w:snapToGrid w:val="0"/>
        </w:rPr>
        <w:t>-EUTRA</w:t>
      </w:r>
      <w:r w:rsidRPr="00BA5800">
        <w:rPr>
          <w:snapToGrid w:val="0"/>
        </w:rPr>
        <w:t>-ExtIEs} } OPTIONAL,</w:t>
      </w:r>
    </w:p>
    <w:p w14:paraId="6CE8DDF5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3C97F6F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2CEB32D6" w14:textId="77777777" w:rsidR="00527916" w:rsidRPr="00BA5800" w:rsidRDefault="00527916" w:rsidP="00527916">
      <w:pPr>
        <w:pStyle w:val="PL"/>
        <w:rPr>
          <w:snapToGrid w:val="0"/>
        </w:rPr>
      </w:pPr>
    </w:p>
    <w:p w14:paraId="5609F6EF" w14:textId="77777777" w:rsidR="00527916" w:rsidRPr="00CF5DA1" w:rsidRDefault="00527916" w:rsidP="00527916">
      <w:pPr>
        <w:pStyle w:val="PL"/>
        <w:rPr>
          <w:snapToGrid w:val="0"/>
        </w:rPr>
      </w:pPr>
      <w:r w:rsidRPr="00CF5DA1">
        <w:rPr>
          <w:snapToGrid w:val="0"/>
        </w:rPr>
        <w:t>CellBasedMDT-EUTRA-ExtIEs XNAP-PROTOCOL-EXTENSION ::= {</w:t>
      </w:r>
    </w:p>
    <w:p w14:paraId="57531BB2" w14:textId="77777777" w:rsidR="00527916" w:rsidRPr="00DA0CD3" w:rsidRDefault="00527916" w:rsidP="00527916">
      <w:pPr>
        <w:pStyle w:val="PL"/>
        <w:rPr>
          <w:snapToGrid w:val="0"/>
          <w:lang w:val="en-US"/>
        </w:rPr>
      </w:pPr>
      <w:r w:rsidRPr="00CF5DA1">
        <w:rPr>
          <w:snapToGrid w:val="0"/>
        </w:rPr>
        <w:tab/>
      </w:r>
      <w:r w:rsidRPr="0037116A">
        <w:rPr>
          <w:snapToGrid w:val="0"/>
          <w:lang w:val="en-US"/>
        </w:rPr>
        <w:t>...</w:t>
      </w:r>
    </w:p>
    <w:p w14:paraId="2A5A5295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}</w:t>
      </w:r>
    </w:p>
    <w:p w14:paraId="661EEC94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CellIdListforMDT-EUTRA ::= SEQUENCE (SIZE(1..maxnoofCellIDforMDT)) OF E-UTRA-CGI</w:t>
      </w:r>
    </w:p>
    <w:p w14:paraId="4B66CA6C" w14:textId="77777777" w:rsidR="00527916" w:rsidRPr="0037116A" w:rsidRDefault="00527916" w:rsidP="00527916">
      <w:pPr>
        <w:pStyle w:val="PL"/>
        <w:rPr>
          <w:lang w:val="en-US"/>
        </w:rPr>
      </w:pPr>
    </w:p>
    <w:p w14:paraId="41707736" w14:textId="77777777" w:rsidR="00527916" w:rsidRPr="00FD0425" w:rsidRDefault="00527916" w:rsidP="00527916">
      <w:pPr>
        <w:pStyle w:val="PL"/>
      </w:pPr>
    </w:p>
    <w:p w14:paraId="129A34A0" w14:textId="77777777" w:rsidR="00527916" w:rsidRDefault="00527916" w:rsidP="00527916">
      <w:pPr>
        <w:pStyle w:val="PL"/>
      </w:pPr>
      <w:r>
        <w:rPr>
          <w:lang w:val="en-US" w:eastAsia="ja-JP"/>
        </w:rPr>
        <w:t>C</w:t>
      </w:r>
      <w:r w:rsidRPr="006F7C11">
        <w:rPr>
          <w:lang w:val="en-US" w:eastAsia="ja-JP"/>
        </w:rPr>
        <w:t>ellCapacityClassValue</w:t>
      </w:r>
      <w:r w:rsidRPr="00FD0425">
        <w:t xml:space="preserve"> ::=</w:t>
      </w:r>
      <w:r>
        <w:t xml:space="preserve"> </w:t>
      </w:r>
      <w:r w:rsidRPr="0004367D">
        <w:rPr>
          <w:lang w:eastAsia="ja-JP"/>
        </w:rPr>
        <w:t>INTEGER (1..100,...)</w:t>
      </w:r>
    </w:p>
    <w:p w14:paraId="40E1A814" w14:textId="77777777" w:rsidR="00527916" w:rsidRDefault="00527916" w:rsidP="00527916">
      <w:pPr>
        <w:pStyle w:val="PL"/>
      </w:pPr>
    </w:p>
    <w:p w14:paraId="2BF9EBD2" w14:textId="77777777" w:rsidR="00527916" w:rsidRPr="00FD0425" w:rsidRDefault="00527916" w:rsidP="00527916">
      <w:pPr>
        <w:pStyle w:val="PL"/>
      </w:pPr>
    </w:p>
    <w:p w14:paraId="2DD8A7FD" w14:textId="77777777" w:rsidR="00527916" w:rsidRPr="00FD0425" w:rsidRDefault="00527916" w:rsidP="00527916">
      <w:pPr>
        <w:pStyle w:val="PL"/>
      </w:pPr>
      <w:r w:rsidRPr="00FD0425">
        <w:t>CellGroupID ::= INTEGER (0..maxnoofSCellGroups)</w:t>
      </w:r>
    </w:p>
    <w:p w14:paraId="6BB1606F" w14:textId="77777777" w:rsidR="00527916" w:rsidRPr="00FD0425" w:rsidRDefault="00527916" w:rsidP="00527916">
      <w:pPr>
        <w:pStyle w:val="PL"/>
      </w:pPr>
    </w:p>
    <w:p w14:paraId="0ECD8620" w14:textId="77777777" w:rsidR="00527916" w:rsidRPr="00FD0425" w:rsidRDefault="00527916" w:rsidP="00527916">
      <w:pPr>
        <w:pStyle w:val="PL"/>
      </w:pPr>
    </w:p>
    <w:p w14:paraId="7D9F40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</w:t>
      </w:r>
      <w:r>
        <w:rPr>
          <w:snapToGrid w:val="0"/>
        </w:rPr>
        <w:t>MeasurementResul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szCs w:val="16"/>
        </w:rPr>
        <w:t>maxnoofCellsinNG-RANnode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Cell</w:t>
      </w:r>
      <w:r>
        <w:rPr>
          <w:snapToGrid w:val="0"/>
        </w:rPr>
        <w:t>MeasurementResult</w:t>
      </w:r>
      <w:r w:rsidRPr="00FD0425">
        <w:rPr>
          <w:snapToGrid w:val="0"/>
          <w:lang w:eastAsia="zh-CN"/>
        </w:rPr>
        <w:t>-Item</w:t>
      </w:r>
    </w:p>
    <w:p w14:paraId="617D6E7E" w14:textId="77777777" w:rsidR="00527916" w:rsidRDefault="00527916" w:rsidP="00527916">
      <w:pPr>
        <w:pStyle w:val="PL"/>
      </w:pPr>
    </w:p>
    <w:p w14:paraId="2404B403" w14:textId="77777777" w:rsidR="00527916" w:rsidRPr="00FD0425" w:rsidRDefault="00527916" w:rsidP="00527916">
      <w:pPr>
        <w:pStyle w:val="PL"/>
      </w:pPr>
      <w:r w:rsidRPr="00FD0425">
        <w:t>Cell</w:t>
      </w:r>
      <w:r>
        <w:rPr>
          <w:snapToGrid w:val="0"/>
        </w:rPr>
        <w:t>MeasurementResult</w:t>
      </w:r>
      <w:r>
        <w:t>-Item</w:t>
      </w:r>
      <w:r w:rsidRPr="00FD0425">
        <w:tab/>
        <w:t>::= SEQUENCE {</w:t>
      </w:r>
    </w:p>
    <w:p w14:paraId="637AA191" w14:textId="77777777" w:rsidR="00527916" w:rsidRPr="006F7C11" w:rsidRDefault="00527916" w:rsidP="00527916">
      <w:pPr>
        <w:pStyle w:val="PL"/>
        <w:spacing w:line="0" w:lineRule="atLeast"/>
        <w:rPr>
          <w:snapToGrid w:val="0"/>
        </w:rPr>
      </w:pPr>
      <w:r w:rsidRPr="00FD0425">
        <w:tab/>
      </w:r>
      <w:r>
        <w:rPr>
          <w:snapToGrid w:val="0"/>
        </w:rPr>
        <w:t>c</w:t>
      </w:r>
      <w:r>
        <w:t>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C4990">
        <w:t>GlobalNG-RANCell-ID,</w:t>
      </w:r>
    </w:p>
    <w:p w14:paraId="729526A4" w14:textId="77777777" w:rsidR="00527916" w:rsidRDefault="00527916" w:rsidP="00527916">
      <w:pPr>
        <w:pStyle w:val="PL"/>
        <w:spacing w:line="0" w:lineRule="atLeast"/>
        <w:ind w:firstLine="384"/>
        <w:rPr>
          <w:snapToGrid w:val="0"/>
        </w:rPr>
      </w:pPr>
      <w:r>
        <w:rPr>
          <w:snapToGrid w:val="0"/>
        </w:rPr>
        <w:t>radioResource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adioResourceStatus              OPTIONAL,</w:t>
      </w:r>
    </w:p>
    <w:p w14:paraId="5EF86227" w14:textId="77777777" w:rsidR="00527916" w:rsidRDefault="00527916" w:rsidP="00527916">
      <w:pPr>
        <w:pStyle w:val="PL"/>
        <w:spacing w:line="0" w:lineRule="atLeast"/>
        <w:ind w:firstLine="384"/>
        <w:rPr>
          <w:snapToGrid w:val="0"/>
        </w:rPr>
      </w:pPr>
      <w:r>
        <w:rPr>
          <w:snapToGrid w:val="0"/>
        </w:rPr>
        <w:t>tNLCapacity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NLCapacityIndicator          </w:t>
      </w:r>
      <w:r>
        <w:rPr>
          <w:snapToGrid w:val="0"/>
        </w:rPr>
        <w:tab/>
        <w:t xml:space="preserve"> OPTIONAL,</w:t>
      </w:r>
    </w:p>
    <w:p w14:paraId="79DA66AE" w14:textId="77777777" w:rsidR="00527916" w:rsidRDefault="00527916" w:rsidP="00527916">
      <w:pPr>
        <w:pStyle w:val="PL"/>
        <w:tabs>
          <w:tab w:val="left" w:pos="10080"/>
        </w:tabs>
        <w:spacing w:line="0" w:lineRule="atLeast"/>
        <w:ind w:firstLine="384"/>
        <w:rPr>
          <w:snapToGrid w:val="0"/>
        </w:rPr>
      </w:pPr>
      <w:r>
        <w:rPr>
          <w:snapToGrid w:val="0"/>
        </w:rPr>
        <w:t xml:space="preserve">compositeAvailableCapacityGroup  </w:t>
      </w:r>
      <w:r>
        <w:rPr>
          <w:snapToGrid w:val="0"/>
        </w:rPr>
        <w:tab/>
        <w:t>CompositeAvailableCapacityGroup  OPTIONAL,</w:t>
      </w:r>
    </w:p>
    <w:p w14:paraId="4AA20C5C" w14:textId="77777777" w:rsidR="00527916" w:rsidRDefault="00527916" w:rsidP="00527916">
      <w:pPr>
        <w:pStyle w:val="PL"/>
        <w:tabs>
          <w:tab w:val="left" w:pos="10080"/>
        </w:tabs>
        <w:spacing w:line="0" w:lineRule="atLeast"/>
        <w:ind w:firstLine="384"/>
        <w:rPr>
          <w:snapToGrid w:val="0"/>
        </w:rPr>
      </w:pPr>
      <w:r>
        <w:rPr>
          <w:lang w:eastAsia="ja-JP"/>
        </w:rPr>
        <w:t xml:space="preserve">sliceAvailableCapacity          </w:t>
      </w:r>
      <w:r>
        <w:rPr>
          <w:lang w:eastAsia="ja-JP"/>
        </w:rPr>
        <w:tab/>
        <w:t xml:space="preserve"> </w:t>
      </w:r>
      <w:r>
        <w:rPr>
          <w:lang w:eastAsia="ja-JP"/>
        </w:rPr>
        <w:tab/>
        <w:t xml:space="preserve">SliceAvailableCapacity           </w:t>
      </w:r>
      <w:r>
        <w:rPr>
          <w:snapToGrid w:val="0"/>
        </w:rPr>
        <w:t xml:space="preserve">OPTIONAL, </w:t>
      </w:r>
    </w:p>
    <w:p w14:paraId="45C0F5AC" w14:textId="77777777" w:rsidR="00527916" w:rsidRDefault="00527916" w:rsidP="00527916">
      <w:pPr>
        <w:pStyle w:val="PL"/>
        <w:tabs>
          <w:tab w:val="left" w:pos="10080"/>
        </w:tabs>
        <w:spacing w:line="0" w:lineRule="atLeast"/>
        <w:ind w:firstLine="384"/>
        <w:rPr>
          <w:snapToGrid w:val="0"/>
        </w:rPr>
      </w:pPr>
      <w:r>
        <w:rPr>
          <w:lang w:eastAsia="ja-JP"/>
        </w:rPr>
        <w:t xml:space="preserve">numberofActiveUEs                </w:t>
      </w:r>
      <w:r>
        <w:rPr>
          <w:lang w:eastAsia="ja-JP"/>
        </w:rPr>
        <w:tab/>
        <w:t xml:space="preserve">NumberofActiveUEs                </w:t>
      </w:r>
      <w:r>
        <w:rPr>
          <w:snapToGrid w:val="0"/>
        </w:rPr>
        <w:t>OPTIONAL,</w:t>
      </w:r>
    </w:p>
    <w:p w14:paraId="169D8F91" w14:textId="77777777" w:rsidR="00527916" w:rsidRDefault="00527916" w:rsidP="00527916">
      <w:pPr>
        <w:pStyle w:val="PL"/>
        <w:tabs>
          <w:tab w:val="left" w:pos="10080"/>
        </w:tabs>
        <w:spacing w:line="0" w:lineRule="atLeast"/>
        <w:ind w:firstLine="384"/>
        <w:rPr>
          <w:snapToGrid w:val="0"/>
        </w:rPr>
      </w:pPr>
      <w:r>
        <w:rPr>
          <w:lang w:eastAsia="ja-JP"/>
        </w:rPr>
        <w:t xml:space="preserve">rRCConnections                   </w:t>
      </w:r>
      <w:r>
        <w:rPr>
          <w:lang w:eastAsia="ja-JP"/>
        </w:rPr>
        <w:tab/>
        <w:t xml:space="preserve">RRCConnections                   </w:t>
      </w:r>
      <w:r>
        <w:rPr>
          <w:snapToGrid w:val="0"/>
        </w:rPr>
        <w:t>OPTIONAL,</w:t>
      </w:r>
    </w:p>
    <w:p w14:paraId="35997D7A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 w:rsidRPr="00FD0425">
        <w:t>ProtocolExtensio</w:t>
      </w:r>
      <w:r>
        <w:t>nContainer { { Cell</w:t>
      </w:r>
      <w:r>
        <w:rPr>
          <w:snapToGrid w:val="0"/>
        </w:rPr>
        <w:t>MeasurementResult</w:t>
      </w:r>
      <w:r>
        <w:t>-Item</w:t>
      </w:r>
      <w:r w:rsidRPr="00FD0425">
        <w:t>-ExtIEs} }</w:t>
      </w:r>
      <w:r w:rsidRPr="00FD0425">
        <w:tab/>
        <w:t>OPTIONAL,</w:t>
      </w:r>
    </w:p>
    <w:p w14:paraId="5C6F75F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B0CFA2B" w14:textId="77777777" w:rsidR="00527916" w:rsidRPr="00FD0425" w:rsidRDefault="00527916" w:rsidP="00527916">
      <w:pPr>
        <w:pStyle w:val="PL"/>
      </w:pPr>
      <w:r w:rsidRPr="00FD0425">
        <w:t>}</w:t>
      </w:r>
    </w:p>
    <w:p w14:paraId="7BE60601" w14:textId="77777777" w:rsidR="00527916" w:rsidRPr="00FD0425" w:rsidRDefault="00527916" w:rsidP="00527916">
      <w:pPr>
        <w:pStyle w:val="PL"/>
      </w:pPr>
    </w:p>
    <w:p w14:paraId="42815205" w14:textId="77777777" w:rsidR="00527916" w:rsidRPr="00FD0425" w:rsidRDefault="00527916" w:rsidP="00527916">
      <w:pPr>
        <w:pStyle w:val="PL"/>
      </w:pPr>
    </w:p>
    <w:p w14:paraId="763454D1" w14:textId="77777777" w:rsidR="00527916" w:rsidRPr="00FD0425" w:rsidRDefault="00527916" w:rsidP="00527916">
      <w:pPr>
        <w:pStyle w:val="PL"/>
      </w:pPr>
      <w:r>
        <w:t>Cell</w:t>
      </w:r>
      <w:r>
        <w:rPr>
          <w:snapToGrid w:val="0"/>
        </w:rPr>
        <w:t>MeasurementResult</w:t>
      </w:r>
      <w:r>
        <w:t>-Item</w:t>
      </w:r>
      <w:r w:rsidRPr="00FD0425">
        <w:t>-ExtIEs XNAP-PROTOCOL-EXTENSION ::= {</w:t>
      </w:r>
    </w:p>
    <w:p w14:paraId="50A6CF4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A6BED6E" w14:textId="77777777" w:rsidR="00527916" w:rsidRPr="00FD0425" w:rsidRDefault="00527916" w:rsidP="00527916">
      <w:pPr>
        <w:pStyle w:val="PL"/>
      </w:pPr>
      <w:r w:rsidRPr="00FD0425">
        <w:t>}</w:t>
      </w:r>
    </w:p>
    <w:p w14:paraId="098065BD" w14:textId="77777777" w:rsidR="00527916" w:rsidRDefault="00527916" w:rsidP="00527916">
      <w:pPr>
        <w:pStyle w:val="PL"/>
      </w:pPr>
    </w:p>
    <w:p w14:paraId="1DCBAFCC" w14:textId="77777777" w:rsidR="00527916" w:rsidRDefault="00527916" w:rsidP="00527916">
      <w:pPr>
        <w:pStyle w:val="PL"/>
      </w:pPr>
    </w:p>
    <w:p w14:paraId="2A23D81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ToRepor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szCs w:val="16"/>
        </w:rPr>
        <w:t>maxnoofCellsinNG-RANnode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CellToReport</w:t>
      </w:r>
      <w:r w:rsidRPr="00FD0425">
        <w:rPr>
          <w:snapToGrid w:val="0"/>
          <w:lang w:eastAsia="zh-CN"/>
        </w:rPr>
        <w:t>-Item</w:t>
      </w:r>
    </w:p>
    <w:p w14:paraId="3C24A512" w14:textId="77777777" w:rsidR="00527916" w:rsidRDefault="00527916" w:rsidP="00527916">
      <w:pPr>
        <w:pStyle w:val="PL"/>
      </w:pPr>
    </w:p>
    <w:p w14:paraId="64DD7369" w14:textId="77777777" w:rsidR="00527916" w:rsidRPr="00FD0425" w:rsidRDefault="00527916" w:rsidP="00527916">
      <w:pPr>
        <w:pStyle w:val="PL"/>
      </w:pPr>
      <w:r w:rsidRPr="00FD0425">
        <w:t>Cell</w:t>
      </w:r>
      <w:r>
        <w:t>ToReport-Item</w:t>
      </w:r>
      <w:r w:rsidRPr="00FD0425">
        <w:tab/>
        <w:t>::= SEQUENCE {</w:t>
      </w:r>
    </w:p>
    <w:p w14:paraId="1EA1751D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FD0425">
        <w:tab/>
      </w:r>
      <w:r>
        <w:rPr>
          <w:snapToGrid w:val="0"/>
        </w:rPr>
        <w:t>c</w:t>
      </w:r>
      <w:r>
        <w:t>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C4990">
        <w:t>GlobalNG-RANCell-ID,</w:t>
      </w:r>
    </w:p>
    <w:p w14:paraId="33169794" w14:textId="77777777" w:rsidR="00527916" w:rsidRPr="00826BC3" w:rsidRDefault="00527916" w:rsidP="00527916">
      <w:pPr>
        <w:pStyle w:val="PL"/>
        <w:spacing w:line="0" w:lineRule="atLeast"/>
        <w:ind w:firstLine="384"/>
        <w:rPr>
          <w:snapToGrid w:val="0"/>
          <w:lang w:val="sv-SE"/>
        </w:rPr>
      </w:pPr>
      <w:r w:rsidRPr="00826BC3">
        <w:rPr>
          <w:snapToGrid w:val="0"/>
          <w:lang w:val="sv-SE"/>
        </w:rPr>
        <w:t>sSBToReport-List                        SSBToReport-Lis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OPTIONAL</w:t>
      </w:r>
      <w:r w:rsidRPr="00826BC3">
        <w:rPr>
          <w:snapToGrid w:val="0"/>
          <w:lang w:val="sv-SE"/>
        </w:rPr>
        <w:t>,</w:t>
      </w:r>
    </w:p>
    <w:p w14:paraId="04C1CB88" w14:textId="77777777" w:rsidR="00527916" w:rsidRPr="00826BC3" w:rsidRDefault="00527916" w:rsidP="00527916">
      <w:pPr>
        <w:pStyle w:val="PL"/>
        <w:spacing w:line="0" w:lineRule="atLeast"/>
        <w:ind w:firstLine="384"/>
        <w:rPr>
          <w:snapToGrid w:val="0"/>
          <w:lang w:val="sv-SE"/>
        </w:rPr>
      </w:pPr>
      <w:r w:rsidRPr="00826BC3">
        <w:rPr>
          <w:snapToGrid w:val="0"/>
          <w:lang w:val="sv-SE"/>
        </w:rPr>
        <w:t>sliceToReport-List                      SliceToReport-Lis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OPTIONAL</w:t>
      </w:r>
      <w:r w:rsidRPr="00826BC3">
        <w:rPr>
          <w:snapToGrid w:val="0"/>
          <w:lang w:val="sv-SE"/>
        </w:rPr>
        <w:t>,</w:t>
      </w:r>
    </w:p>
    <w:p w14:paraId="19A9CDD1" w14:textId="77777777" w:rsidR="00527916" w:rsidRPr="00FD0425" w:rsidRDefault="00527916" w:rsidP="00527916">
      <w:pPr>
        <w:pStyle w:val="PL"/>
      </w:pPr>
      <w:r w:rsidRPr="00826BC3">
        <w:rPr>
          <w:lang w:val="sv-SE"/>
        </w:rPr>
        <w:tab/>
      </w:r>
      <w:r w:rsidRPr="00FD0425"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</w:t>
      </w:r>
      <w:r>
        <w:t>nContainer { { CellToReport-Item</w:t>
      </w:r>
      <w:r w:rsidRPr="00FD0425">
        <w:t>-ExtIEs} }</w:t>
      </w:r>
      <w:r w:rsidRPr="00FD0425">
        <w:tab/>
        <w:t>OPTIONAL,</w:t>
      </w:r>
    </w:p>
    <w:p w14:paraId="22498140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8F0422C" w14:textId="77777777" w:rsidR="00527916" w:rsidRPr="00FD0425" w:rsidRDefault="00527916" w:rsidP="00527916">
      <w:pPr>
        <w:pStyle w:val="PL"/>
      </w:pPr>
      <w:r w:rsidRPr="00FD0425">
        <w:t>}</w:t>
      </w:r>
    </w:p>
    <w:p w14:paraId="34278E97" w14:textId="77777777" w:rsidR="00527916" w:rsidRPr="00FD0425" w:rsidRDefault="00527916" w:rsidP="00527916">
      <w:pPr>
        <w:pStyle w:val="PL"/>
      </w:pPr>
    </w:p>
    <w:p w14:paraId="6C961364" w14:textId="77777777" w:rsidR="00527916" w:rsidRPr="00FD0425" w:rsidRDefault="00527916" w:rsidP="00527916">
      <w:pPr>
        <w:pStyle w:val="PL"/>
      </w:pPr>
    </w:p>
    <w:p w14:paraId="5472C9AE" w14:textId="77777777" w:rsidR="00527916" w:rsidRPr="00FD0425" w:rsidRDefault="00527916" w:rsidP="00527916">
      <w:pPr>
        <w:pStyle w:val="PL"/>
      </w:pPr>
      <w:r>
        <w:t>CellToReport-Item</w:t>
      </w:r>
      <w:r w:rsidRPr="00FD0425">
        <w:t>-ExtIEs XNAP-PROTOCOL-EXTENSION ::= {</w:t>
      </w:r>
    </w:p>
    <w:p w14:paraId="52AFF6D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39DA61E" w14:textId="77777777" w:rsidR="00527916" w:rsidRPr="00FD0425" w:rsidRDefault="00527916" w:rsidP="00527916">
      <w:pPr>
        <w:pStyle w:val="PL"/>
      </w:pPr>
      <w:r w:rsidRPr="00FD0425">
        <w:t>}</w:t>
      </w:r>
    </w:p>
    <w:p w14:paraId="11FAAB16" w14:textId="77777777" w:rsidR="00527916" w:rsidRDefault="00527916" w:rsidP="00527916">
      <w:pPr>
        <w:pStyle w:val="PL"/>
      </w:pPr>
    </w:p>
    <w:p w14:paraId="58822AD4" w14:textId="77777777" w:rsidR="00527916" w:rsidRDefault="00527916" w:rsidP="00527916">
      <w:pPr>
        <w:pStyle w:val="PL"/>
      </w:pPr>
    </w:p>
    <w:p w14:paraId="14B1FDEE" w14:textId="77777777" w:rsidR="00527916" w:rsidRDefault="00527916" w:rsidP="00527916">
      <w:pPr>
        <w:pStyle w:val="PL"/>
      </w:pPr>
      <w:r>
        <w:t>Cell-Type-Choice ::= CHOICE {</w:t>
      </w:r>
    </w:p>
    <w:p w14:paraId="0B67510E" w14:textId="77777777" w:rsidR="00527916" w:rsidRDefault="00527916" w:rsidP="00527916">
      <w:pPr>
        <w:pStyle w:val="PL"/>
      </w:pPr>
      <w:r>
        <w:tab/>
        <w:t>ng-ran-e-utra</w:t>
      </w:r>
      <w:r>
        <w:tab/>
      </w:r>
      <w:r>
        <w:tab/>
      </w:r>
      <w:r>
        <w:tab/>
        <w:t>E-UTRA-Cell-Identity,</w:t>
      </w:r>
    </w:p>
    <w:p w14:paraId="159D4567" w14:textId="77777777" w:rsidR="00527916" w:rsidRDefault="00527916" w:rsidP="00527916">
      <w:pPr>
        <w:pStyle w:val="PL"/>
      </w:pPr>
      <w:r>
        <w:tab/>
        <w:t>ng-ran-nr</w:t>
      </w:r>
      <w:r>
        <w:tab/>
      </w:r>
      <w:r>
        <w:tab/>
      </w:r>
      <w:r>
        <w:tab/>
      </w:r>
      <w:r>
        <w:tab/>
        <w:t>NR-Cell-Identity,</w:t>
      </w:r>
    </w:p>
    <w:p w14:paraId="4D7C468D" w14:textId="77777777" w:rsidR="00527916" w:rsidRDefault="00527916" w:rsidP="00527916">
      <w:pPr>
        <w:pStyle w:val="PL"/>
      </w:pPr>
      <w:r>
        <w:tab/>
        <w:t>e-utran</w:t>
      </w:r>
      <w:r>
        <w:tab/>
      </w:r>
      <w:r>
        <w:tab/>
      </w:r>
      <w:r>
        <w:tab/>
      </w:r>
      <w:r>
        <w:tab/>
      </w:r>
      <w:r>
        <w:tab/>
        <w:t>E-UTRA-Cell-Identity,</w:t>
      </w:r>
    </w:p>
    <w:p w14:paraId="33AB69AA" w14:textId="77777777" w:rsidR="00527916" w:rsidRDefault="00527916" w:rsidP="00527916">
      <w:pPr>
        <w:pStyle w:val="PL"/>
      </w:pPr>
      <w:r>
        <w:tab/>
        <w:t>choice-extension</w:t>
      </w:r>
      <w:r>
        <w:tab/>
      </w:r>
      <w:r>
        <w:tab/>
        <w:t>ProtocolIE-Single-Container { { Cell-Type-Choice-ExtIEs} }</w:t>
      </w:r>
    </w:p>
    <w:p w14:paraId="52015B73" w14:textId="77777777" w:rsidR="00527916" w:rsidRDefault="00527916" w:rsidP="00527916">
      <w:pPr>
        <w:pStyle w:val="PL"/>
      </w:pPr>
      <w:r>
        <w:t>}</w:t>
      </w:r>
    </w:p>
    <w:p w14:paraId="191E2990" w14:textId="77777777" w:rsidR="00527916" w:rsidRDefault="00527916" w:rsidP="00527916">
      <w:pPr>
        <w:pStyle w:val="PL"/>
      </w:pPr>
    </w:p>
    <w:p w14:paraId="352D4A89" w14:textId="77777777" w:rsidR="00527916" w:rsidRDefault="00527916" w:rsidP="00527916">
      <w:pPr>
        <w:pStyle w:val="PL"/>
      </w:pPr>
      <w:r>
        <w:t>Cell-Type-Choice-ExtIEs XNAP-PROTOCOL-IES ::= {</w:t>
      </w:r>
    </w:p>
    <w:p w14:paraId="25913FB7" w14:textId="77777777" w:rsidR="00527916" w:rsidRDefault="00527916" w:rsidP="00527916">
      <w:pPr>
        <w:pStyle w:val="PL"/>
      </w:pPr>
      <w:r>
        <w:tab/>
        <w:t>...</w:t>
      </w:r>
    </w:p>
    <w:p w14:paraId="50461011" w14:textId="77777777" w:rsidR="00527916" w:rsidRDefault="00527916" w:rsidP="00527916">
      <w:pPr>
        <w:pStyle w:val="PL"/>
      </w:pPr>
      <w:r>
        <w:t>}</w:t>
      </w:r>
    </w:p>
    <w:p w14:paraId="2AE34C0C" w14:textId="77777777" w:rsidR="00527916" w:rsidRPr="00FD0425" w:rsidRDefault="00527916" w:rsidP="00527916">
      <w:pPr>
        <w:pStyle w:val="PL"/>
      </w:pPr>
    </w:p>
    <w:p w14:paraId="6CE9231A" w14:textId="77777777" w:rsidR="00527916" w:rsidRDefault="00527916" w:rsidP="00527916">
      <w:pPr>
        <w:pStyle w:val="PL"/>
      </w:pPr>
    </w:p>
    <w:p w14:paraId="46F485DF" w14:textId="77777777" w:rsidR="00527916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>
        <w:rPr>
          <w:snapToGrid w:val="0"/>
        </w:rPr>
        <w:t>CompositeAvailableCapacityGroup ::= SEQUENCE {</w:t>
      </w:r>
    </w:p>
    <w:p w14:paraId="2DC0855E" w14:textId="77777777" w:rsidR="00527916" w:rsidRDefault="00527916" w:rsidP="00527916">
      <w:pPr>
        <w:pStyle w:val="PL"/>
        <w:tabs>
          <w:tab w:val="left" w:pos="3488"/>
          <w:tab w:val="left" w:pos="4304"/>
          <w:tab w:val="left" w:pos="10080"/>
        </w:tabs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lang w:val="en-US" w:eastAsia="ja-JP"/>
        </w:rPr>
        <w:t>compositeAvailableCapacityDownlink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 w:eastAsia="ja-JP"/>
        </w:rPr>
        <w:t>CompositeAvailableCapacity</w:t>
      </w:r>
      <w:r>
        <w:rPr>
          <w:snapToGrid w:val="0"/>
        </w:rPr>
        <w:t>,</w:t>
      </w:r>
    </w:p>
    <w:p w14:paraId="4DC93A51" w14:textId="77777777" w:rsidR="00527916" w:rsidRPr="00F34358" w:rsidRDefault="00527916" w:rsidP="00527916">
      <w:pPr>
        <w:pStyle w:val="PL"/>
        <w:tabs>
          <w:tab w:val="left" w:pos="4304"/>
          <w:tab w:val="left" w:pos="4340"/>
          <w:tab w:val="left" w:pos="10080"/>
        </w:tabs>
        <w:spacing w:line="0" w:lineRule="atLeast"/>
        <w:rPr>
          <w:snapToGrid w:val="0"/>
        </w:rPr>
      </w:pPr>
      <w:r>
        <w:rPr>
          <w:snapToGrid w:val="0"/>
        </w:rPr>
        <w:tab/>
      </w:r>
      <w:r w:rsidRPr="00F34358">
        <w:rPr>
          <w:lang w:val="en-US" w:eastAsia="ja-JP"/>
        </w:rPr>
        <w:t>compositeAvailableCapacityUplink</w:t>
      </w:r>
      <w:r w:rsidRPr="00F34358">
        <w:rPr>
          <w:snapToGrid w:val="0"/>
        </w:rPr>
        <w:tab/>
        <w:t xml:space="preserve"> </w:t>
      </w:r>
      <w:r w:rsidRPr="00F34358">
        <w:rPr>
          <w:snapToGrid w:val="0"/>
        </w:rPr>
        <w:tab/>
      </w:r>
      <w:r w:rsidRPr="00F34358">
        <w:rPr>
          <w:lang w:val="en-US" w:eastAsia="ja-JP"/>
        </w:rPr>
        <w:t>CompositeAvailableCapacity</w:t>
      </w:r>
      <w:r w:rsidRPr="00F34358">
        <w:rPr>
          <w:snapToGrid w:val="0"/>
        </w:rPr>
        <w:t>,</w:t>
      </w:r>
    </w:p>
    <w:p w14:paraId="3BCF2718" w14:textId="77777777" w:rsidR="00527916" w:rsidRPr="00747468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747468">
        <w:rPr>
          <w:snapToGrid w:val="0"/>
        </w:rPr>
        <w:tab/>
        <w:t>iE-Extensions</w:t>
      </w:r>
      <w:r w:rsidRPr="00747468">
        <w:rPr>
          <w:snapToGrid w:val="0"/>
        </w:rPr>
        <w:tab/>
      </w:r>
      <w:r w:rsidRPr="00747468">
        <w:rPr>
          <w:snapToGrid w:val="0"/>
        </w:rPr>
        <w:tab/>
      </w:r>
      <w:r w:rsidRPr="00747468">
        <w:rPr>
          <w:snapToGrid w:val="0"/>
        </w:rPr>
        <w:tab/>
      </w:r>
      <w:r w:rsidRPr="00747468">
        <w:rPr>
          <w:snapToGrid w:val="0"/>
        </w:rPr>
        <w:tab/>
        <w:t>ProtocolExtensionContainer { { CompositeAvailableCapacityGroup-ExtIEs} }</w:t>
      </w:r>
      <w:r w:rsidRPr="00747468">
        <w:rPr>
          <w:snapToGrid w:val="0"/>
        </w:rPr>
        <w:tab/>
        <w:t>OPTIONAL,</w:t>
      </w:r>
    </w:p>
    <w:p w14:paraId="151B8C41" w14:textId="77777777" w:rsidR="00527916" w:rsidRPr="00F85AB7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F85AB7">
        <w:rPr>
          <w:snapToGrid w:val="0"/>
        </w:rPr>
        <w:tab/>
        <w:t>...</w:t>
      </w:r>
    </w:p>
    <w:p w14:paraId="5CE0467E" w14:textId="77777777" w:rsidR="00527916" w:rsidRPr="00F85AB7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F85AB7">
        <w:rPr>
          <w:snapToGrid w:val="0"/>
        </w:rPr>
        <w:t>}</w:t>
      </w:r>
    </w:p>
    <w:p w14:paraId="22FD4869" w14:textId="77777777" w:rsidR="00527916" w:rsidRPr="00C21330" w:rsidRDefault="00527916" w:rsidP="00527916">
      <w:pPr>
        <w:pStyle w:val="PL"/>
        <w:spacing w:line="0" w:lineRule="atLeast"/>
        <w:rPr>
          <w:snapToGrid w:val="0"/>
        </w:rPr>
      </w:pPr>
    </w:p>
    <w:p w14:paraId="69CFA88D" w14:textId="77777777" w:rsidR="00527916" w:rsidRPr="003033E9" w:rsidRDefault="00527916" w:rsidP="00527916">
      <w:pPr>
        <w:pStyle w:val="PL"/>
        <w:spacing w:line="0" w:lineRule="atLeast"/>
        <w:rPr>
          <w:snapToGrid w:val="0"/>
        </w:rPr>
      </w:pPr>
      <w:r w:rsidRPr="003033E9">
        <w:rPr>
          <w:snapToGrid w:val="0"/>
        </w:rPr>
        <w:t>CompositeAvailableCapacityGroup-ExtIEs XNAP-PROTOCOL-EXTENSION ::= {</w:t>
      </w:r>
    </w:p>
    <w:p w14:paraId="5E822334" w14:textId="77777777" w:rsidR="00527916" w:rsidRPr="00575229" w:rsidRDefault="00527916" w:rsidP="00527916">
      <w:pPr>
        <w:pStyle w:val="PL"/>
        <w:spacing w:line="0" w:lineRule="atLeast"/>
        <w:rPr>
          <w:snapToGrid w:val="0"/>
        </w:rPr>
      </w:pPr>
      <w:r w:rsidRPr="00575229">
        <w:rPr>
          <w:snapToGrid w:val="0"/>
        </w:rPr>
        <w:tab/>
        <w:t>...</w:t>
      </w:r>
    </w:p>
    <w:p w14:paraId="418D7701" w14:textId="77777777" w:rsidR="00527916" w:rsidRPr="006F7C11" w:rsidRDefault="00527916" w:rsidP="00527916">
      <w:pPr>
        <w:pStyle w:val="PL"/>
        <w:spacing w:line="0" w:lineRule="atLeast"/>
        <w:rPr>
          <w:snapToGrid w:val="0"/>
        </w:rPr>
      </w:pPr>
      <w:r w:rsidRPr="006F7C11">
        <w:rPr>
          <w:snapToGrid w:val="0"/>
        </w:rPr>
        <w:t>}</w:t>
      </w:r>
    </w:p>
    <w:p w14:paraId="6B1B3787" w14:textId="77777777" w:rsidR="00527916" w:rsidRPr="006F7C11" w:rsidRDefault="00527916" w:rsidP="00527916">
      <w:pPr>
        <w:pStyle w:val="PL"/>
        <w:rPr>
          <w:snapToGrid w:val="0"/>
        </w:rPr>
      </w:pPr>
    </w:p>
    <w:p w14:paraId="0E2E31E7" w14:textId="77777777" w:rsidR="00527916" w:rsidRPr="006F7C11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6F7C11">
        <w:rPr>
          <w:snapToGrid w:val="0"/>
        </w:rPr>
        <w:t>CompositeAvailableCapacity ::= SEQUENCE {</w:t>
      </w:r>
    </w:p>
    <w:p w14:paraId="1D3D2823" w14:textId="77777777" w:rsidR="00527916" w:rsidRPr="006F7C11" w:rsidRDefault="00527916" w:rsidP="00527916">
      <w:pPr>
        <w:pStyle w:val="PL"/>
        <w:tabs>
          <w:tab w:val="left" w:pos="3488"/>
          <w:tab w:val="left" w:pos="4304"/>
          <w:tab w:val="left" w:pos="10080"/>
        </w:tabs>
        <w:spacing w:line="0" w:lineRule="atLeast"/>
        <w:rPr>
          <w:snapToGrid w:val="0"/>
        </w:rPr>
      </w:pPr>
      <w:r w:rsidRPr="006F7C11">
        <w:rPr>
          <w:snapToGrid w:val="0"/>
        </w:rPr>
        <w:tab/>
      </w:r>
      <w:r w:rsidRPr="006F7C11">
        <w:rPr>
          <w:lang w:val="en-US" w:eastAsia="ja-JP"/>
        </w:rPr>
        <w:t>cellCapacityClassValue</w:t>
      </w:r>
      <w:r w:rsidRPr="006F7C11">
        <w:rPr>
          <w:snapToGrid w:val="0"/>
        </w:rPr>
        <w:tab/>
      </w:r>
      <w:r>
        <w:rPr>
          <w:lang w:val="en-US" w:eastAsia="ja-JP"/>
        </w:rPr>
        <w:t>C</w:t>
      </w:r>
      <w:r w:rsidRPr="006F7C11">
        <w:rPr>
          <w:lang w:val="en-US" w:eastAsia="ja-JP"/>
        </w:rPr>
        <w:t xml:space="preserve">ellCapacityClassValue     </w:t>
      </w:r>
      <w:r w:rsidRPr="006F7C11">
        <w:rPr>
          <w:snapToGrid w:val="0"/>
        </w:rPr>
        <w:t xml:space="preserve">        OPTIONAL,</w:t>
      </w:r>
    </w:p>
    <w:p w14:paraId="4E39898D" w14:textId="77777777" w:rsidR="00527916" w:rsidRPr="00F34358" w:rsidRDefault="00527916" w:rsidP="00527916">
      <w:pPr>
        <w:pStyle w:val="PL"/>
        <w:tabs>
          <w:tab w:val="left" w:pos="4304"/>
          <w:tab w:val="left" w:pos="4340"/>
          <w:tab w:val="left" w:pos="10080"/>
        </w:tabs>
        <w:spacing w:line="0" w:lineRule="atLeast"/>
        <w:rPr>
          <w:snapToGrid w:val="0"/>
        </w:rPr>
      </w:pPr>
      <w:r w:rsidRPr="006F7C11">
        <w:rPr>
          <w:snapToGrid w:val="0"/>
        </w:rPr>
        <w:tab/>
      </w:r>
      <w:r w:rsidRPr="006F7C11">
        <w:rPr>
          <w:lang w:eastAsia="ja-JP"/>
        </w:rPr>
        <w:t>capacityValueInfo</w:t>
      </w:r>
      <w:r w:rsidRPr="00F34358">
        <w:rPr>
          <w:snapToGrid w:val="0"/>
        </w:rPr>
        <w:tab/>
        <w:t xml:space="preserve">     </w:t>
      </w:r>
      <w:r w:rsidRPr="00F34358">
        <w:rPr>
          <w:snapToGrid w:val="0"/>
        </w:rPr>
        <w:tab/>
      </w:r>
      <w:r w:rsidRPr="00F34358">
        <w:rPr>
          <w:lang w:eastAsia="ja-JP"/>
        </w:rPr>
        <w:t>CapacityValue</w:t>
      </w:r>
      <w:r w:rsidRPr="006F7C11">
        <w:rPr>
          <w:lang w:eastAsia="ja-JP"/>
        </w:rPr>
        <w:t>Info</w:t>
      </w:r>
      <w:r w:rsidRPr="00F34358">
        <w:rPr>
          <w:snapToGrid w:val="0"/>
        </w:rPr>
        <w:t>,</w:t>
      </w:r>
      <w:r>
        <w:rPr>
          <w:snapToGrid w:val="0"/>
        </w:rPr>
        <w:t xml:space="preserve"> -- this IE </w:t>
      </w:r>
      <w:r w:rsidRPr="00BD41A6">
        <w:rPr>
          <w:snapToGrid w:val="0"/>
        </w:rPr>
        <w:t>represent</w:t>
      </w:r>
      <w:r>
        <w:rPr>
          <w:snapToGrid w:val="0"/>
        </w:rPr>
        <w:t xml:space="preserve">s the IE </w:t>
      </w:r>
      <w:r w:rsidRPr="00FD0425">
        <w:t>"</w:t>
      </w:r>
      <w:r w:rsidRPr="00F34358">
        <w:rPr>
          <w:lang w:eastAsia="ja-JP"/>
        </w:rPr>
        <w:t>CapacityValue</w:t>
      </w:r>
      <w:r w:rsidRPr="00FD0425">
        <w:t>"</w:t>
      </w:r>
      <w:r>
        <w:rPr>
          <w:snapToGrid w:val="0"/>
        </w:rPr>
        <w:t xml:space="preserve"> in 9.2.2.a, it’s used to distinguish the </w:t>
      </w:r>
      <w:r w:rsidRPr="00FD0425">
        <w:t>"</w:t>
      </w:r>
      <w:r w:rsidRPr="00BD41A6">
        <w:rPr>
          <w:snapToGrid w:val="0"/>
        </w:rPr>
        <w:t>CapacityValue</w:t>
      </w:r>
      <w:r w:rsidRPr="00FD0425">
        <w:t>"</w:t>
      </w:r>
      <w:r>
        <w:rPr>
          <w:snapToGrid w:val="0"/>
        </w:rPr>
        <w:t xml:space="preserve">  in 9.2.2.c</w:t>
      </w:r>
    </w:p>
    <w:p w14:paraId="105EC0F7" w14:textId="77777777" w:rsidR="00527916" w:rsidRPr="00F34358" w:rsidRDefault="00527916" w:rsidP="00527916">
      <w:pPr>
        <w:pStyle w:val="PL"/>
        <w:tabs>
          <w:tab w:val="left" w:pos="3404"/>
        </w:tabs>
        <w:spacing w:line="0" w:lineRule="atLeast"/>
        <w:rPr>
          <w:snapToGrid w:val="0"/>
        </w:rPr>
      </w:pPr>
      <w:r w:rsidRPr="00F34358">
        <w:rPr>
          <w:snapToGrid w:val="0"/>
        </w:rPr>
        <w:tab/>
        <w:t>iE-Extensions</w:t>
      </w:r>
      <w:r w:rsidRPr="00F34358">
        <w:rPr>
          <w:snapToGrid w:val="0"/>
        </w:rPr>
        <w:tab/>
      </w:r>
      <w:r w:rsidRPr="00F34358">
        <w:rPr>
          <w:snapToGrid w:val="0"/>
        </w:rPr>
        <w:tab/>
      </w:r>
      <w:r w:rsidRPr="00F34358">
        <w:rPr>
          <w:snapToGrid w:val="0"/>
        </w:rPr>
        <w:tab/>
      </w:r>
      <w:r w:rsidRPr="00F34358">
        <w:rPr>
          <w:snapToGrid w:val="0"/>
        </w:rPr>
        <w:tab/>
        <w:t>ProtocolExtensionContainer { { Compo</w:t>
      </w:r>
      <w:r w:rsidRPr="006F7C11">
        <w:rPr>
          <w:snapToGrid w:val="0"/>
        </w:rPr>
        <w:t>siteAvailableCapacity-ExtIEs} }</w:t>
      </w:r>
      <w:r w:rsidRPr="00F34358">
        <w:rPr>
          <w:snapToGrid w:val="0"/>
        </w:rPr>
        <w:t>OPTIONAL,</w:t>
      </w:r>
    </w:p>
    <w:p w14:paraId="1E1D75EF" w14:textId="77777777" w:rsidR="00527916" w:rsidRPr="00F34358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F34358">
        <w:rPr>
          <w:snapToGrid w:val="0"/>
        </w:rPr>
        <w:tab/>
        <w:t>...</w:t>
      </w:r>
    </w:p>
    <w:p w14:paraId="6B42201F" w14:textId="77777777" w:rsidR="00527916" w:rsidRPr="00300B5A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300B5A">
        <w:rPr>
          <w:snapToGrid w:val="0"/>
        </w:rPr>
        <w:lastRenderedPageBreak/>
        <w:t>}</w:t>
      </w:r>
    </w:p>
    <w:p w14:paraId="62D73E58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</w:p>
    <w:p w14:paraId="767FA42F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>CompositeAvailableCapacity-ExtIEs XNAP-PROTOCOL-EXTENSION ::= {</w:t>
      </w:r>
    </w:p>
    <w:p w14:paraId="19CAA6B2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ab/>
        <w:t>...</w:t>
      </w:r>
    </w:p>
    <w:p w14:paraId="0E69CBD1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>}</w:t>
      </w:r>
    </w:p>
    <w:p w14:paraId="0BBCB98A" w14:textId="77777777" w:rsidR="00527916" w:rsidRDefault="00527916" w:rsidP="00527916">
      <w:pPr>
        <w:pStyle w:val="PL"/>
      </w:pPr>
    </w:p>
    <w:p w14:paraId="6226A7D7" w14:textId="77777777" w:rsidR="00527916" w:rsidRDefault="00527916" w:rsidP="00527916">
      <w:pPr>
        <w:pStyle w:val="PL"/>
        <w:rPr>
          <w:snapToGrid w:val="0"/>
        </w:rPr>
      </w:pPr>
      <w:r w:rsidRPr="00D54C53">
        <w:rPr>
          <w:snapToGrid w:val="0"/>
        </w:rPr>
        <w:t>CHO-</w:t>
      </w:r>
      <w:r>
        <w:rPr>
          <w:snapToGrid w:val="0"/>
        </w:rPr>
        <w:t>MR</w:t>
      </w:r>
      <w:r w:rsidRPr="00D54C53">
        <w:rPr>
          <w:snapToGrid w:val="0"/>
        </w:rPr>
        <w:t>DC-EarlyDataForwarding ::= ENUMERATED {</w:t>
      </w:r>
      <w:r>
        <w:rPr>
          <w:snapToGrid w:val="0"/>
        </w:rPr>
        <w:t>stop</w:t>
      </w:r>
      <w:r w:rsidRPr="00D54C53">
        <w:rPr>
          <w:snapToGrid w:val="0"/>
        </w:rPr>
        <w:t>, ...}</w:t>
      </w:r>
    </w:p>
    <w:p w14:paraId="0001D29A" w14:textId="77777777" w:rsidR="00527916" w:rsidRDefault="00527916" w:rsidP="00527916">
      <w:pPr>
        <w:pStyle w:val="PL"/>
        <w:rPr>
          <w:snapToGrid w:val="0"/>
        </w:rPr>
      </w:pPr>
    </w:p>
    <w:p w14:paraId="60F91C36" w14:textId="77777777" w:rsidR="00527916" w:rsidRDefault="00527916" w:rsidP="00527916">
      <w:pPr>
        <w:pStyle w:val="PL"/>
        <w:rPr>
          <w:snapToGrid w:val="0"/>
        </w:rPr>
      </w:pPr>
      <w:r w:rsidRPr="00FA53C0">
        <w:rPr>
          <w:snapToGrid w:val="0"/>
        </w:rPr>
        <w:t>CHO-MRDC-Indicator ::= ENUMERATED {true, ...}</w:t>
      </w:r>
    </w:p>
    <w:p w14:paraId="4FBC1B49" w14:textId="77777777" w:rsidR="00527916" w:rsidRDefault="00527916" w:rsidP="00527916">
      <w:pPr>
        <w:pStyle w:val="PL"/>
        <w:rPr>
          <w:snapToGrid w:val="0"/>
        </w:rPr>
      </w:pPr>
    </w:p>
    <w:p w14:paraId="7E6F94C9" w14:textId="77777777" w:rsidR="00527916" w:rsidRDefault="00527916" w:rsidP="00527916">
      <w:pPr>
        <w:pStyle w:val="PL"/>
        <w:rPr>
          <w:snapToGrid w:val="0"/>
        </w:rPr>
      </w:pPr>
    </w:p>
    <w:p w14:paraId="19ABD7FC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CHOtrigger ::= ENUMERATED {</w:t>
      </w:r>
    </w:p>
    <w:p w14:paraId="7089A6D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cho-initiation,</w:t>
      </w:r>
    </w:p>
    <w:p w14:paraId="6BD2DDE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cho-replace,</w:t>
      </w:r>
    </w:p>
    <w:p w14:paraId="13979F3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AC2DE2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0D1B00C" w14:textId="77777777" w:rsidR="00527916" w:rsidRPr="007E6716" w:rsidRDefault="00527916" w:rsidP="00527916">
      <w:pPr>
        <w:pStyle w:val="PL"/>
        <w:rPr>
          <w:snapToGrid w:val="0"/>
        </w:rPr>
      </w:pPr>
    </w:p>
    <w:p w14:paraId="675B9E70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CHOinformation-Req</w:t>
      </w:r>
      <w:r w:rsidRPr="007E6716">
        <w:rPr>
          <w:snapToGrid w:val="0"/>
        </w:rPr>
        <w:t xml:space="preserve"> ::= SEQUENCE {</w:t>
      </w:r>
    </w:p>
    <w:p w14:paraId="40DA25F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cho-trigg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HOtrigger,</w:t>
      </w:r>
    </w:p>
    <w:p w14:paraId="0BEFA1E5" w14:textId="77777777" w:rsidR="00527916" w:rsidRDefault="00527916" w:rsidP="00527916">
      <w:pPr>
        <w:pStyle w:val="PL"/>
        <w:rPr>
          <w:rFonts w:eastAsia="Batang"/>
        </w:rPr>
      </w:pPr>
      <w:r>
        <w:rPr>
          <w:snapToGrid w:val="0"/>
        </w:rPr>
        <w:tab/>
      </w:r>
      <w:r w:rsidRPr="00B22C47">
        <w:rPr>
          <w:snapToGrid w:val="0"/>
        </w:rPr>
        <w:t>targetNG-RANnodeUEXnAPID</w:t>
      </w: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rFonts w:eastAsia="Batang"/>
        </w:rPr>
        <w:t>NG-RANnodeUEXnAPID</w:t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  <w:t>OPTIONAL</w:t>
      </w:r>
    </w:p>
    <w:p w14:paraId="032278E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 xml:space="preserve">-- </w:t>
      </w:r>
      <w:r w:rsidRPr="00E859FC">
        <w:rPr>
          <w:snapToGrid w:val="0"/>
        </w:rPr>
        <w:t xml:space="preserve">This IE shall be present if the </w:t>
      </w:r>
      <w:r>
        <w:rPr>
          <w:snapToGrid w:val="0"/>
        </w:rPr>
        <w:t>cho-trigger</w:t>
      </w:r>
      <w:r w:rsidRPr="00E859FC">
        <w:rPr>
          <w:snapToGrid w:val="0"/>
        </w:rPr>
        <w:t xml:space="preserve"> IE is present and set to "CHO-</w:t>
      </w:r>
      <w:r>
        <w:rPr>
          <w:snapToGrid w:val="0"/>
        </w:rPr>
        <w:t>replace</w:t>
      </w:r>
      <w:r w:rsidRPr="00E859FC">
        <w:rPr>
          <w:snapToGrid w:val="0"/>
        </w:rPr>
        <w:t>"</w:t>
      </w:r>
      <w:r>
        <w:rPr>
          <w:snapToGrid w:val="0"/>
        </w:rPr>
        <w:t xml:space="preserve"> </w:t>
      </w:r>
      <w:r w:rsidRPr="00B22C47">
        <w:rPr>
          <w:snapToGrid w:val="0"/>
        </w:rPr>
        <w:t>--</w:t>
      </w:r>
      <w:r>
        <w:rPr>
          <w:rFonts w:eastAsia="Batang"/>
        </w:rPr>
        <w:t>,</w:t>
      </w:r>
    </w:p>
    <w:p w14:paraId="5C84FDEC" w14:textId="77777777" w:rsidR="00527916" w:rsidRPr="001A4138" w:rsidRDefault="00527916" w:rsidP="00527916">
      <w:pPr>
        <w:pStyle w:val="PL"/>
        <w:rPr>
          <w:snapToGrid w:val="0"/>
        </w:rPr>
      </w:pPr>
      <w:bookmarkStart w:id="172" w:name="_Hlk36823793"/>
      <w:r w:rsidRPr="001A4138">
        <w:rPr>
          <w:snapToGrid w:val="0"/>
        </w:rPr>
        <w:tab/>
        <w:t>cHO-EstimatedArrivalProbability</w:t>
      </w:r>
      <w:r w:rsidRPr="001A4138">
        <w:rPr>
          <w:snapToGrid w:val="0"/>
        </w:rPr>
        <w:tab/>
        <w:t>CHO-Probability</w:t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  <w:t>OPTIONAL,</w:t>
      </w:r>
    </w:p>
    <w:bookmarkEnd w:id="172"/>
    <w:p w14:paraId="750E35ED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iE-Extensions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>ProtocolExtensionContainer { {</w:t>
      </w:r>
      <w:r w:rsidRPr="002A42E6">
        <w:rPr>
          <w:snapToGrid w:val="0"/>
        </w:rPr>
        <w:t xml:space="preserve"> </w:t>
      </w:r>
      <w:r>
        <w:rPr>
          <w:snapToGrid w:val="0"/>
        </w:rPr>
        <w:t>CHOinformation-Req</w:t>
      </w:r>
      <w:r w:rsidRPr="007E6716">
        <w:rPr>
          <w:snapToGrid w:val="0"/>
        </w:rPr>
        <w:t>-ExtIEs} }</w:t>
      </w:r>
      <w:r w:rsidRPr="007E6716">
        <w:rPr>
          <w:snapToGrid w:val="0"/>
        </w:rPr>
        <w:tab/>
        <w:t>OPTIONAL,</w:t>
      </w:r>
    </w:p>
    <w:p w14:paraId="3D37CB38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207C0294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507BBC6F" w14:textId="77777777" w:rsidR="00527916" w:rsidRPr="007E6716" w:rsidRDefault="00527916" w:rsidP="00527916">
      <w:pPr>
        <w:pStyle w:val="PL"/>
        <w:rPr>
          <w:snapToGrid w:val="0"/>
        </w:rPr>
      </w:pPr>
    </w:p>
    <w:p w14:paraId="35F8D1E8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CHOinformation-Req</w:t>
      </w:r>
      <w:r w:rsidRPr="007E6716">
        <w:rPr>
          <w:snapToGrid w:val="0"/>
        </w:rPr>
        <w:t>-ExtIEs XNAP-PROTOCOL-EXTENSION ::={</w:t>
      </w:r>
    </w:p>
    <w:p w14:paraId="2599741F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0B087DA4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5FC8AEC7" w14:textId="77777777" w:rsidR="00527916" w:rsidRDefault="00527916" w:rsidP="00527916">
      <w:pPr>
        <w:pStyle w:val="PL"/>
        <w:rPr>
          <w:snapToGrid w:val="0"/>
        </w:rPr>
      </w:pPr>
    </w:p>
    <w:p w14:paraId="30E5FCF5" w14:textId="77777777" w:rsidR="00527916" w:rsidRPr="007E6716" w:rsidRDefault="00527916" w:rsidP="00527916">
      <w:pPr>
        <w:pStyle w:val="PL"/>
        <w:rPr>
          <w:snapToGrid w:val="0"/>
        </w:rPr>
      </w:pPr>
    </w:p>
    <w:p w14:paraId="022615BB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CHOinformation-Ack</w:t>
      </w:r>
      <w:r w:rsidRPr="007E6716">
        <w:rPr>
          <w:snapToGrid w:val="0"/>
        </w:rPr>
        <w:t xml:space="preserve"> ::= SEQUENCE {</w:t>
      </w:r>
    </w:p>
    <w:p w14:paraId="0A1C486E" w14:textId="77777777" w:rsidR="00527916" w:rsidRDefault="00527916" w:rsidP="00527916">
      <w:pPr>
        <w:pStyle w:val="PL"/>
      </w:pPr>
      <w:r>
        <w:rPr>
          <w:snapToGrid w:val="0"/>
        </w:rPr>
        <w:tab/>
        <w:t>requestedT</w:t>
      </w:r>
      <w:r w:rsidRPr="00B22C47">
        <w:rPr>
          <w:snapToGrid w:val="0"/>
        </w:rPr>
        <w:t>arget</w:t>
      </w:r>
      <w:r>
        <w:rPr>
          <w:snapToGrid w:val="0"/>
        </w:rPr>
        <w:t>CellGlobalID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t>Target-CGI</w:t>
      </w:r>
      <w:r>
        <w:t>,</w:t>
      </w:r>
    </w:p>
    <w:p w14:paraId="7A135EDB" w14:textId="77777777" w:rsidR="00527916" w:rsidRDefault="00527916" w:rsidP="00527916">
      <w:pPr>
        <w:pStyle w:val="PL"/>
        <w:rPr>
          <w:rFonts w:eastAsia="Batang"/>
        </w:rPr>
      </w:pPr>
      <w:r>
        <w:tab/>
        <w:t>maxCHOoperations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MaxCHOpreparat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42ADF8C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iE-Extensions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>ProtocolExtensionContainer { {</w:t>
      </w:r>
      <w:r w:rsidRPr="002A42E6">
        <w:rPr>
          <w:snapToGrid w:val="0"/>
        </w:rPr>
        <w:t xml:space="preserve"> </w:t>
      </w:r>
      <w:r>
        <w:rPr>
          <w:snapToGrid w:val="0"/>
        </w:rPr>
        <w:t>CHOinformation-Ack</w:t>
      </w:r>
      <w:r w:rsidRPr="007E6716">
        <w:rPr>
          <w:snapToGrid w:val="0"/>
        </w:rPr>
        <w:t>-ExtIEs} }</w:t>
      </w:r>
      <w:r w:rsidRPr="007E6716">
        <w:rPr>
          <w:snapToGrid w:val="0"/>
        </w:rPr>
        <w:tab/>
        <w:t>OPTIONAL,</w:t>
      </w:r>
    </w:p>
    <w:p w14:paraId="0BCEF36D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1D5D4FDA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1FCD1AF7" w14:textId="77777777" w:rsidR="00527916" w:rsidRPr="007E6716" w:rsidRDefault="00527916" w:rsidP="00527916">
      <w:pPr>
        <w:pStyle w:val="PL"/>
        <w:rPr>
          <w:snapToGrid w:val="0"/>
        </w:rPr>
      </w:pPr>
    </w:p>
    <w:p w14:paraId="1A90351F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CHOinformation-Ack</w:t>
      </w:r>
      <w:r w:rsidRPr="007E6716">
        <w:rPr>
          <w:snapToGrid w:val="0"/>
        </w:rPr>
        <w:t>-ExtIEs XNAP-PROTOCOL-EXTENSION ::={</w:t>
      </w:r>
    </w:p>
    <w:p w14:paraId="2952B35D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64B7CD1A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7A4441DF" w14:textId="77777777" w:rsidR="00527916" w:rsidRDefault="00527916" w:rsidP="00527916">
      <w:pPr>
        <w:pStyle w:val="PL"/>
        <w:rPr>
          <w:snapToGrid w:val="0"/>
        </w:rPr>
      </w:pPr>
    </w:p>
    <w:p w14:paraId="27A009A4" w14:textId="77777777" w:rsidR="00527916" w:rsidRPr="007E6716" w:rsidRDefault="00527916" w:rsidP="00527916">
      <w:pPr>
        <w:pStyle w:val="PL"/>
        <w:rPr>
          <w:snapToGrid w:val="0"/>
        </w:rPr>
      </w:pPr>
    </w:p>
    <w:p w14:paraId="419E9558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CHO</w:t>
      </w:r>
      <w:r>
        <w:rPr>
          <w:snapToGrid w:val="0"/>
        </w:rPr>
        <w:t>-Probability ::= INTEGER (1..100)</w:t>
      </w:r>
    </w:p>
    <w:p w14:paraId="7BD436B8" w14:textId="77777777" w:rsidR="00527916" w:rsidRDefault="00527916" w:rsidP="00527916">
      <w:pPr>
        <w:pStyle w:val="PL"/>
        <w:rPr>
          <w:snapToGrid w:val="0"/>
        </w:rPr>
      </w:pPr>
    </w:p>
    <w:p w14:paraId="421BBA81" w14:textId="77777777" w:rsidR="00790117" w:rsidRPr="00AC3623" w:rsidRDefault="00790117" w:rsidP="007901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73" w:author="Author"/>
          <w:rFonts w:ascii="Courier New" w:eastAsia="Times New Roman" w:hAnsi="Courier New"/>
          <w:sz w:val="16"/>
          <w:lang w:eastAsia="ko-KR"/>
        </w:rPr>
      </w:pPr>
      <w:ins w:id="174" w:author="Author">
        <w:r>
          <w:rPr>
            <w:rFonts w:ascii="Courier New" w:eastAsia="Times New Roman" w:hAnsi="Courier New"/>
            <w:sz w:val="16"/>
            <w:lang w:eastAsia="ko-KR"/>
          </w:rPr>
          <w:t>CNsubgroupID</w:t>
        </w:r>
        <w:r w:rsidRPr="00AC3623">
          <w:rPr>
            <w:rFonts w:ascii="Courier New" w:eastAsia="Times New Roman" w:hAnsi="Courier New"/>
            <w:sz w:val="16"/>
            <w:lang w:eastAsia="ko-KR"/>
          </w:rPr>
          <w:t xml:space="preserve"> ::= INTEGER (</w:t>
        </w:r>
        <w:r>
          <w:rPr>
            <w:rFonts w:ascii="Courier New" w:eastAsia="Times New Roman" w:hAnsi="Courier New"/>
            <w:sz w:val="16"/>
            <w:lang w:eastAsia="ko-KR"/>
          </w:rPr>
          <w:t>0</w:t>
        </w:r>
        <w:r w:rsidRPr="00AC3623">
          <w:rPr>
            <w:rFonts w:ascii="Courier New" w:eastAsia="Times New Roman" w:hAnsi="Courier New"/>
            <w:sz w:val="16"/>
            <w:lang w:eastAsia="ko-KR"/>
          </w:rPr>
          <w:t>..</w:t>
        </w:r>
        <w:r>
          <w:rPr>
            <w:rFonts w:ascii="Courier New" w:eastAsia="Times New Roman" w:hAnsi="Courier New"/>
            <w:sz w:val="16"/>
            <w:lang w:eastAsia="ko-KR"/>
          </w:rPr>
          <w:t>7</w:t>
        </w:r>
        <w:r w:rsidRPr="00AC3623">
          <w:rPr>
            <w:rFonts w:ascii="Courier New" w:eastAsia="Times New Roman" w:hAnsi="Courier New"/>
            <w:sz w:val="16"/>
            <w:lang w:eastAsia="ko-KR"/>
          </w:rPr>
          <w:t>, ...)</w:t>
        </w:r>
      </w:ins>
    </w:p>
    <w:p w14:paraId="17442450" w14:textId="77777777" w:rsidR="00527916" w:rsidRPr="00790117" w:rsidRDefault="00527916" w:rsidP="00527916">
      <w:pPr>
        <w:pStyle w:val="PL"/>
        <w:rPr>
          <w:ins w:id="175" w:author="Author"/>
          <w:snapToGrid w:val="0"/>
        </w:rPr>
      </w:pPr>
    </w:p>
    <w:p w14:paraId="630496D8" w14:textId="77777777" w:rsidR="00790117" w:rsidRDefault="00790117" w:rsidP="00527916">
      <w:pPr>
        <w:pStyle w:val="PL"/>
        <w:rPr>
          <w:snapToGrid w:val="0"/>
        </w:rPr>
      </w:pPr>
    </w:p>
    <w:p w14:paraId="2C31C118" w14:textId="77777777" w:rsidR="00527916" w:rsidRPr="000055E7" w:rsidRDefault="00527916" w:rsidP="00527916">
      <w:pPr>
        <w:pStyle w:val="PL"/>
        <w:rPr>
          <w:snapToGrid w:val="0"/>
        </w:rPr>
      </w:pPr>
      <w:r w:rsidRPr="00B5526B">
        <w:rPr>
          <w:snapToGrid w:val="0"/>
        </w:rPr>
        <w:t>ConfiguredTACIndication ::= ENUMERATED {</w:t>
      </w:r>
    </w:p>
    <w:p w14:paraId="0BC979C2" w14:textId="77777777" w:rsidR="00527916" w:rsidRPr="00407E71" w:rsidRDefault="00527916" w:rsidP="00527916">
      <w:pPr>
        <w:pStyle w:val="PL"/>
        <w:rPr>
          <w:snapToGrid w:val="0"/>
        </w:rPr>
      </w:pPr>
      <w:r w:rsidRPr="00AE41E3">
        <w:rPr>
          <w:snapToGrid w:val="0"/>
        </w:rPr>
        <w:tab/>
        <w:t>true,</w:t>
      </w:r>
    </w:p>
    <w:p w14:paraId="4B50B841" w14:textId="77777777" w:rsidR="00527916" w:rsidRPr="00407E71" w:rsidRDefault="00527916" w:rsidP="00527916">
      <w:pPr>
        <w:pStyle w:val="PL"/>
        <w:rPr>
          <w:snapToGrid w:val="0"/>
        </w:rPr>
      </w:pPr>
      <w:r w:rsidRPr="00407E71">
        <w:rPr>
          <w:snapToGrid w:val="0"/>
        </w:rPr>
        <w:tab/>
        <w:t>...</w:t>
      </w:r>
    </w:p>
    <w:p w14:paraId="72B978F7" w14:textId="77777777" w:rsidR="00527916" w:rsidRDefault="00527916" w:rsidP="00527916">
      <w:pPr>
        <w:pStyle w:val="PL"/>
        <w:rPr>
          <w:snapToGrid w:val="0"/>
        </w:rPr>
      </w:pPr>
      <w:r w:rsidRPr="00407E71">
        <w:rPr>
          <w:snapToGrid w:val="0"/>
        </w:rPr>
        <w:lastRenderedPageBreak/>
        <w:t>}</w:t>
      </w:r>
    </w:p>
    <w:p w14:paraId="50629663" w14:textId="77777777" w:rsidR="00527916" w:rsidRDefault="00527916" w:rsidP="00527916">
      <w:pPr>
        <w:pStyle w:val="PL"/>
      </w:pPr>
    </w:p>
    <w:p w14:paraId="71303B23" w14:textId="77777777" w:rsidR="00527916" w:rsidRDefault="00527916" w:rsidP="00527916">
      <w:pPr>
        <w:pStyle w:val="PL"/>
      </w:pPr>
    </w:p>
    <w:p w14:paraId="6259B27C" w14:textId="77777777" w:rsidR="00527916" w:rsidRPr="00FD0425" w:rsidRDefault="00527916" w:rsidP="00527916">
      <w:pPr>
        <w:pStyle w:val="PL"/>
      </w:pPr>
      <w:r w:rsidRPr="00FD0425">
        <w:t>Connectivity-Support</w:t>
      </w:r>
      <w:r w:rsidRPr="00FD0425">
        <w:tab/>
      </w:r>
      <w:r w:rsidRPr="00FD0425">
        <w:tab/>
        <w:t>::= SEQUENCE {</w:t>
      </w:r>
    </w:p>
    <w:p w14:paraId="26213A28" w14:textId="77777777" w:rsidR="00527916" w:rsidRPr="00FD0425" w:rsidRDefault="00527916" w:rsidP="00527916">
      <w:pPr>
        <w:pStyle w:val="PL"/>
      </w:pPr>
      <w:r w:rsidRPr="00FD0425">
        <w:tab/>
        <w:t>eNDC-Support</w:t>
      </w:r>
      <w:r w:rsidRPr="00FD0425">
        <w:tab/>
      </w:r>
      <w:r w:rsidRPr="00FD0425">
        <w:tab/>
      </w:r>
      <w:r w:rsidRPr="00FD0425">
        <w:tab/>
        <w:t>ENUMERATED {supported, not-supported, ...},</w:t>
      </w:r>
    </w:p>
    <w:p w14:paraId="63C0D4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bCs/>
          <w:lang w:eastAsia="zh-CN"/>
        </w:rPr>
        <w:tab/>
      </w:r>
      <w:r w:rsidRPr="00FD0425">
        <w:rPr>
          <w:snapToGrid w:val="0"/>
        </w:rPr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nnectivity-Support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77AD55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B82A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7327CDB" w14:textId="77777777" w:rsidR="00527916" w:rsidRPr="00FD0425" w:rsidRDefault="00527916" w:rsidP="00527916">
      <w:pPr>
        <w:pStyle w:val="PL"/>
        <w:rPr>
          <w:snapToGrid w:val="0"/>
        </w:rPr>
      </w:pPr>
    </w:p>
    <w:p w14:paraId="16ECBD9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Connectivity-Support</w:t>
      </w:r>
      <w:r w:rsidRPr="00FD0425">
        <w:rPr>
          <w:snapToGrid w:val="0"/>
        </w:rPr>
        <w:t>-ExtIEs XNAP-PROTOCOL-EXTENSION</w:t>
      </w:r>
      <w:r w:rsidRPr="00FD0425">
        <w:rPr>
          <w:snapToGrid w:val="0"/>
          <w:lang w:eastAsia="zh-CN"/>
        </w:rPr>
        <w:t xml:space="preserve"> ::= {</w:t>
      </w:r>
    </w:p>
    <w:p w14:paraId="13332AF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...</w:t>
      </w:r>
    </w:p>
    <w:p w14:paraId="2D052EE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AE4816C" w14:textId="77777777" w:rsidR="00527916" w:rsidRPr="00FD0425" w:rsidRDefault="00527916" w:rsidP="00527916">
      <w:pPr>
        <w:pStyle w:val="PL"/>
      </w:pPr>
    </w:p>
    <w:p w14:paraId="6B45E698" w14:textId="77777777" w:rsidR="00527916" w:rsidRPr="00FD0425" w:rsidRDefault="00527916" w:rsidP="00527916">
      <w:pPr>
        <w:pStyle w:val="PL"/>
      </w:pPr>
    </w:p>
    <w:p w14:paraId="73AC57AB" w14:textId="77777777" w:rsidR="00527916" w:rsidRPr="00FD0425" w:rsidRDefault="00527916" w:rsidP="00527916">
      <w:pPr>
        <w:pStyle w:val="PL"/>
      </w:pPr>
      <w:bookmarkStart w:id="176" w:name="_Hlk515364710"/>
      <w:r w:rsidRPr="00FD0425">
        <w:t>COUNT-PDCP-SN12</w:t>
      </w:r>
      <w:bookmarkEnd w:id="176"/>
      <w:r w:rsidRPr="00FD0425">
        <w:t xml:space="preserve"> ::= SEQUENCE {</w:t>
      </w:r>
    </w:p>
    <w:p w14:paraId="35AC1E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cp-SN1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4095),</w:t>
      </w:r>
    </w:p>
    <w:p w14:paraId="270BA3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fn-PDCP-SN1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</w:t>
      </w:r>
      <w:r w:rsidRPr="00FD0425">
        <w:rPr>
          <w:lang w:eastAsia="ja-JP"/>
        </w:rPr>
        <w:t>1048575</w:t>
      </w:r>
      <w:r w:rsidRPr="00FD0425">
        <w:rPr>
          <w:snapToGrid w:val="0"/>
        </w:rPr>
        <w:t>),</w:t>
      </w:r>
    </w:p>
    <w:p w14:paraId="0485F6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UNT-PDCP-SN12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225077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3F358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A0BEB4" w14:textId="77777777" w:rsidR="00527916" w:rsidRPr="00FD0425" w:rsidRDefault="00527916" w:rsidP="00527916">
      <w:pPr>
        <w:pStyle w:val="PL"/>
        <w:rPr>
          <w:snapToGrid w:val="0"/>
        </w:rPr>
      </w:pPr>
    </w:p>
    <w:p w14:paraId="16C0CA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COUNT-PDCP-SN12</w:t>
      </w:r>
      <w:r w:rsidRPr="00FD0425">
        <w:rPr>
          <w:snapToGrid w:val="0"/>
        </w:rPr>
        <w:t>-ExtIEs XNAP-PROTOCOL-EXTENSION ::= {</w:t>
      </w:r>
    </w:p>
    <w:p w14:paraId="7D12F8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CEB36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}</w:t>
      </w:r>
    </w:p>
    <w:p w14:paraId="23C4F8BE" w14:textId="77777777" w:rsidR="00527916" w:rsidRPr="00FD0425" w:rsidRDefault="00527916" w:rsidP="00527916">
      <w:pPr>
        <w:pStyle w:val="PL"/>
      </w:pPr>
    </w:p>
    <w:p w14:paraId="56875CB3" w14:textId="77777777" w:rsidR="00527916" w:rsidRPr="00FD0425" w:rsidRDefault="00527916" w:rsidP="00527916">
      <w:pPr>
        <w:pStyle w:val="PL"/>
      </w:pPr>
    </w:p>
    <w:p w14:paraId="21FC2A67" w14:textId="77777777" w:rsidR="00527916" w:rsidRPr="00FD0425" w:rsidRDefault="00527916" w:rsidP="00527916">
      <w:pPr>
        <w:pStyle w:val="PL"/>
      </w:pPr>
      <w:r w:rsidRPr="00FD0425">
        <w:t>COUNT-PDCP-SN18 ::= SEQUENCE {</w:t>
      </w:r>
    </w:p>
    <w:p w14:paraId="61F370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cp-SN18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262143),</w:t>
      </w:r>
    </w:p>
    <w:p w14:paraId="531EC3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hfn-PDCP-SN18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16383),</w:t>
      </w:r>
    </w:p>
    <w:p w14:paraId="5E4277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UNT-PDCP-SN18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36EACA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85F2AA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F37A12" w14:textId="77777777" w:rsidR="00527916" w:rsidRPr="00FD0425" w:rsidRDefault="00527916" w:rsidP="00527916">
      <w:pPr>
        <w:pStyle w:val="PL"/>
        <w:rPr>
          <w:snapToGrid w:val="0"/>
        </w:rPr>
      </w:pPr>
    </w:p>
    <w:p w14:paraId="089EC9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COUNT-PDCP-SN18</w:t>
      </w:r>
      <w:r w:rsidRPr="00FD0425">
        <w:rPr>
          <w:snapToGrid w:val="0"/>
        </w:rPr>
        <w:t>-ExtIEs XNAP-PROTOCOL-EXTENSION ::= {</w:t>
      </w:r>
    </w:p>
    <w:p w14:paraId="4EA9C4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ED305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}</w:t>
      </w:r>
    </w:p>
    <w:p w14:paraId="63639354" w14:textId="77777777" w:rsidR="00527916" w:rsidRPr="00FD0425" w:rsidRDefault="00527916" w:rsidP="00527916">
      <w:pPr>
        <w:pStyle w:val="PL"/>
      </w:pPr>
    </w:p>
    <w:p w14:paraId="7E17D9AD" w14:textId="77777777" w:rsidR="00527916" w:rsidRPr="00FD0425" w:rsidRDefault="00527916" w:rsidP="00527916">
      <w:pPr>
        <w:pStyle w:val="PL"/>
      </w:pPr>
    </w:p>
    <w:p w14:paraId="7406ABB8" w14:textId="77777777" w:rsidR="00527916" w:rsidRPr="00FD0425" w:rsidRDefault="00527916" w:rsidP="00527916">
      <w:pPr>
        <w:pStyle w:val="PL"/>
      </w:pPr>
      <w:bookmarkStart w:id="177" w:name="_Hlk513549853"/>
      <w:r w:rsidRPr="00FD0425">
        <w:t>CPTransportLayerInformation</w:t>
      </w:r>
      <w:bookmarkEnd w:id="177"/>
      <w:r w:rsidRPr="00FD0425">
        <w:t xml:space="preserve"> ::= CHOICE {</w:t>
      </w:r>
    </w:p>
    <w:p w14:paraId="3EF6A502" w14:textId="77777777" w:rsidR="00527916" w:rsidRPr="00FD0425" w:rsidRDefault="00527916" w:rsidP="00527916">
      <w:pPr>
        <w:pStyle w:val="PL"/>
      </w:pPr>
      <w:r w:rsidRPr="00FD0425">
        <w:tab/>
        <w:t>endpointIPAddress</w:t>
      </w:r>
      <w:r w:rsidRPr="00FD0425">
        <w:tab/>
      </w:r>
      <w:r w:rsidRPr="00FD0425">
        <w:tab/>
      </w:r>
      <w:r w:rsidRPr="00FD0425">
        <w:tab/>
        <w:t>TransportLayerAddress,</w:t>
      </w:r>
    </w:p>
    <w:p w14:paraId="17251E9D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CPTransportLayerInformation</w:t>
      </w:r>
      <w:r w:rsidRPr="00FD0425">
        <w:rPr>
          <w:snapToGrid w:val="0"/>
          <w:lang w:eastAsia="zh-CN"/>
        </w:rPr>
        <w:t>-ExtIEs} }</w:t>
      </w:r>
    </w:p>
    <w:p w14:paraId="06141B32" w14:textId="77777777" w:rsidR="00527916" w:rsidRPr="00FD0425" w:rsidRDefault="00527916" w:rsidP="00527916">
      <w:pPr>
        <w:pStyle w:val="PL"/>
      </w:pPr>
      <w:r w:rsidRPr="00FD0425">
        <w:t>}</w:t>
      </w:r>
    </w:p>
    <w:p w14:paraId="4C63FC72" w14:textId="77777777" w:rsidR="00527916" w:rsidRPr="00FD0425" w:rsidRDefault="00527916" w:rsidP="00527916">
      <w:pPr>
        <w:pStyle w:val="PL"/>
      </w:pPr>
    </w:p>
    <w:p w14:paraId="32D86C7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CPTransportLayerInformation</w:t>
      </w:r>
      <w:r w:rsidRPr="00FD0425">
        <w:rPr>
          <w:snapToGrid w:val="0"/>
          <w:lang w:eastAsia="zh-CN"/>
        </w:rPr>
        <w:t>-ExtIEs XNAP-PROTOCOL-IES ::= {</w:t>
      </w:r>
    </w:p>
    <w:p w14:paraId="33C6F7C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EndpointIPAddressAndPor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reject</w:t>
      </w:r>
      <w:r w:rsidRPr="00FD0425">
        <w:rPr>
          <w:snapToGrid w:val="0"/>
          <w:lang w:eastAsia="zh-CN"/>
        </w:rPr>
        <w:tab/>
        <w:t>TYPE EndpointIPAddressAndPor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mandatory},</w:t>
      </w:r>
    </w:p>
    <w:p w14:paraId="731BD37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D8BB3EE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43825A26" w14:textId="77777777" w:rsidR="00527916" w:rsidRPr="00FD0425" w:rsidRDefault="00527916" w:rsidP="00527916">
      <w:pPr>
        <w:pStyle w:val="PL"/>
      </w:pPr>
    </w:p>
    <w:p w14:paraId="7AC92F7B" w14:textId="77777777" w:rsidR="00527916" w:rsidRPr="00FD0425" w:rsidRDefault="00527916" w:rsidP="00527916">
      <w:pPr>
        <w:pStyle w:val="PL"/>
      </w:pPr>
    </w:p>
    <w:p w14:paraId="132F6D0F" w14:textId="77777777" w:rsidR="00527916" w:rsidRPr="00FD0425" w:rsidRDefault="00527916" w:rsidP="00527916">
      <w:pPr>
        <w:pStyle w:val="PL"/>
        <w:rPr>
          <w:snapToGrid w:val="0"/>
        </w:rPr>
      </w:pPr>
      <w:bookmarkStart w:id="178" w:name="_Hlk515434097"/>
      <w:r w:rsidRPr="00FD0425">
        <w:rPr>
          <w:snapToGrid w:val="0"/>
        </w:rPr>
        <w:t>CriticalityDiagnostics</w:t>
      </w:r>
      <w:bookmarkEnd w:id="178"/>
      <w:r w:rsidRPr="00FD0425">
        <w:rPr>
          <w:snapToGrid w:val="0"/>
        </w:rPr>
        <w:t xml:space="preserve"> ::= SEQUENCE {</w:t>
      </w:r>
    </w:p>
    <w:p w14:paraId="1D7797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FEF01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trigger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rigger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F146E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cedure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DE21D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s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Diagnostics-IE-List</w:t>
      </w:r>
      <w:r w:rsidRPr="00FD0425">
        <w:rPr>
          <w:snapToGrid w:val="0"/>
        </w:rPr>
        <w:tab/>
        <w:t>OPTIONAL,</w:t>
      </w:r>
    </w:p>
    <w:p w14:paraId="569817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riticalityDiagnostics-ExtIEs} }</w:t>
      </w:r>
      <w:r w:rsidRPr="00FD0425">
        <w:rPr>
          <w:snapToGrid w:val="0"/>
        </w:rPr>
        <w:tab/>
        <w:t>OPTIONAL,</w:t>
      </w:r>
    </w:p>
    <w:p w14:paraId="23CBBF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79D9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9C1D51" w14:textId="77777777" w:rsidR="00527916" w:rsidRPr="00FD0425" w:rsidRDefault="00527916" w:rsidP="00527916">
      <w:pPr>
        <w:pStyle w:val="PL"/>
        <w:rPr>
          <w:snapToGrid w:val="0"/>
        </w:rPr>
      </w:pPr>
    </w:p>
    <w:p w14:paraId="731D62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riticalityDiagnostics-ExtIEs XNAP-PROTOCOL-EXTENSION ::= {</w:t>
      </w:r>
    </w:p>
    <w:p w14:paraId="494B2E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4BCC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B02F932" w14:textId="77777777" w:rsidR="00527916" w:rsidRPr="00FD0425" w:rsidRDefault="00527916" w:rsidP="00527916">
      <w:pPr>
        <w:pStyle w:val="PL"/>
      </w:pPr>
    </w:p>
    <w:p w14:paraId="4C1EC8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riticalityDiagnostics-IE-List ::= SEQUENCE (SIZE (1..maxNrOfErrors)) OF</w:t>
      </w:r>
    </w:p>
    <w:p w14:paraId="53F939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QUENCE {</w:t>
      </w:r>
    </w:p>
    <w:p w14:paraId="1B0E9A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1A4798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,</w:t>
      </w:r>
    </w:p>
    <w:p w14:paraId="47A0EA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typeOfErr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OfError,</w:t>
      </w:r>
    </w:p>
    <w:p w14:paraId="035646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riticalityDiagnostics-IE-List-ExtIEs} } OPTIONAL,</w:t>
      </w:r>
    </w:p>
    <w:p w14:paraId="1FE453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...</w:t>
      </w:r>
    </w:p>
    <w:p w14:paraId="156E6C4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3BE296" w14:textId="77777777" w:rsidR="00527916" w:rsidRPr="00FD0425" w:rsidRDefault="00527916" w:rsidP="00527916">
      <w:pPr>
        <w:pStyle w:val="PL"/>
        <w:rPr>
          <w:snapToGrid w:val="0"/>
        </w:rPr>
      </w:pPr>
    </w:p>
    <w:p w14:paraId="3C7080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riticalityDiagnostics-IE-List-ExtIEs XNAP-PROTOCOL-EXTENSION ::= {</w:t>
      </w:r>
    </w:p>
    <w:p w14:paraId="4305C4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5E45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A98CEF" w14:textId="77777777" w:rsidR="00527916" w:rsidRPr="00FD0425" w:rsidRDefault="00527916" w:rsidP="00527916">
      <w:pPr>
        <w:pStyle w:val="PL"/>
      </w:pPr>
    </w:p>
    <w:p w14:paraId="7990B27E" w14:textId="77777777" w:rsidR="00527916" w:rsidRPr="00FD0425" w:rsidRDefault="00527916" w:rsidP="00527916">
      <w:pPr>
        <w:pStyle w:val="PL"/>
      </w:pPr>
    </w:p>
    <w:p w14:paraId="3F1C8DC6" w14:textId="77777777" w:rsidR="00527916" w:rsidRPr="00FD0425" w:rsidRDefault="00527916" w:rsidP="00527916">
      <w:pPr>
        <w:pStyle w:val="PL"/>
      </w:pPr>
      <w:r w:rsidRPr="00FD0425">
        <w:t>C-RNTI ::= BIT STRING (SIZE(16))</w:t>
      </w:r>
    </w:p>
    <w:p w14:paraId="4577C477" w14:textId="77777777" w:rsidR="00527916" w:rsidRPr="00FD0425" w:rsidRDefault="00527916" w:rsidP="00527916">
      <w:pPr>
        <w:pStyle w:val="PL"/>
      </w:pPr>
    </w:p>
    <w:p w14:paraId="1EB8D369" w14:textId="77777777" w:rsidR="00527916" w:rsidRPr="00FD0425" w:rsidRDefault="00527916" w:rsidP="00527916">
      <w:pPr>
        <w:pStyle w:val="PL"/>
      </w:pPr>
    </w:p>
    <w:p w14:paraId="339336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DL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3194ACD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ormal,</w:t>
      </w:r>
    </w:p>
    <w:p w14:paraId="2FB8409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extended,</w:t>
      </w:r>
    </w:p>
    <w:p w14:paraId="4A921A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206C53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8C8F4B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0612EF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B5326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</w:t>
      </w:r>
      <w:r w:rsidRPr="00FD0425">
        <w:rPr>
          <w:snapToGrid w:val="0"/>
          <w:lang w:eastAsia="zh-CN"/>
        </w:rPr>
        <w:t>U</w:t>
      </w:r>
      <w:r w:rsidRPr="00FD0425">
        <w:rPr>
          <w:snapToGrid w:val="0"/>
        </w:rPr>
        <w:t>L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400BF51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ormal,</w:t>
      </w:r>
    </w:p>
    <w:p w14:paraId="25C6D90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extended,</w:t>
      </w:r>
    </w:p>
    <w:p w14:paraId="588017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12EB1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1D267F1" w14:textId="77777777" w:rsidR="00527916" w:rsidRPr="00FD0425" w:rsidRDefault="00527916" w:rsidP="00527916">
      <w:pPr>
        <w:pStyle w:val="PL"/>
        <w:rPr>
          <w:snapToGrid w:val="0"/>
        </w:rPr>
      </w:pPr>
    </w:p>
    <w:p w14:paraId="7FEA490F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  <w:lang w:eastAsia="zh-CN"/>
        </w:rPr>
        <w:t>CSI-RSTransmissionIndication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5A01D3B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activated</w:t>
      </w:r>
      <w:r w:rsidRPr="00FD0425">
        <w:rPr>
          <w:snapToGrid w:val="0"/>
          <w:lang w:eastAsia="zh-CN"/>
        </w:rPr>
        <w:t>,</w:t>
      </w:r>
    </w:p>
    <w:p w14:paraId="1323E96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deactivated</w:t>
      </w:r>
      <w:r w:rsidRPr="00FD0425">
        <w:rPr>
          <w:snapToGrid w:val="0"/>
          <w:lang w:eastAsia="zh-CN"/>
        </w:rPr>
        <w:t>,</w:t>
      </w:r>
    </w:p>
    <w:p w14:paraId="63BEBB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71FE9F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E5EA3A9" w14:textId="77777777" w:rsidR="00527916" w:rsidRDefault="00527916" w:rsidP="00527916">
      <w:pPr>
        <w:pStyle w:val="PL"/>
      </w:pPr>
    </w:p>
    <w:p w14:paraId="5FB94D74" w14:textId="77777777" w:rsidR="00527916" w:rsidRPr="00FD0425" w:rsidRDefault="00527916" w:rsidP="00527916">
      <w:pPr>
        <w:pStyle w:val="PL"/>
      </w:pPr>
    </w:p>
    <w:p w14:paraId="62DD4AC8" w14:textId="77777777" w:rsidR="00527916" w:rsidRPr="00FD0425" w:rsidRDefault="00527916" w:rsidP="00527916">
      <w:pPr>
        <w:pStyle w:val="PL"/>
        <w:outlineLvl w:val="3"/>
      </w:pPr>
      <w:r w:rsidRPr="00FD0425">
        <w:t>-- D</w:t>
      </w:r>
    </w:p>
    <w:p w14:paraId="5E8ACD38" w14:textId="77777777" w:rsidR="00527916" w:rsidRPr="00FD0425" w:rsidRDefault="00527916" w:rsidP="00527916">
      <w:pPr>
        <w:pStyle w:val="PL"/>
      </w:pPr>
    </w:p>
    <w:p w14:paraId="0DEFD32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483878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>XnUAddressInfoperPDUSession-List ::= SEQUENCE (SIZE(1..maxnoofPDUSessions)) OF XnUAddressInfoperPDUSession-Item</w:t>
      </w:r>
    </w:p>
    <w:p w14:paraId="04F25CF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0E6632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XnUAddressInfoperPDUSession-Item ::= SEQUENCE {</w:t>
      </w:r>
    </w:p>
    <w:p w14:paraId="017691B5" w14:textId="77777777" w:rsidR="00527916" w:rsidRPr="00FD0425" w:rsidRDefault="00527916" w:rsidP="00527916">
      <w:pPr>
        <w:pStyle w:val="PL"/>
      </w:pPr>
      <w:r w:rsidRPr="00FD0425">
        <w:tab/>
        <w:t>pduSession-ID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DUSession-ID</w:t>
      </w:r>
      <w:r w:rsidRPr="00FD0425">
        <w:t>,</w:t>
      </w:r>
    </w:p>
    <w:p w14:paraId="3CC08B9F" w14:textId="77777777" w:rsidR="00527916" w:rsidRPr="00FD0425" w:rsidRDefault="00527916" w:rsidP="00527916">
      <w:pPr>
        <w:pStyle w:val="PL"/>
      </w:pPr>
      <w:r w:rsidRPr="00FD0425">
        <w:tab/>
        <w:t>dataForwardingInfoFromTargetNGRANnode</w:t>
      </w:r>
      <w:r w:rsidRPr="00FD0425">
        <w:tab/>
      </w:r>
      <w:r w:rsidRPr="00FD0425">
        <w:tab/>
      </w:r>
      <w:r w:rsidRPr="00FD0425">
        <w:rPr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1B91573" w14:textId="77777777" w:rsidR="00527916" w:rsidRPr="00FD0425" w:rsidRDefault="00527916" w:rsidP="00527916">
      <w:pPr>
        <w:pStyle w:val="PL"/>
      </w:pPr>
      <w:r w:rsidRPr="00FD0425">
        <w:tab/>
        <w:t>pduSessionResourceSetupCompleteInfo-SNterm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DUSessionResourceBearerSetupCompleteInfo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478B50A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 xml:space="preserve"> XnUAddressInfoperPDUSession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5C63FC9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189E54D" w14:textId="77777777" w:rsidR="00527916" w:rsidRPr="00FD0425" w:rsidRDefault="00527916" w:rsidP="00527916">
      <w:pPr>
        <w:pStyle w:val="PL"/>
      </w:pPr>
      <w:r w:rsidRPr="00FD0425">
        <w:t>}</w:t>
      </w:r>
    </w:p>
    <w:p w14:paraId="122E884D" w14:textId="77777777" w:rsidR="00527916" w:rsidRPr="00FD0425" w:rsidRDefault="00527916" w:rsidP="00527916">
      <w:pPr>
        <w:pStyle w:val="PL"/>
      </w:pPr>
    </w:p>
    <w:p w14:paraId="1E2FB6D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XnUAddressInfoperPDUSession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785E07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{ ID id-SecondarydataForwardingInfoFromTarget-List</w:t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>EXTENSION SecondarydataForwardingInfoFromTarget-List</w:t>
      </w:r>
      <w:r w:rsidRPr="00FD0425">
        <w:rPr>
          <w:snapToGrid w:val="0"/>
          <w:lang w:eastAsia="zh-CN"/>
        </w:rPr>
        <w:tab/>
        <w:t>PRESENCE optional}|</w:t>
      </w:r>
    </w:p>
    <w:p w14:paraId="560051CD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{ ID id-DRB-IDs-takenintous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reject</w:t>
      </w:r>
      <w:r w:rsidRPr="00FD0425">
        <w:rPr>
          <w:snapToGrid w:val="0"/>
          <w:lang w:eastAsia="zh-CN"/>
        </w:rPr>
        <w:tab/>
        <w:t>EXTENSION DRB-Lis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</w:t>
      </w:r>
      <w:r>
        <w:rPr>
          <w:snapToGrid w:val="0"/>
          <w:lang w:eastAsia="zh-CN"/>
        </w:rPr>
        <w:t>|</w:t>
      </w:r>
    </w:p>
    <w:p w14:paraId="654EFDE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{ ID id-</w:t>
      </w:r>
      <w:r>
        <w:rPr>
          <w:snapToGrid w:val="0"/>
          <w:lang w:eastAsia="zh-CN"/>
        </w:rPr>
        <w:t>dataForwardingInfoFromTargetE-UTRAN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>igno</w:t>
      </w:r>
      <w:r w:rsidRPr="00FD0425">
        <w:rPr>
          <w:snapToGrid w:val="0"/>
          <w:lang w:eastAsia="zh-CN"/>
        </w:rPr>
        <w:t>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 xml:space="preserve">EXTENSION </w:t>
      </w:r>
      <w:r>
        <w:t>DataForwardingInfoFromTargetE-UTRAN</w:t>
      </w:r>
      <w:r w:rsidRPr="00E974BB">
        <w:t>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,</w:t>
      </w:r>
    </w:p>
    <w:p w14:paraId="226ED43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0CF36C4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7874C44F" w14:textId="77777777" w:rsidR="00527916" w:rsidRPr="00FD0425" w:rsidRDefault="00527916" w:rsidP="00527916">
      <w:pPr>
        <w:pStyle w:val="PL"/>
      </w:pPr>
    </w:p>
    <w:p w14:paraId="329BF300" w14:textId="77777777" w:rsidR="00527916" w:rsidRPr="00FD0425" w:rsidRDefault="00527916" w:rsidP="00527916">
      <w:pPr>
        <w:pStyle w:val="PL"/>
      </w:pPr>
      <w:bookmarkStart w:id="179" w:name="_Hlk513539535"/>
      <w:r w:rsidRPr="00FD0425">
        <w:t>DataForwardingAccepted</w:t>
      </w:r>
      <w:bookmarkEnd w:id="179"/>
      <w:r w:rsidRPr="00FD0425">
        <w:tab/>
        <w:t>::= ENUMERATED {data-forwarding-accepted, ...}</w:t>
      </w:r>
    </w:p>
    <w:p w14:paraId="23C61AD9" w14:textId="77777777" w:rsidR="00527916" w:rsidRDefault="00527916" w:rsidP="00527916">
      <w:pPr>
        <w:pStyle w:val="PL"/>
      </w:pPr>
    </w:p>
    <w:p w14:paraId="0200B421" w14:textId="77777777" w:rsidR="00527916" w:rsidRPr="00FD0425" w:rsidRDefault="00527916" w:rsidP="00527916">
      <w:pPr>
        <w:pStyle w:val="PL"/>
        <w:rPr>
          <w:snapToGrid w:val="0"/>
        </w:rPr>
      </w:pPr>
      <w:r w:rsidRPr="00D553A8">
        <w:rPr>
          <w:snapToGrid w:val="0"/>
        </w:rPr>
        <w:t>DataForwardingInfoFromTargetE-UTRANnode</w:t>
      </w:r>
      <w:r w:rsidRPr="00FD0425">
        <w:rPr>
          <w:snapToGrid w:val="0"/>
        </w:rPr>
        <w:t xml:space="preserve"> ::= SEQUENCE {</w:t>
      </w:r>
    </w:p>
    <w:p w14:paraId="700AF9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d</w:t>
      </w:r>
      <w:r w:rsidRPr="00315BF2">
        <w:rPr>
          <w:snapToGrid w:val="0"/>
        </w:rPr>
        <w:t>ataForwardingInfoFromTargetE-UTRANnode</w:t>
      </w:r>
      <w:r w:rsidRPr="00FD0425">
        <w:rPr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t>DataForwardingInfoFromTargetE-UTRAN</w:t>
      </w:r>
      <w:r w:rsidRPr="00E974BB">
        <w:t>node</w:t>
      </w:r>
      <w:r>
        <w:t>-List</w:t>
      </w:r>
      <w:r w:rsidRPr="00FD0425">
        <w:rPr>
          <w:snapToGrid w:val="0"/>
        </w:rPr>
        <w:t>,</w:t>
      </w:r>
    </w:p>
    <w:p w14:paraId="700FC794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315BF2">
        <w:t xml:space="preserve"> </w:t>
      </w:r>
      <w:r w:rsidRPr="00315BF2">
        <w:rPr>
          <w:snapToGrid w:val="0"/>
        </w:rPr>
        <w:t>DataForwardingInfoFromTargetE-UTRANnod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286868C9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888AFC6" w14:textId="77777777" w:rsidR="00527916" w:rsidRPr="00FD0425" w:rsidRDefault="00527916" w:rsidP="00527916">
      <w:pPr>
        <w:pStyle w:val="PL"/>
      </w:pPr>
      <w:r w:rsidRPr="00FD0425">
        <w:t>}</w:t>
      </w:r>
    </w:p>
    <w:p w14:paraId="3ECC2715" w14:textId="77777777" w:rsidR="00527916" w:rsidRPr="00FD0425" w:rsidRDefault="00527916" w:rsidP="00527916">
      <w:pPr>
        <w:pStyle w:val="PL"/>
      </w:pPr>
    </w:p>
    <w:p w14:paraId="3904168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2938CB">
        <w:rPr>
          <w:snapToGrid w:val="0"/>
        </w:rPr>
        <w:t>DataForwardingInfoFromTargetE-UTRANnod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CE171A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FD2762E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80C7A15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41B45A62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>D</w:t>
      </w:r>
      <w:r w:rsidRPr="00E010F0">
        <w:rPr>
          <w:snapToGrid w:val="0"/>
        </w:rPr>
        <w:t>ataForwardingInfoFromTargetE-UTRANnode-List</w:t>
      </w:r>
      <w:r w:rsidRPr="00FD0425">
        <w:rPr>
          <w:snapToGrid w:val="0"/>
        </w:rPr>
        <w:t xml:space="preserve"> ::= SEQUENCE (SIZE(1..</w:t>
      </w:r>
      <w:r w:rsidRPr="006014A3">
        <w:t xml:space="preserve"> </w:t>
      </w:r>
      <w:r w:rsidRPr="006014A3">
        <w:rPr>
          <w:snapToGrid w:val="0"/>
        </w:rPr>
        <w:t>maxnoofDataForwardingTunneltoE-UTRAN</w:t>
      </w:r>
      <w:r w:rsidRPr="00FD0425">
        <w:rPr>
          <w:snapToGrid w:val="0"/>
        </w:rPr>
        <w:t xml:space="preserve">)) OF </w:t>
      </w:r>
      <w:r w:rsidRPr="00B24132">
        <w:rPr>
          <w:snapToGrid w:val="0"/>
        </w:rPr>
        <w:t>DataForwardingInfoFromTargetE-UTRANnode</w:t>
      </w:r>
      <w:r>
        <w:rPr>
          <w:snapToGrid w:val="0"/>
        </w:rPr>
        <w:t>-Item</w:t>
      </w:r>
    </w:p>
    <w:p w14:paraId="3EFC4AE0" w14:textId="77777777" w:rsidR="00527916" w:rsidRPr="00FD0425" w:rsidRDefault="00527916" w:rsidP="00527916">
      <w:pPr>
        <w:pStyle w:val="PL"/>
      </w:pPr>
    </w:p>
    <w:p w14:paraId="6FD15514" w14:textId="77777777" w:rsidR="00527916" w:rsidRPr="00FD0425" w:rsidRDefault="00527916" w:rsidP="00527916">
      <w:pPr>
        <w:pStyle w:val="PL"/>
        <w:rPr>
          <w:snapToGrid w:val="0"/>
        </w:rPr>
      </w:pPr>
      <w:r w:rsidRPr="00B24132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B24132">
        <w:rPr>
          <w:snapToGrid w:val="0"/>
        </w:rPr>
        <w:t>Item</w:t>
      </w:r>
      <w:r w:rsidRPr="00FD0425">
        <w:rPr>
          <w:snapToGrid w:val="0"/>
        </w:rPr>
        <w:t xml:space="preserve"> ::= SEQUENCE {</w:t>
      </w:r>
    </w:p>
    <w:p w14:paraId="4CB9DB13" w14:textId="77777777" w:rsidR="00527916" w:rsidRPr="00FD0425" w:rsidRDefault="00527916" w:rsidP="00527916">
      <w:pPr>
        <w:pStyle w:val="PL"/>
      </w:pPr>
      <w:r w:rsidRPr="00FD0425">
        <w:tab/>
      </w:r>
      <w:r w:rsidRPr="00B24132">
        <w:t>dlForwardingUPTNLInformation</w:t>
      </w:r>
      <w:r w:rsidRPr="00FD0425">
        <w:tab/>
        <w:t>UPTransportLayerInformation,</w:t>
      </w:r>
    </w:p>
    <w:p w14:paraId="111636A8" w14:textId="77777777" w:rsidR="00527916" w:rsidRPr="00FD0425" w:rsidRDefault="00527916" w:rsidP="00527916">
      <w:pPr>
        <w:pStyle w:val="PL"/>
      </w:pPr>
      <w:r>
        <w:tab/>
        <w:t>qosFlowsTo</w:t>
      </w:r>
      <w:r w:rsidRPr="004D1B57">
        <w:rPr>
          <w:rFonts w:ascii="Malgun Gothic" w:eastAsia="Malgun Gothic" w:hAnsi="Malgun Gothic" w:hint="eastAsia"/>
          <w:lang w:eastAsia="zh-CN"/>
        </w:rPr>
        <w:t>Be</w:t>
      </w:r>
      <w:r>
        <w:t>Forwarded-</w:t>
      </w:r>
      <w:r w:rsidRPr="004D1B57">
        <w:rPr>
          <w:rFonts w:ascii="Malgun Gothic" w:eastAsia="Malgun Gothic" w:hAnsi="Malgun Gothic"/>
          <w:lang w:eastAsia="zh-CN"/>
        </w:rPr>
        <w:t>List</w:t>
      </w:r>
      <w:r w:rsidRPr="00FD0425">
        <w:tab/>
      </w:r>
      <w:r>
        <w:t>QoS</w:t>
      </w:r>
      <w:r w:rsidRPr="00C30639">
        <w:t>FlowsToBeForwarded-List</w:t>
      </w:r>
      <w:r w:rsidRPr="00FD0425">
        <w:t>,</w:t>
      </w:r>
    </w:p>
    <w:p w14:paraId="1C3B7AD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7E0CFE">
        <w:t xml:space="preserve"> </w:t>
      </w:r>
      <w:r w:rsidRPr="007E0CFE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7E0CFE">
        <w:rPr>
          <w:snapToGrid w:val="0"/>
        </w:rPr>
        <w:t>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0E4393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E74964D" w14:textId="77777777" w:rsidR="00527916" w:rsidRPr="00FD0425" w:rsidRDefault="00527916" w:rsidP="00527916">
      <w:pPr>
        <w:pStyle w:val="PL"/>
      </w:pPr>
      <w:r w:rsidRPr="00FD0425">
        <w:t>}</w:t>
      </w:r>
    </w:p>
    <w:p w14:paraId="19B6EA35" w14:textId="77777777" w:rsidR="00527916" w:rsidRPr="00FD0425" w:rsidRDefault="00527916" w:rsidP="00527916">
      <w:pPr>
        <w:pStyle w:val="PL"/>
      </w:pPr>
    </w:p>
    <w:p w14:paraId="1943ABC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7E0CFE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7E0CFE">
        <w:rPr>
          <w:snapToGrid w:val="0"/>
        </w:rPr>
        <w:t>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5420BCF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6FD3B60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BDB92D7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719D0816" w14:textId="77777777" w:rsidR="00527916" w:rsidRPr="00FD0425" w:rsidRDefault="00527916" w:rsidP="00527916">
      <w:pPr>
        <w:pStyle w:val="PL"/>
        <w:rPr>
          <w:snapToGrid w:val="0"/>
        </w:rPr>
      </w:pPr>
      <w:r>
        <w:t>QoSFlowsTo</w:t>
      </w:r>
      <w:r w:rsidRPr="004D1B57">
        <w:rPr>
          <w:rFonts w:ascii="Malgun Gothic" w:eastAsia="Malgun Gothic" w:hAnsi="Malgun Gothic" w:hint="eastAsia"/>
          <w:lang w:eastAsia="zh-CN"/>
        </w:rPr>
        <w:t>Be</w:t>
      </w:r>
      <w:r>
        <w:t>Forwarded-</w:t>
      </w:r>
      <w:r w:rsidRPr="004D1B57">
        <w:rPr>
          <w:rFonts w:ascii="Malgun Gothic" w:eastAsia="Malgun Gothic" w:hAnsi="Malgun Gothic"/>
          <w:lang w:eastAsia="zh-CN"/>
        </w:rPr>
        <w:t xml:space="preserve">List </w:t>
      </w:r>
      <w:r w:rsidRPr="00FD0425">
        <w:rPr>
          <w:snapToGrid w:val="0"/>
        </w:rPr>
        <w:t>::= SEQUENCE (SIZE(1..</w:t>
      </w:r>
      <w:r w:rsidRPr="00FB64FA">
        <w:rPr>
          <w:snapToGrid w:val="0"/>
        </w:rPr>
        <w:t>maxnoofQoSFlows</w:t>
      </w:r>
      <w:r w:rsidRPr="00FD0425">
        <w:rPr>
          <w:snapToGrid w:val="0"/>
        </w:rPr>
        <w:t xml:space="preserve">)) OF </w:t>
      </w:r>
      <w:r w:rsidRPr="00FB64FA">
        <w:rPr>
          <w:snapToGrid w:val="0"/>
        </w:rPr>
        <w:t>QoSFlowsToBeForwarded</w:t>
      </w:r>
      <w:r>
        <w:rPr>
          <w:snapToGrid w:val="0"/>
        </w:rPr>
        <w:t>-Item</w:t>
      </w:r>
    </w:p>
    <w:p w14:paraId="304C26DC" w14:textId="77777777" w:rsidR="00527916" w:rsidRPr="00FD0425" w:rsidRDefault="00527916" w:rsidP="00527916">
      <w:pPr>
        <w:pStyle w:val="PL"/>
        <w:rPr>
          <w:snapToGrid w:val="0"/>
        </w:rPr>
      </w:pPr>
      <w:r w:rsidRPr="00FB64FA">
        <w:rPr>
          <w:snapToGrid w:val="0"/>
        </w:rPr>
        <w:t>QoSFlowsToBeForwarded-</w:t>
      </w:r>
      <w:r>
        <w:rPr>
          <w:snapToGrid w:val="0"/>
        </w:rPr>
        <w:t xml:space="preserve">Item </w:t>
      </w:r>
      <w:r w:rsidRPr="00FD0425">
        <w:rPr>
          <w:snapToGrid w:val="0"/>
        </w:rPr>
        <w:t>::= SEQUENCE {</w:t>
      </w:r>
    </w:p>
    <w:p w14:paraId="747B8AEE" w14:textId="77777777" w:rsidR="00527916" w:rsidRPr="00FD0425" w:rsidRDefault="00527916" w:rsidP="00527916">
      <w:pPr>
        <w:pStyle w:val="PL"/>
      </w:pPr>
      <w: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428DB17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7E0CFE">
        <w:t xml:space="preserve"> </w:t>
      </w:r>
      <w:r w:rsidRPr="00295DFE">
        <w:rPr>
          <w:snapToGrid w:val="0"/>
        </w:rPr>
        <w:t>QoSFlowsToBeForward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0DDF660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E419A0A" w14:textId="77777777" w:rsidR="00527916" w:rsidRPr="00FD0425" w:rsidRDefault="00527916" w:rsidP="00527916">
      <w:pPr>
        <w:pStyle w:val="PL"/>
      </w:pPr>
      <w:r w:rsidRPr="00FD0425">
        <w:t>}</w:t>
      </w:r>
    </w:p>
    <w:p w14:paraId="65BF5150" w14:textId="77777777" w:rsidR="00527916" w:rsidRPr="00FD0425" w:rsidRDefault="00527916" w:rsidP="00527916">
      <w:pPr>
        <w:pStyle w:val="PL"/>
      </w:pPr>
    </w:p>
    <w:p w14:paraId="779F689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295DFE">
        <w:rPr>
          <w:snapToGrid w:val="0"/>
        </w:rPr>
        <w:lastRenderedPageBreak/>
        <w:t>QoSFlowsToBeForward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397D473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62216A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4CC8A78" w14:textId="77777777" w:rsidR="00527916" w:rsidRPr="00FD0425" w:rsidRDefault="00527916" w:rsidP="00527916">
      <w:pPr>
        <w:pStyle w:val="PL"/>
      </w:pPr>
    </w:p>
    <w:p w14:paraId="25E8EA19" w14:textId="77777777" w:rsidR="00527916" w:rsidRPr="00FD0425" w:rsidRDefault="00527916" w:rsidP="00527916">
      <w:pPr>
        <w:pStyle w:val="PL"/>
      </w:pPr>
    </w:p>
    <w:p w14:paraId="73698603" w14:textId="77777777" w:rsidR="00527916" w:rsidRPr="00FD0425" w:rsidRDefault="00527916" w:rsidP="00527916">
      <w:pPr>
        <w:pStyle w:val="PL"/>
        <w:rPr>
          <w:snapToGrid w:val="0"/>
        </w:rPr>
      </w:pPr>
      <w:bookmarkStart w:id="180" w:name="_Hlk515516966"/>
      <w:r w:rsidRPr="00FD0425">
        <w:rPr>
          <w:snapToGrid w:val="0"/>
        </w:rPr>
        <w:t>DataForwardingInfoFromTargetNGRANnode</w:t>
      </w:r>
      <w:bookmarkEnd w:id="180"/>
      <w:r w:rsidRPr="00FD0425">
        <w:rPr>
          <w:snapToGrid w:val="0"/>
        </w:rPr>
        <w:t xml:space="preserve"> ::= SEQUENCE {</w:t>
      </w:r>
    </w:p>
    <w:p w14:paraId="324725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AcceptedForDataForwarding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AcceptedToBeForwarded-List,</w:t>
      </w:r>
    </w:p>
    <w:p w14:paraId="6E7604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LevelDLDataForwarding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Laye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0A119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LevelULDataForwarding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Laye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F5C6F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ResponseDRBItem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ataForwardingResponseDRBItem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82CD68A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DataForwardingInfoFromTargetNGRANnod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B2F298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B57E446" w14:textId="77777777" w:rsidR="00527916" w:rsidRPr="00FD0425" w:rsidRDefault="00527916" w:rsidP="00527916">
      <w:pPr>
        <w:pStyle w:val="PL"/>
      </w:pPr>
      <w:r w:rsidRPr="00FD0425">
        <w:t>}</w:t>
      </w:r>
    </w:p>
    <w:p w14:paraId="65DD23EC" w14:textId="77777777" w:rsidR="00527916" w:rsidRPr="00FD0425" w:rsidRDefault="00527916" w:rsidP="00527916">
      <w:pPr>
        <w:pStyle w:val="PL"/>
      </w:pPr>
    </w:p>
    <w:p w14:paraId="6FB8146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DataForwardingInfoFromTargetNGRANnod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3F3EDC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FF5482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FDDD2BD" w14:textId="77777777" w:rsidR="00527916" w:rsidRPr="00FD0425" w:rsidRDefault="00527916" w:rsidP="00527916">
      <w:pPr>
        <w:pStyle w:val="PL"/>
        <w:rPr>
          <w:snapToGrid w:val="0"/>
        </w:rPr>
      </w:pPr>
    </w:p>
    <w:p w14:paraId="3BEA7CF2" w14:textId="77777777" w:rsidR="00527916" w:rsidRPr="00FD0425" w:rsidRDefault="00527916" w:rsidP="00527916">
      <w:pPr>
        <w:pStyle w:val="PL"/>
        <w:rPr>
          <w:snapToGrid w:val="0"/>
        </w:rPr>
      </w:pPr>
    </w:p>
    <w:p w14:paraId="2DC813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AcceptedToBeForwarded-List ::= SEQUENCE (SIZE(1..</w:t>
      </w:r>
      <w:r w:rsidRPr="00FD0425">
        <w:t xml:space="preserve"> maxnoofQoSFlows</w:t>
      </w:r>
      <w:r w:rsidRPr="00FD0425">
        <w:rPr>
          <w:snapToGrid w:val="0"/>
        </w:rPr>
        <w:t>)) OF QoSFLowsAcceptedToBeForwarded-Item</w:t>
      </w:r>
    </w:p>
    <w:p w14:paraId="6F8FA9F8" w14:textId="77777777" w:rsidR="00527916" w:rsidRPr="00FD0425" w:rsidRDefault="00527916" w:rsidP="00527916">
      <w:pPr>
        <w:pStyle w:val="PL"/>
        <w:rPr>
          <w:snapToGrid w:val="0"/>
        </w:rPr>
      </w:pPr>
    </w:p>
    <w:p w14:paraId="75787D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AcceptedToBeForwarded-Item ::= SEQUENCE {</w:t>
      </w:r>
    </w:p>
    <w:p w14:paraId="2A74E715" w14:textId="77777777" w:rsidR="00527916" w:rsidRPr="00FD0425" w:rsidRDefault="00527916" w:rsidP="00527916">
      <w:pPr>
        <w:pStyle w:val="PL"/>
      </w:pPr>
      <w:r w:rsidRPr="00FD0425">
        <w:tab/>
        <w:t>qosFlowIdentifier</w:t>
      </w:r>
      <w:r w:rsidRPr="00FD0425">
        <w:tab/>
      </w:r>
      <w:r w:rsidRPr="00FD0425">
        <w:tab/>
      </w:r>
      <w:r w:rsidRPr="00FD0425">
        <w:tab/>
        <w:t>QoSFlowIdentifier,</w:t>
      </w:r>
    </w:p>
    <w:p w14:paraId="61D1E346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QoSFLowsAcceptedToBeForward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C08DBA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AE08798" w14:textId="77777777" w:rsidR="00527916" w:rsidRPr="00FD0425" w:rsidRDefault="00527916" w:rsidP="00527916">
      <w:pPr>
        <w:pStyle w:val="PL"/>
      </w:pPr>
      <w:r w:rsidRPr="00FD0425">
        <w:t>}</w:t>
      </w:r>
    </w:p>
    <w:p w14:paraId="62BE7C7A" w14:textId="77777777" w:rsidR="00527916" w:rsidRPr="00FD0425" w:rsidRDefault="00527916" w:rsidP="00527916">
      <w:pPr>
        <w:pStyle w:val="PL"/>
      </w:pPr>
    </w:p>
    <w:p w14:paraId="40BA3F3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QoSFLowsAcceptedToBeForward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44190F1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0645F2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5A298A1" w14:textId="77777777" w:rsidR="00527916" w:rsidRPr="00FD0425" w:rsidRDefault="00527916" w:rsidP="00527916">
      <w:pPr>
        <w:pStyle w:val="PL"/>
        <w:rPr>
          <w:snapToGrid w:val="0"/>
        </w:rPr>
      </w:pPr>
    </w:p>
    <w:p w14:paraId="79C64D4C" w14:textId="77777777" w:rsidR="00527916" w:rsidRPr="00FD0425" w:rsidRDefault="00527916" w:rsidP="00527916">
      <w:pPr>
        <w:pStyle w:val="PL"/>
        <w:rPr>
          <w:snapToGrid w:val="0"/>
        </w:rPr>
      </w:pPr>
    </w:p>
    <w:p w14:paraId="479063B4" w14:textId="77777777" w:rsidR="00527916" w:rsidRPr="00FD0425" w:rsidRDefault="00527916" w:rsidP="00527916">
      <w:pPr>
        <w:pStyle w:val="PL"/>
      </w:pPr>
      <w:r w:rsidRPr="00FD0425">
        <w:t>DataforwardingandOffloadingInfofromSource ::= SEQUENCE {</w:t>
      </w:r>
    </w:p>
    <w:p w14:paraId="094DDD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ToBeForward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Forwarded-List,</w:t>
      </w:r>
    </w:p>
    <w:p w14:paraId="0B33EA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ourceDRBtoQoSFlowMapp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ToQoSFlowMapping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1A4C835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DataforwardingandOffloadingInfofromSource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9A17AA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2EB8455" w14:textId="77777777" w:rsidR="00527916" w:rsidRPr="00FD0425" w:rsidRDefault="00527916" w:rsidP="00527916">
      <w:pPr>
        <w:pStyle w:val="PL"/>
      </w:pPr>
      <w:r w:rsidRPr="00FD0425">
        <w:t>}</w:t>
      </w:r>
    </w:p>
    <w:p w14:paraId="704069AC" w14:textId="77777777" w:rsidR="00527916" w:rsidRPr="00FD0425" w:rsidRDefault="00527916" w:rsidP="00527916">
      <w:pPr>
        <w:pStyle w:val="PL"/>
      </w:pPr>
    </w:p>
    <w:p w14:paraId="7222DF8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DataforwardingandOffloadingInfofromSource-ExtIEs </w:t>
      </w:r>
      <w:r w:rsidRPr="00FD0425">
        <w:rPr>
          <w:snapToGrid w:val="0"/>
          <w:lang w:eastAsia="zh-CN"/>
        </w:rPr>
        <w:t>XNAP-PROTOCOL-EXTENSION ::= {</w:t>
      </w:r>
    </w:p>
    <w:p w14:paraId="3EE6E5A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B0467B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30BDEF4" w14:textId="77777777" w:rsidR="00527916" w:rsidRPr="00FD0425" w:rsidRDefault="00527916" w:rsidP="00527916">
      <w:pPr>
        <w:pStyle w:val="PL"/>
        <w:rPr>
          <w:snapToGrid w:val="0"/>
        </w:rPr>
      </w:pPr>
    </w:p>
    <w:p w14:paraId="6974F9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Forwarded-List ::= SEQUENCE (SIZE(1..</w:t>
      </w:r>
      <w:r w:rsidRPr="00FD0425">
        <w:t xml:space="preserve"> maxnoofQoSFlows</w:t>
      </w:r>
      <w:r w:rsidRPr="00FD0425">
        <w:rPr>
          <w:snapToGrid w:val="0"/>
        </w:rPr>
        <w:t>)) OF QoSFLowsToBeForwarded-Item</w:t>
      </w:r>
    </w:p>
    <w:p w14:paraId="479C37AC" w14:textId="77777777" w:rsidR="00527916" w:rsidRPr="00FD0425" w:rsidRDefault="00527916" w:rsidP="00527916">
      <w:pPr>
        <w:pStyle w:val="PL"/>
        <w:rPr>
          <w:snapToGrid w:val="0"/>
        </w:rPr>
      </w:pPr>
    </w:p>
    <w:p w14:paraId="4F108D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Forwarded-Item ::= SEQUENCE {</w:t>
      </w:r>
    </w:p>
    <w:p w14:paraId="4918685C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48687FF1" w14:textId="77777777" w:rsidR="00527916" w:rsidRPr="00FD0425" w:rsidRDefault="00527916" w:rsidP="00527916">
      <w:pPr>
        <w:pStyle w:val="PL"/>
      </w:pPr>
      <w:r w:rsidRPr="00FD0425">
        <w:tab/>
        <w:t>dl-dataforwarding</w:t>
      </w:r>
      <w:r w:rsidRPr="00FD0425">
        <w:tab/>
      </w:r>
      <w:r w:rsidRPr="00FD0425">
        <w:tab/>
      </w:r>
      <w:r w:rsidRPr="00FD0425">
        <w:tab/>
        <w:t>DLForwarding,</w:t>
      </w:r>
    </w:p>
    <w:p w14:paraId="6C011751" w14:textId="77777777" w:rsidR="00527916" w:rsidRPr="00FD0425" w:rsidRDefault="00527916" w:rsidP="00527916">
      <w:pPr>
        <w:pStyle w:val="PL"/>
      </w:pPr>
      <w:r w:rsidRPr="00FD0425">
        <w:tab/>
        <w:t>ul-dataforwarding</w:t>
      </w:r>
      <w:r w:rsidRPr="00FD0425">
        <w:tab/>
      </w:r>
      <w:r w:rsidRPr="00FD0425">
        <w:tab/>
      </w:r>
      <w:r w:rsidRPr="00FD0425">
        <w:tab/>
        <w:t>ULForwarding,</w:t>
      </w:r>
    </w:p>
    <w:p w14:paraId="00E8654E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QoSFLowsToBeForward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E8323F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806E71D" w14:textId="77777777" w:rsidR="00527916" w:rsidRPr="00FD0425" w:rsidRDefault="00527916" w:rsidP="00527916">
      <w:pPr>
        <w:pStyle w:val="PL"/>
      </w:pPr>
      <w:r w:rsidRPr="00FD0425">
        <w:lastRenderedPageBreak/>
        <w:t>}</w:t>
      </w:r>
    </w:p>
    <w:p w14:paraId="7BDD0DA3" w14:textId="77777777" w:rsidR="00527916" w:rsidRPr="00FD0425" w:rsidRDefault="00527916" w:rsidP="00527916">
      <w:pPr>
        <w:pStyle w:val="PL"/>
      </w:pPr>
    </w:p>
    <w:p w14:paraId="6A6118B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QoSFLowsToBeForward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9FDA03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{ ID id-ULForwardingProposal</w:t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>EXTENSION ULForwardingProposal</w:t>
      </w:r>
      <w:r w:rsidRPr="00FD0425">
        <w:rPr>
          <w:snapToGrid w:val="0"/>
          <w:lang w:eastAsia="zh-CN"/>
        </w:rPr>
        <w:tab/>
        <w:t>PRESENCE optional },</w:t>
      </w:r>
    </w:p>
    <w:p w14:paraId="01F803E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2BA3E9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DFFC487" w14:textId="77777777" w:rsidR="00527916" w:rsidRPr="00FD0425" w:rsidRDefault="00527916" w:rsidP="00527916">
      <w:pPr>
        <w:pStyle w:val="PL"/>
        <w:rPr>
          <w:snapToGrid w:val="0"/>
        </w:rPr>
      </w:pPr>
    </w:p>
    <w:p w14:paraId="38235D30" w14:textId="77777777" w:rsidR="00527916" w:rsidRPr="00FD0425" w:rsidRDefault="00527916" w:rsidP="00527916">
      <w:pPr>
        <w:pStyle w:val="PL"/>
        <w:rPr>
          <w:snapToGrid w:val="0"/>
        </w:rPr>
      </w:pPr>
    </w:p>
    <w:p w14:paraId="3FBAD4BA" w14:textId="77777777" w:rsidR="00527916" w:rsidRPr="00FD0425" w:rsidRDefault="00527916" w:rsidP="00527916">
      <w:pPr>
        <w:pStyle w:val="PL"/>
        <w:rPr>
          <w:snapToGrid w:val="0"/>
        </w:rPr>
      </w:pPr>
    </w:p>
    <w:p w14:paraId="7D7FB8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ataForwardingResponseDRBItemList ::= SEQUENCE (SIZE(1..maxnoofDRBs)) OF DataForwardingResponseDRBItem</w:t>
      </w:r>
    </w:p>
    <w:p w14:paraId="27DD1EF7" w14:textId="77777777" w:rsidR="00527916" w:rsidRPr="00FD0425" w:rsidRDefault="00527916" w:rsidP="00527916">
      <w:pPr>
        <w:pStyle w:val="PL"/>
      </w:pPr>
    </w:p>
    <w:p w14:paraId="68F9BA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ataForwardingResponseDRBItem ::= SEQUENCE {</w:t>
      </w:r>
    </w:p>
    <w:p w14:paraId="4F6C19BF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01249A12" w14:textId="77777777" w:rsidR="00527916" w:rsidRPr="00FD0425" w:rsidRDefault="00527916" w:rsidP="00527916">
      <w:pPr>
        <w:pStyle w:val="PL"/>
      </w:pPr>
      <w:r w:rsidRPr="00FD0425">
        <w:tab/>
        <w:t>dlForwardingUPTNL</w:t>
      </w:r>
      <w:r w:rsidRPr="00FD0425">
        <w:tab/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437444E" w14:textId="77777777" w:rsidR="00527916" w:rsidRPr="00FD0425" w:rsidRDefault="00527916" w:rsidP="00527916">
      <w:pPr>
        <w:pStyle w:val="PL"/>
      </w:pPr>
      <w:r w:rsidRPr="00FD0425">
        <w:tab/>
        <w:t>ulForwardingUPTNL</w:t>
      </w:r>
      <w:r w:rsidRPr="00FD0425">
        <w:tab/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7446525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DataForwardingResponseDRB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5E8DE6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1A83A4E" w14:textId="77777777" w:rsidR="00527916" w:rsidRPr="00FD0425" w:rsidRDefault="00527916" w:rsidP="00527916">
      <w:pPr>
        <w:pStyle w:val="PL"/>
      </w:pPr>
      <w:r w:rsidRPr="00FD0425">
        <w:t>}</w:t>
      </w:r>
    </w:p>
    <w:p w14:paraId="1DD1A0F9" w14:textId="77777777" w:rsidR="00527916" w:rsidRPr="00FD0425" w:rsidRDefault="00527916" w:rsidP="00527916">
      <w:pPr>
        <w:pStyle w:val="PL"/>
      </w:pPr>
    </w:p>
    <w:p w14:paraId="0E1933B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DataForwardingResponseDRB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77E2DE3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5737D7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AA0C20D" w14:textId="77777777" w:rsidR="00527916" w:rsidRPr="00FD0425" w:rsidRDefault="00527916" w:rsidP="00527916">
      <w:pPr>
        <w:pStyle w:val="PL"/>
      </w:pPr>
    </w:p>
    <w:p w14:paraId="144150AE" w14:textId="77777777" w:rsidR="00527916" w:rsidRPr="00FD0425" w:rsidRDefault="00527916" w:rsidP="00527916">
      <w:pPr>
        <w:pStyle w:val="PL"/>
      </w:pPr>
    </w:p>
    <w:p w14:paraId="28C0E287" w14:textId="77777777" w:rsidR="00527916" w:rsidRPr="00FD0425" w:rsidRDefault="00527916" w:rsidP="00527916">
      <w:pPr>
        <w:pStyle w:val="PL"/>
      </w:pPr>
      <w:r w:rsidRPr="00FD0425">
        <w:t>DataTrafficResources ::= BIT STRING (SIZE(6..17600))</w:t>
      </w:r>
    </w:p>
    <w:p w14:paraId="0ABF1B2E" w14:textId="77777777" w:rsidR="00527916" w:rsidRPr="00FD0425" w:rsidRDefault="00527916" w:rsidP="00527916">
      <w:pPr>
        <w:pStyle w:val="PL"/>
      </w:pPr>
    </w:p>
    <w:p w14:paraId="608267C9" w14:textId="77777777" w:rsidR="00527916" w:rsidRPr="00FD0425" w:rsidRDefault="00527916" w:rsidP="00527916">
      <w:pPr>
        <w:pStyle w:val="PL"/>
      </w:pPr>
    </w:p>
    <w:p w14:paraId="05D46D14" w14:textId="77777777" w:rsidR="00527916" w:rsidRPr="00FD0425" w:rsidRDefault="00527916" w:rsidP="00527916">
      <w:pPr>
        <w:pStyle w:val="PL"/>
      </w:pPr>
      <w:r w:rsidRPr="00FD0425">
        <w:t>DataTrafficResourceIndication ::= SEQUENCE {</w:t>
      </w:r>
    </w:p>
    <w:p w14:paraId="416950B0" w14:textId="77777777" w:rsidR="00527916" w:rsidRPr="00FD0425" w:rsidRDefault="00527916" w:rsidP="00527916">
      <w:pPr>
        <w:pStyle w:val="PL"/>
      </w:pPr>
      <w:r w:rsidRPr="00FD0425">
        <w:tab/>
        <w:t>activationSF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ctivationSFN,</w:t>
      </w:r>
    </w:p>
    <w:p w14:paraId="0049412A" w14:textId="77777777" w:rsidR="00527916" w:rsidRPr="00FD0425" w:rsidRDefault="00527916" w:rsidP="00527916">
      <w:pPr>
        <w:pStyle w:val="PL"/>
      </w:pPr>
      <w:r w:rsidRPr="00FD0425">
        <w:tab/>
        <w:t>sharedResourceType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,</w:t>
      </w:r>
    </w:p>
    <w:p w14:paraId="155597D7" w14:textId="77777777" w:rsidR="00527916" w:rsidRPr="00FD0425" w:rsidRDefault="00527916" w:rsidP="00527916">
      <w:pPr>
        <w:pStyle w:val="PL"/>
      </w:pP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FAED3B3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DataTrafficResourceIndication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0FC2B89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51F0AEF" w14:textId="77777777" w:rsidR="00527916" w:rsidRPr="00FD0425" w:rsidRDefault="00527916" w:rsidP="00527916">
      <w:pPr>
        <w:pStyle w:val="PL"/>
      </w:pPr>
      <w:r w:rsidRPr="00FD0425">
        <w:t>}</w:t>
      </w:r>
    </w:p>
    <w:p w14:paraId="32F3288D" w14:textId="77777777" w:rsidR="00527916" w:rsidRPr="00FD0425" w:rsidRDefault="00527916" w:rsidP="00527916">
      <w:pPr>
        <w:pStyle w:val="PL"/>
      </w:pPr>
    </w:p>
    <w:p w14:paraId="356765C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DataTrafficResourceIndication-ExtIEs </w:t>
      </w:r>
      <w:r w:rsidRPr="00FD0425">
        <w:rPr>
          <w:snapToGrid w:val="0"/>
          <w:lang w:eastAsia="zh-CN"/>
        </w:rPr>
        <w:t>XNAP-PROTOCOL-EXTENSION ::= {</w:t>
      </w:r>
    </w:p>
    <w:p w14:paraId="5AB7E10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B41893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C38CBA1" w14:textId="77777777" w:rsidR="00527916" w:rsidRPr="00FD0425" w:rsidRDefault="00527916" w:rsidP="00527916">
      <w:pPr>
        <w:pStyle w:val="PL"/>
      </w:pPr>
    </w:p>
    <w:p w14:paraId="29E8CD7C" w14:textId="77777777" w:rsidR="00527916" w:rsidRPr="00FD0425" w:rsidRDefault="00527916" w:rsidP="00527916">
      <w:pPr>
        <w:pStyle w:val="PL"/>
      </w:pPr>
    </w:p>
    <w:p w14:paraId="631FDA66" w14:textId="77777777" w:rsidR="00527916" w:rsidRPr="00AA5DA2" w:rsidRDefault="00527916" w:rsidP="00527916">
      <w:pPr>
        <w:pStyle w:val="PL"/>
      </w:pPr>
      <w:bookmarkStart w:id="181" w:name="_Hlk513548321"/>
      <w:r>
        <w:rPr>
          <w:lang w:eastAsia="ja-JP"/>
        </w:rPr>
        <w:t>DAPSRequestInfo</w:t>
      </w:r>
      <w:r w:rsidRPr="00AA5DA2">
        <w:t xml:space="preserve"> ::= SEQUENCE {</w:t>
      </w:r>
    </w:p>
    <w:p w14:paraId="580A586A" w14:textId="77777777" w:rsidR="00527916" w:rsidRPr="00AA5DA2" w:rsidRDefault="00527916" w:rsidP="00527916">
      <w:pPr>
        <w:pStyle w:val="PL"/>
      </w:pPr>
      <w:r>
        <w:tab/>
      </w:r>
      <w:r>
        <w:rPr>
          <w:lang w:eastAsia="ja-JP"/>
        </w:rPr>
        <w:t>dapsIndicator</w:t>
      </w:r>
      <w:r>
        <w:tab/>
      </w:r>
      <w:r>
        <w:tab/>
      </w:r>
      <w:r>
        <w:tab/>
      </w:r>
      <w:r>
        <w:tab/>
      </w:r>
      <w:r>
        <w:rPr>
          <w:lang w:val="en-US" w:eastAsia="ja-JP"/>
        </w:rPr>
        <w:t>ENUMERATED {daps-HO-required, ...}</w:t>
      </w:r>
      <w:r w:rsidRPr="00AA5DA2">
        <w:t>,</w:t>
      </w:r>
    </w:p>
    <w:p w14:paraId="1FEEC0CA" w14:textId="77777777" w:rsidR="00527916" w:rsidRPr="00AA5DA2" w:rsidRDefault="00527916" w:rsidP="00527916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RequestInfo</w:t>
      </w:r>
      <w:r w:rsidRPr="00AA5DA2">
        <w:t>-ExtIEs} } OPTIONAL,</w:t>
      </w:r>
    </w:p>
    <w:p w14:paraId="2566B68A" w14:textId="77777777" w:rsidR="00527916" w:rsidRPr="00AA5DA2" w:rsidRDefault="00527916" w:rsidP="00527916">
      <w:pPr>
        <w:pStyle w:val="PL"/>
      </w:pPr>
      <w:r w:rsidRPr="00AA5DA2">
        <w:tab/>
        <w:t>...</w:t>
      </w:r>
    </w:p>
    <w:p w14:paraId="7075859A" w14:textId="77777777" w:rsidR="00527916" w:rsidRDefault="00527916" w:rsidP="00527916">
      <w:pPr>
        <w:pStyle w:val="PL"/>
      </w:pPr>
      <w:r w:rsidRPr="00AA5DA2">
        <w:t>}</w:t>
      </w:r>
    </w:p>
    <w:p w14:paraId="67934AFF" w14:textId="77777777" w:rsidR="00527916" w:rsidRPr="00AA5DA2" w:rsidRDefault="00527916" w:rsidP="00527916">
      <w:pPr>
        <w:pStyle w:val="PL"/>
      </w:pPr>
    </w:p>
    <w:p w14:paraId="18B101C4" w14:textId="77777777" w:rsidR="00527916" w:rsidRPr="00AA5DA2" w:rsidRDefault="00527916" w:rsidP="00527916">
      <w:pPr>
        <w:pStyle w:val="PL"/>
      </w:pPr>
      <w:r>
        <w:rPr>
          <w:lang w:eastAsia="ja-JP"/>
        </w:rPr>
        <w:t>DAPSRequestInfo</w:t>
      </w:r>
      <w:r>
        <w:t>-ExtIEs X</w:t>
      </w:r>
      <w:r>
        <w:rPr>
          <w:rFonts w:hint="eastAsia"/>
          <w:lang w:eastAsia="zh-CN"/>
        </w:rPr>
        <w:t>N</w:t>
      </w:r>
      <w:r w:rsidRPr="00AA5DA2">
        <w:t>AP-PROTOCOL-EXTENSION ::= {</w:t>
      </w:r>
    </w:p>
    <w:p w14:paraId="599D699C" w14:textId="77777777" w:rsidR="00527916" w:rsidRPr="00AA5DA2" w:rsidRDefault="00527916" w:rsidP="00527916">
      <w:pPr>
        <w:pStyle w:val="PL"/>
      </w:pPr>
      <w:r w:rsidRPr="00AA5DA2">
        <w:tab/>
        <w:t>...</w:t>
      </w:r>
    </w:p>
    <w:p w14:paraId="06E9625D" w14:textId="77777777" w:rsidR="00527916" w:rsidRPr="00AA5DA2" w:rsidRDefault="00527916" w:rsidP="00527916">
      <w:pPr>
        <w:pStyle w:val="PL"/>
      </w:pPr>
      <w:r w:rsidRPr="00AA5DA2">
        <w:t>}</w:t>
      </w:r>
    </w:p>
    <w:p w14:paraId="426F3159" w14:textId="77777777" w:rsidR="00527916" w:rsidRPr="00EB6491" w:rsidRDefault="00527916" w:rsidP="00527916">
      <w:pPr>
        <w:pStyle w:val="PL"/>
      </w:pPr>
    </w:p>
    <w:p w14:paraId="3EC4F993" w14:textId="77777777" w:rsidR="00527916" w:rsidRDefault="00527916" w:rsidP="00527916">
      <w:pPr>
        <w:pStyle w:val="PL"/>
      </w:pPr>
    </w:p>
    <w:p w14:paraId="25A758DE" w14:textId="77777777" w:rsidR="00527916" w:rsidRDefault="00527916" w:rsidP="00527916">
      <w:pPr>
        <w:pStyle w:val="PL"/>
      </w:pPr>
      <w:r>
        <w:lastRenderedPageBreak/>
        <w:t>DAPSResponseInfo-List ::= SEQUENCE (SIZE (1..maxnoofDRBs)) OF DAPSResponseInfo-Item</w:t>
      </w:r>
    </w:p>
    <w:p w14:paraId="2008F5AC" w14:textId="77777777" w:rsidR="00527916" w:rsidRDefault="00527916" w:rsidP="00527916">
      <w:pPr>
        <w:pStyle w:val="PL"/>
        <w:rPr>
          <w:lang w:eastAsia="zh-CN"/>
        </w:rPr>
      </w:pPr>
    </w:p>
    <w:p w14:paraId="12C583BB" w14:textId="77777777" w:rsidR="00527916" w:rsidRPr="00AA5DA2" w:rsidRDefault="00527916" w:rsidP="0052791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 xml:space="preserve"> ::= SEQUENCE {</w:t>
      </w:r>
    </w:p>
    <w:p w14:paraId="3E5B51E9" w14:textId="77777777" w:rsidR="00527916" w:rsidRPr="00AA5DA2" w:rsidRDefault="00527916" w:rsidP="00527916">
      <w:pPr>
        <w:pStyle w:val="PL"/>
      </w:pPr>
      <w:r>
        <w:tab/>
        <w:t>drbID</w:t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50621B3B" w14:textId="77777777" w:rsidR="00527916" w:rsidRPr="00AA5DA2" w:rsidRDefault="00527916" w:rsidP="00527916">
      <w:pPr>
        <w:pStyle w:val="PL"/>
        <w:rPr>
          <w:lang w:eastAsia="zh-CN"/>
        </w:rPr>
      </w:pPr>
      <w:r>
        <w:tab/>
      </w:r>
      <w:r>
        <w:rPr>
          <w:rFonts w:eastAsia="等线"/>
          <w:snapToGrid w:val="0"/>
          <w:lang w:eastAsia="zh-CN"/>
        </w:rPr>
        <w:t>dapsResponseIndicator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ENUMERATED {</w:t>
      </w:r>
      <w:r>
        <w:rPr>
          <w:lang w:eastAsia="zh-CN"/>
        </w:rPr>
        <w:t>daps-HO-</w:t>
      </w:r>
      <w:r>
        <w:rPr>
          <w:lang w:eastAsia="ja-JP"/>
        </w:rPr>
        <w:t>accepted</w:t>
      </w:r>
      <w:r>
        <w:rPr>
          <w:rFonts w:eastAsia="等线"/>
          <w:snapToGrid w:val="0"/>
          <w:lang w:eastAsia="zh-CN"/>
        </w:rPr>
        <w:t>, daps-HO-not-accepted</w:t>
      </w:r>
      <w:r w:rsidRPr="00512EDD">
        <w:rPr>
          <w:rFonts w:hint="eastAsia"/>
          <w:lang w:val="en-US" w:eastAsia="zh-CN"/>
        </w:rPr>
        <w:t>,</w:t>
      </w:r>
      <w:r w:rsidRPr="00512EDD">
        <w:rPr>
          <w:lang w:val="en-US" w:eastAsia="zh-CN"/>
        </w:rPr>
        <w:t xml:space="preserve"> </w:t>
      </w:r>
      <w:r>
        <w:rPr>
          <w:rFonts w:eastAsia="等线"/>
          <w:snapToGrid w:val="0"/>
          <w:lang w:eastAsia="zh-CN"/>
        </w:rPr>
        <w:t>...}</w:t>
      </w:r>
      <w:r w:rsidRPr="00FF1BAF">
        <w:rPr>
          <w:rFonts w:eastAsia="等线"/>
          <w:snapToGrid w:val="0"/>
          <w:lang w:eastAsia="zh-CN"/>
        </w:rPr>
        <w:t>,</w:t>
      </w:r>
    </w:p>
    <w:p w14:paraId="5EBB7A20" w14:textId="77777777" w:rsidR="00527916" w:rsidRPr="00AA5DA2" w:rsidRDefault="00527916" w:rsidP="00527916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>-ExtIEs} } OPTIONAL,</w:t>
      </w:r>
    </w:p>
    <w:p w14:paraId="594919B4" w14:textId="77777777" w:rsidR="00527916" w:rsidRPr="00AA5DA2" w:rsidRDefault="00527916" w:rsidP="00527916">
      <w:pPr>
        <w:pStyle w:val="PL"/>
      </w:pPr>
      <w:r w:rsidRPr="00AA5DA2">
        <w:tab/>
        <w:t>...</w:t>
      </w:r>
    </w:p>
    <w:p w14:paraId="646C06CC" w14:textId="77777777" w:rsidR="00527916" w:rsidRDefault="00527916" w:rsidP="00527916">
      <w:pPr>
        <w:pStyle w:val="PL"/>
      </w:pPr>
      <w:r w:rsidRPr="00AA5DA2">
        <w:t>}</w:t>
      </w:r>
    </w:p>
    <w:p w14:paraId="1F4DBC58" w14:textId="77777777" w:rsidR="00527916" w:rsidRPr="00AA5DA2" w:rsidRDefault="00527916" w:rsidP="00527916">
      <w:pPr>
        <w:pStyle w:val="PL"/>
      </w:pPr>
    </w:p>
    <w:p w14:paraId="043F3598" w14:textId="77777777" w:rsidR="00527916" w:rsidRPr="00AA5DA2" w:rsidRDefault="00527916" w:rsidP="0052791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>-ExtIEs X</w:t>
      </w:r>
      <w:r>
        <w:rPr>
          <w:rFonts w:hint="eastAsia"/>
          <w:lang w:eastAsia="zh-CN"/>
        </w:rPr>
        <w:t>N</w:t>
      </w:r>
      <w:r w:rsidRPr="00AA5DA2">
        <w:t>AP-PROTOCOL-EXTENSION ::= {</w:t>
      </w:r>
    </w:p>
    <w:p w14:paraId="07F7AF7C" w14:textId="77777777" w:rsidR="00527916" w:rsidRPr="00AA5DA2" w:rsidRDefault="00527916" w:rsidP="00527916">
      <w:pPr>
        <w:pStyle w:val="PL"/>
      </w:pPr>
      <w:r w:rsidRPr="00AA5DA2">
        <w:tab/>
        <w:t>...</w:t>
      </w:r>
    </w:p>
    <w:p w14:paraId="4413E26B" w14:textId="77777777" w:rsidR="00527916" w:rsidRPr="00AA5DA2" w:rsidRDefault="00527916" w:rsidP="00527916">
      <w:pPr>
        <w:pStyle w:val="PL"/>
      </w:pPr>
      <w:r w:rsidRPr="00AA5DA2">
        <w:t>}</w:t>
      </w:r>
    </w:p>
    <w:p w14:paraId="49E1E974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7AC5E506" w14:textId="77777777" w:rsidR="00527916" w:rsidRPr="00AA5DA2" w:rsidRDefault="00527916" w:rsidP="00527916">
      <w:pPr>
        <w:pStyle w:val="PL"/>
        <w:rPr>
          <w:snapToGrid w:val="0"/>
          <w:lang w:eastAsia="zh-CN"/>
        </w:rPr>
      </w:pPr>
    </w:p>
    <w:p w14:paraId="14F007E0" w14:textId="77777777" w:rsidR="00527916" w:rsidRPr="00FD0425" w:rsidRDefault="00527916" w:rsidP="00527916">
      <w:pPr>
        <w:pStyle w:val="PL"/>
      </w:pPr>
      <w:r w:rsidRPr="00FD0425">
        <w:t>DeliveryStatus</w:t>
      </w:r>
      <w:bookmarkEnd w:id="181"/>
      <w:r w:rsidRPr="00FD0425">
        <w:tab/>
        <w:t>::= INTEGER (0..4095, ...)</w:t>
      </w:r>
    </w:p>
    <w:p w14:paraId="576AD70B" w14:textId="77777777" w:rsidR="00527916" w:rsidRPr="00FD0425" w:rsidRDefault="00527916" w:rsidP="00527916">
      <w:pPr>
        <w:pStyle w:val="PL"/>
      </w:pPr>
    </w:p>
    <w:p w14:paraId="38C8A374" w14:textId="77777777" w:rsidR="00527916" w:rsidRPr="00FD0425" w:rsidRDefault="00527916" w:rsidP="00527916">
      <w:pPr>
        <w:pStyle w:val="PL"/>
      </w:pPr>
    </w:p>
    <w:p w14:paraId="0433668C" w14:textId="77777777" w:rsidR="00527916" w:rsidRPr="00FD0425" w:rsidRDefault="00527916" w:rsidP="00527916">
      <w:pPr>
        <w:pStyle w:val="PL"/>
      </w:pPr>
      <w:r w:rsidRPr="00FD0425">
        <w:t>DesiredActNotificationLevel</w:t>
      </w:r>
      <w:r w:rsidRPr="00FD0425">
        <w:tab/>
        <w:t>::= ENUMERATED {none, qos-flow, pdu-session, ue-level, ...}</w:t>
      </w:r>
    </w:p>
    <w:p w14:paraId="42F1AE53" w14:textId="77777777" w:rsidR="00527916" w:rsidRPr="00FD0425" w:rsidRDefault="00527916" w:rsidP="00527916">
      <w:pPr>
        <w:pStyle w:val="PL"/>
      </w:pPr>
    </w:p>
    <w:p w14:paraId="4CB97919" w14:textId="77777777" w:rsidR="00527916" w:rsidRPr="00FD0425" w:rsidRDefault="00527916" w:rsidP="00527916">
      <w:pPr>
        <w:pStyle w:val="PL"/>
      </w:pPr>
      <w:r w:rsidRPr="00FD0425">
        <w:t>DefaultDRB-Allowed ::= ENUMERATED {true, false, ...}</w:t>
      </w:r>
    </w:p>
    <w:p w14:paraId="026790D9" w14:textId="77777777" w:rsidR="00527916" w:rsidRPr="00FD0425" w:rsidRDefault="00527916" w:rsidP="00527916">
      <w:pPr>
        <w:pStyle w:val="PL"/>
      </w:pPr>
    </w:p>
    <w:p w14:paraId="5A2C835C" w14:textId="77777777" w:rsidR="00527916" w:rsidRDefault="00527916" w:rsidP="00527916">
      <w:pPr>
        <w:pStyle w:val="PL"/>
      </w:pPr>
    </w:p>
    <w:p w14:paraId="78B858E8" w14:textId="77777777" w:rsidR="00527916" w:rsidRDefault="00527916" w:rsidP="00527916">
      <w:pPr>
        <w:pStyle w:val="PL"/>
      </w:pPr>
      <w:r>
        <w:t>DLCountChoice ::= CHOICE {</w:t>
      </w:r>
    </w:p>
    <w:p w14:paraId="5337B01F" w14:textId="77777777" w:rsidR="00527916" w:rsidRDefault="00527916" w:rsidP="00527916">
      <w:pPr>
        <w:pStyle w:val="PL"/>
      </w:pPr>
      <w:r>
        <w:tab/>
        <w:t>count12bits</w:t>
      </w:r>
      <w:r>
        <w:tab/>
      </w:r>
      <w:r>
        <w:tab/>
      </w:r>
      <w:r>
        <w:tab/>
      </w:r>
      <w:r>
        <w:tab/>
      </w:r>
      <w:r w:rsidRPr="007E6716">
        <w:t>COUNT-PDCP-SN12</w:t>
      </w:r>
      <w:r>
        <w:t>,</w:t>
      </w:r>
    </w:p>
    <w:p w14:paraId="1A6C6836" w14:textId="77777777" w:rsidR="00527916" w:rsidRDefault="00527916" w:rsidP="00527916">
      <w:pPr>
        <w:pStyle w:val="PL"/>
      </w:pPr>
      <w:r>
        <w:tab/>
        <w:t>count18bits</w:t>
      </w:r>
      <w:r>
        <w:tab/>
      </w:r>
      <w:r>
        <w:tab/>
      </w:r>
      <w:r>
        <w:tab/>
      </w:r>
      <w:r>
        <w:tab/>
      </w:r>
      <w:r w:rsidRPr="007E6716">
        <w:t>COUNT-PDCP-SN1</w:t>
      </w:r>
      <w:r>
        <w:t>8,</w:t>
      </w:r>
    </w:p>
    <w:p w14:paraId="4BE69604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choice-extension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t>ProtocolIE-Single-Container</w:t>
      </w:r>
      <w:r w:rsidRPr="007E6716">
        <w:rPr>
          <w:snapToGrid w:val="0"/>
        </w:rPr>
        <w:t xml:space="preserve"> { {</w:t>
      </w:r>
      <w:r>
        <w:t>DLCountChoice</w:t>
      </w:r>
      <w:r w:rsidRPr="007E6716">
        <w:rPr>
          <w:snapToGrid w:val="0"/>
        </w:rPr>
        <w:t>-ExtIEs} }</w:t>
      </w:r>
    </w:p>
    <w:p w14:paraId="6815EC58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2C18E474" w14:textId="77777777" w:rsidR="00527916" w:rsidRPr="007E6716" w:rsidRDefault="00527916" w:rsidP="00527916">
      <w:pPr>
        <w:pStyle w:val="PL"/>
        <w:rPr>
          <w:snapToGrid w:val="0"/>
        </w:rPr>
      </w:pPr>
    </w:p>
    <w:p w14:paraId="520112FA" w14:textId="77777777" w:rsidR="00527916" w:rsidRPr="007E6716" w:rsidRDefault="00527916" w:rsidP="00527916">
      <w:pPr>
        <w:pStyle w:val="PL"/>
        <w:rPr>
          <w:snapToGrid w:val="0"/>
        </w:rPr>
      </w:pPr>
      <w:r>
        <w:t>DLCount</w:t>
      </w:r>
      <w:r w:rsidRPr="007E6716">
        <w:t>Choice</w:t>
      </w:r>
      <w:r w:rsidRPr="007E6716">
        <w:rPr>
          <w:snapToGrid w:val="0"/>
        </w:rPr>
        <w:t>-ExtIEs XNAP-PROTOCOL-IES ::= {</w:t>
      </w:r>
    </w:p>
    <w:p w14:paraId="0E41DCB0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0FBBF394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387C2B9D" w14:textId="77777777" w:rsidR="00527916" w:rsidRPr="007E6716" w:rsidRDefault="00527916" w:rsidP="00527916">
      <w:pPr>
        <w:pStyle w:val="PL"/>
      </w:pPr>
    </w:p>
    <w:p w14:paraId="0EA1FE61" w14:textId="77777777" w:rsidR="00527916" w:rsidRDefault="00527916" w:rsidP="00527916">
      <w:pPr>
        <w:pStyle w:val="PL"/>
        <w:rPr>
          <w:snapToGrid w:val="0"/>
        </w:rPr>
      </w:pPr>
    </w:p>
    <w:p w14:paraId="77A888A1" w14:textId="77777777" w:rsidR="00527916" w:rsidRPr="00FD0425" w:rsidRDefault="00527916" w:rsidP="00527916">
      <w:pPr>
        <w:pStyle w:val="PL"/>
      </w:pPr>
      <w:r w:rsidRPr="00FD0425">
        <w:t>DLForwarding</w:t>
      </w:r>
      <w:r w:rsidRPr="00FD0425">
        <w:tab/>
        <w:t>::= ENUMERATED {dl-forwarding-proposed, ...}</w:t>
      </w:r>
    </w:p>
    <w:p w14:paraId="178E8DF0" w14:textId="77777777" w:rsidR="00527916" w:rsidRPr="00FD0425" w:rsidRDefault="00527916" w:rsidP="00527916">
      <w:pPr>
        <w:pStyle w:val="PL"/>
      </w:pPr>
    </w:p>
    <w:p w14:paraId="52E7F6FE" w14:textId="77777777" w:rsidR="00527916" w:rsidRPr="00FD0425" w:rsidRDefault="00527916" w:rsidP="00527916">
      <w:pPr>
        <w:pStyle w:val="PL"/>
      </w:pPr>
    </w:p>
    <w:p w14:paraId="27FB6111" w14:textId="77777777" w:rsidR="00527916" w:rsidRPr="00826BC3" w:rsidRDefault="00527916" w:rsidP="00527916">
      <w:pPr>
        <w:pStyle w:val="PL"/>
        <w:rPr>
          <w:bCs/>
          <w:lang w:val="sv-SE"/>
        </w:rPr>
      </w:pPr>
      <w:r w:rsidRPr="00826BC3">
        <w:rPr>
          <w:lang w:val="sv-SE"/>
        </w:rPr>
        <w:t>DL-GBR-PRB-usage</w:t>
      </w:r>
      <w:r w:rsidRPr="00826BC3">
        <w:rPr>
          <w:bCs/>
          <w:lang w:val="sv-SE"/>
        </w:rPr>
        <w:t>::= INTEGER (0..100)</w:t>
      </w:r>
    </w:p>
    <w:p w14:paraId="71C78724" w14:textId="77777777" w:rsidR="00527916" w:rsidRPr="00826BC3" w:rsidRDefault="00527916" w:rsidP="00527916">
      <w:pPr>
        <w:pStyle w:val="PL"/>
        <w:rPr>
          <w:lang w:val="sv-SE"/>
        </w:rPr>
      </w:pPr>
    </w:p>
    <w:p w14:paraId="0E98523D" w14:textId="77777777" w:rsidR="00527916" w:rsidRPr="00826BC3" w:rsidRDefault="00527916" w:rsidP="00527916">
      <w:pPr>
        <w:pStyle w:val="PL"/>
        <w:rPr>
          <w:lang w:val="sv-SE"/>
        </w:rPr>
      </w:pPr>
    </w:p>
    <w:p w14:paraId="04979FD7" w14:textId="77777777" w:rsidR="00527916" w:rsidRPr="00826BC3" w:rsidRDefault="00527916" w:rsidP="00527916">
      <w:pPr>
        <w:pStyle w:val="PL"/>
        <w:rPr>
          <w:bCs/>
          <w:lang w:val="sv-SE"/>
        </w:rPr>
      </w:pPr>
      <w:r w:rsidRPr="00826BC3">
        <w:rPr>
          <w:lang w:val="sv-SE"/>
        </w:rPr>
        <w:t>DL-non-GBR-PRB-usage</w:t>
      </w:r>
      <w:r w:rsidRPr="00826BC3">
        <w:rPr>
          <w:bCs/>
          <w:lang w:val="sv-SE"/>
        </w:rPr>
        <w:t>::= INTEGER (0..100)</w:t>
      </w:r>
    </w:p>
    <w:p w14:paraId="47DBBEFE" w14:textId="77777777" w:rsidR="00527916" w:rsidRPr="00826BC3" w:rsidRDefault="00527916" w:rsidP="00527916">
      <w:pPr>
        <w:pStyle w:val="PL"/>
        <w:rPr>
          <w:lang w:val="sv-SE"/>
        </w:rPr>
      </w:pPr>
    </w:p>
    <w:p w14:paraId="543ADF7A" w14:textId="77777777" w:rsidR="00527916" w:rsidRPr="00826BC3" w:rsidRDefault="00527916" w:rsidP="00527916">
      <w:pPr>
        <w:pStyle w:val="PL"/>
        <w:rPr>
          <w:lang w:val="sv-SE"/>
        </w:rPr>
      </w:pPr>
    </w:p>
    <w:p w14:paraId="719C36EA" w14:textId="77777777" w:rsidR="00527916" w:rsidRPr="00826BC3" w:rsidRDefault="00527916" w:rsidP="00527916">
      <w:pPr>
        <w:pStyle w:val="PL"/>
        <w:rPr>
          <w:bCs/>
          <w:lang w:val="sv-SE"/>
        </w:rPr>
      </w:pPr>
      <w:r w:rsidRPr="00826BC3">
        <w:rPr>
          <w:lang w:val="sv-SE"/>
        </w:rPr>
        <w:t>DL-Total-PRB-usage</w:t>
      </w:r>
      <w:r w:rsidRPr="00826BC3">
        <w:rPr>
          <w:bCs/>
          <w:lang w:val="sv-SE"/>
        </w:rPr>
        <w:t>::= INTEGER (0..100)</w:t>
      </w:r>
    </w:p>
    <w:p w14:paraId="10F3A8EB" w14:textId="77777777" w:rsidR="00527916" w:rsidRPr="00826BC3" w:rsidRDefault="00527916" w:rsidP="00527916">
      <w:pPr>
        <w:pStyle w:val="PL"/>
        <w:rPr>
          <w:lang w:val="sv-SE"/>
        </w:rPr>
      </w:pPr>
    </w:p>
    <w:p w14:paraId="6EA4073A" w14:textId="77777777" w:rsidR="00527916" w:rsidRPr="00826BC3" w:rsidRDefault="00527916" w:rsidP="00527916">
      <w:pPr>
        <w:pStyle w:val="PL"/>
        <w:rPr>
          <w:lang w:val="sv-SE"/>
        </w:rPr>
      </w:pPr>
    </w:p>
    <w:p w14:paraId="25B61D54" w14:textId="77777777" w:rsidR="00527916" w:rsidRPr="00FD0425" w:rsidRDefault="00527916" w:rsidP="00527916">
      <w:pPr>
        <w:pStyle w:val="PL"/>
      </w:pPr>
      <w:r w:rsidRPr="00FD0425">
        <w:t>DRB-ID</w:t>
      </w:r>
      <w:r w:rsidRPr="00FD0425">
        <w:tab/>
        <w:t>::= INTEGER (1..32, ...)</w:t>
      </w:r>
    </w:p>
    <w:p w14:paraId="568FF0A9" w14:textId="77777777" w:rsidR="00527916" w:rsidRPr="00FD0425" w:rsidRDefault="00527916" w:rsidP="00527916">
      <w:pPr>
        <w:pStyle w:val="PL"/>
      </w:pPr>
    </w:p>
    <w:p w14:paraId="6B1078BB" w14:textId="77777777" w:rsidR="00527916" w:rsidRPr="00FD0425" w:rsidRDefault="00527916" w:rsidP="00527916">
      <w:pPr>
        <w:pStyle w:val="PL"/>
      </w:pPr>
    </w:p>
    <w:p w14:paraId="71F48901" w14:textId="77777777" w:rsidR="00527916" w:rsidRPr="00FD0425" w:rsidRDefault="00527916" w:rsidP="00527916">
      <w:pPr>
        <w:pStyle w:val="PL"/>
      </w:pPr>
      <w:r w:rsidRPr="00FD0425">
        <w:t>DRB-List ::= SEQUENCE (SIZE</w:t>
      </w:r>
      <w:r w:rsidRPr="00FD0425">
        <w:rPr>
          <w:snapToGrid w:val="0"/>
        </w:rPr>
        <w:t xml:space="preserve"> (1..maxnoofDRBs)) OF DRB-ID</w:t>
      </w:r>
    </w:p>
    <w:p w14:paraId="4D38DAEE" w14:textId="77777777" w:rsidR="00527916" w:rsidRPr="00FD0425" w:rsidRDefault="00527916" w:rsidP="00527916">
      <w:pPr>
        <w:pStyle w:val="PL"/>
      </w:pPr>
    </w:p>
    <w:p w14:paraId="1933C823" w14:textId="77777777" w:rsidR="00527916" w:rsidRPr="00FD0425" w:rsidRDefault="00527916" w:rsidP="00527916">
      <w:pPr>
        <w:pStyle w:val="PL"/>
      </w:pPr>
    </w:p>
    <w:p w14:paraId="72919ADD" w14:textId="77777777" w:rsidR="00527916" w:rsidRPr="00FD0425" w:rsidRDefault="00527916" w:rsidP="00527916">
      <w:pPr>
        <w:pStyle w:val="PL"/>
      </w:pPr>
      <w:r w:rsidRPr="00FD0425">
        <w:lastRenderedPageBreak/>
        <w:t>DRB-List-withCause ::= SEQUENCE (SIZE</w:t>
      </w:r>
      <w:r w:rsidRPr="00FD0425">
        <w:rPr>
          <w:snapToGrid w:val="0"/>
        </w:rPr>
        <w:t xml:space="preserve"> (1..maxnoofDRBs)) OF </w:t>
      </w:r>
      <w:r w:rsidRPr="00FD0425">
        <w:t>DRB-List-withCause-Item</w:t>
      </w:r>
    </w:p>
    <w:p w14:paraId="56EEFA4F" w14:textId="77777777" w:rsidR="00527916" w:rsidRPr="00FD0425" w:rsidRDefault="00527916" w:rsidP="00527916">
      <w:pPr>
        <w:pStyle w:val="PL"/>
        <w:rPr>
          <w:snapToGrid w:val="0"/>
        </w:rPr>
      </w:pPr>
    </w:p>
    <w:p w14:paraId="290583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DRB-List-withCause-Item ::= SEQUENCE {</w:t>
      </w:r>
    </w:p>
    <w:p w14:paraId="539038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-ID,</w:t>
      </w:r>
    </w:p>
    <w:p w14:paraId="5ECAE3E9" w14:textId="77777777" w:rsidR="00527916" w:rsidRPr="00FD0425" w:rsidRDefault="00527916" w:rsidP="00527916">
      <w:pPr>
        <w:pStyle w:val="PL"/>
      </w:pPr>
      <w:r w:rsidRPr="00FD0425">
        <w:tab/>
        <w:t>cause</w:t>
      </w:r>
      <w:r w:rsidRPr="00FD0425">
        <w:tab/>
      </w:r>
      <w:r w:rsidRPr="00FD0425">
        <w:tab/>
        <w:t>Cause,</w:t>
      </w:r>
    </w:p>
    <w:p w14:paraId="28965ABB" w14:textId="77777777" w:rsidR="00527916" w:rsidRPr="00FD0425" w:rsidRDefault="00527916" w:rsidP="00527916">
      <w:pPr>
        <w:pStyle w:val="PL"/>
      </w:pPr>
      <w:r w:rsidRPr="00FD0425">
        <w:tab/>
        <w:t>rLC-Mode</w:t>
      </w:r>
      <w:r w:rsidRPr="00FD0425">
        <w:tab/>
        <w:t>RLC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B237FCB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DRB-List-withCause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BEA49A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617E994" w14:textId="77777777" w:rsidR="00527916" w:rsidRPr="00FD0425" w:rsidRDefault="00527916" w:rsidP="00527916">
      <w:pPr>
        <w:pStyle w:val="PL"/>
      </w:pPr>
      <w:r w:rsidRPr="00FD0425">
        <w:t>}</w:t>
      </w:r>
    </w:p>
    <w:p w14:paraId="4E6893CE" w14:textId="77777777" w:rsidR="00527916" w:rsidRPr="00FD0425" w:rsidRDefault="00527916" w:rsidP="00527916">
      <w:pPr>
        <w:pStyle w:val="PL"/>
      </w:pPr>
    </w:p>
    <w:p w14:paraId="1CFB12C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DRB-List-withCause-Item-ExtIEs </w:t>
      </w:r>
      <w:r w:rsidRPr="00FD0425">
        <w:rPr>
          <w:snapToGrid w:val="0"/>
          <w:lang w:eastAsia="zh-CN"/>
        </w:rPr>
        <w:t>XNAP-PROTOCOL-EXTENSION ::= {</w:t>
      </w:r>
    </w:p>
    <w:p w14:paraId="670C97C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926FF8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8251F1B" w14:textId="77777777" w:rsidR="00527916" w:rsidRPr="00FD0425" w:rsidRDefault="00527916" w:rsidP="00527916">
      <w:pPr>
        <w:pStyle w:val="PL"/>
      </w:pPr>
    </w:p>
    <w:p w14:paraId="63271278" w14:textId="77777777" w:rsidR="00527916" w:rsidRPr="00FD0425" w:rsidRDefault="00527916" w:rsidP="00527916">
      <w:pPr>
        <w:pStyle w:val="PL"/>
      </w:pPr>
    </w:p>
    <w:p w14:paraId="6CFC6041" w14:textId="77777777" w:rsidR="00527916" w:rsidRPr="00FD0425" w:rsidRDefault="00527916" w:rsidP="00527916">
      <w:pPr>
        <w:pStyle w:val="PL"/>
      </w:pPr>
      <w:r w:rsidRPr="00FD0425">
        <w:t>DRB-Number ::= INTEGER (1..32, ...)</w:t>
      </w:r>
    </w:p>
    <w:p w14:paraId="29059593" w14:textId="77777777" w:rsidR="00527916" w:rsidRPr="00FD0425" w:rsidRDefault="00527916" w:rsidP="00527916">
      <w:pPr>
        <w:pStyle w:val="PL"/>
      </w:pPr>
    </w:p>
    <w:p w14:paraId="5647FAE6" w14:textId="77777777" w:rsidR="00527916" w:rsidRPr="00FD0425" w:rsidRDefault="00527916" w:rsidP="00527916">
      <w:pPr>
        <w:pStyle w:val="PL"/>
      </w:pPr>
    </w:p>
    <w:p w14:paraId="227122DF" w14:textId="77777777" w:rsidR="00527916" w:rsidRPr="007E6716" w:rsidRDefault="00527916" w:rsidP="00527916">
      <w:pPr>
        <w:pStyle w:val="PL"/>
        <w:rPr>
          <w:snapToGrid w:val="0"/>
        </w:rPr>
      </w:pPr>
      <w:bookmarkStart w:id="182" w:name="_Hlk513994477"/>
      <w:r>
        <w:rPr>
          <w:snapToGrid w:val="0"/>
        </w:rPr>
        <w:t>DRBsSubjectToDLDiscarding-List</w:t>
      </w:r>
      <w:r w:rsidRPr="007E6716">
        <w:rPr>
          <w:snapToGrid w:val="0"/>
        </w:rPr>
        <w:t xml:space="preserve"> ::= SEQUENCE (SIZE (1..maxnoofDRBs)) OF </w:t>
      </w:r>
      <w:r>
        <w:rPr>
          <w:snapToGrid w:val="0"/>
        </w:rPr>
        <w:t>DRBsSubjectToDLDiscarding-Item</w:t>
      </w:r>
    </w:p>
    <w:p w14:paraId="69538C44" w14:textId="77777777" w:rsidR="00527916" w:rsidRPr="007E6716" w:rsidRDefault="00527916" w:rsidP="00527916">
      <w:pPr>
        <w:pStyle w:val="PL"/>
      </w:pPr>
    </w:p>
    <w:p w14:paraId="453902F1" w14:textId="77777777" w:rsidR="00527916" w:rsidRPr="007E6716" w:rsidRDefault="00527916" w:rsidP="00527916">
      <w:pPr>
        <w:pStyle w:val="PL"/>
      </w:pPr>
      <w:r>
        <w:rPr>
          <w:snapToGrid w:val="0"/>
        </w:rPr>
        <w:t>DRBsSubjectToDLDiscarding-Item</w:t>
      </w:r>
      <w:r w:rsidRPr="007E6716">
        <w:t xml:space="preserve"> ::= SEQUENCE {</w:t>
      </w:r>
    </w:p>
    <w:p w14:paraId="3732A327" w14:textId="77777777" w:rsidR="00527916" w:rsidRDefault="00527916" w:rsidP="00527916">
      <w:pPr>
        <w:pStyle w:val="PL"/>
      </w:pPr>
      <w:r w:rsidRPr="007E6716">
        <w:tab/>
        <w:t>drbID</w:t>
      </w:r>
      <w:r w:rsidRPr="007E6716">
        <w:tab/>
      </w:r>
      <w:r w:rsidRPr="007E6716">
        <w:tab/>
      </w:r>
      <w:r w:rsidRPr="007E6716">
        <w:tab/>
      </w:r>
      <w:r w:rsidRPr="007E6716">
        <w:tab/>
        <w:t>DRB-ID,</w:t>
      </w:r>
    </w:p>
    <w:p w14:paraId="2CA9F393" w14:textId="77777777" w:rsidR="00527916" w:rsidRPr="007E6716" w:rsidRDefault="00527916" w:rsidP="00527916">
      <w:pPr>
        <w:pStyle w:val="PL"/>
      </w:pPr>
      <w:r>
        <w:tab/>
        <w:t>dlCount</w:t>
      </w:r>
      <w:r>
        <w:tab/>
      </w:r>
      <w:r>
        <w:tab/>
      </w:r>
      <w:r>
        <w:tab/>
      </w:r>
      <w:r>
        <w:tab/>
        <w:t>DLCountChoice,</w:t>
      </w:r>
    </w:p>
    <w:p w14:paraId="0EF2112B" w14:textId="77777777" w:rsidR="00527916" w:rsidRPr="007E6716" w:rsidRDefault="00527916" w:rsidP="00527916">
      <w:pPr>
        <w:pStyle w:val="PL"/>
      </w:pPr>
      <w:r w:rsidRPr="007E6716">
        <w:tab/>
        <w:t>iE-Extension</w:t>
      </w:r>
      <w:r w:rsidRPr="007E6716">
        <w:tab/>
      </w:r>
      <w:r w:rsidRPr="007E6716">
        <w:tab/>
      </w:r>
      <w:r w:rsidRPr="007E6716">
        <w:rPr>
          <w:snapToGrid w:val="0"/>
          <w:lang w:eastAsia="zh-CN"/>
        </w:rPr>
        <w:t>ProtocolExtensionContainer { {</w:t>
      </w:r>
      <w:r w:rsidRPr="005D686D">
        <w:rPr>
          <w:snapToGrid w:val="0"/>
        </w:rPr>
        <w:t xml:space="preserve"> </w:t>
      </w:r>
      <w:r>
        <w:rPr>
          <w:snapToGrid w:val="0"/>
        </w:rPr>
        <w:t>DRBsSubjectToDLDiscarding-Item</w:t>
      </w:r>
      <w:r w:rsidRPr="007E6716">
        <w:t>-ExtIEs</w:t>
      </w:r>
      <w:r w:rsidRPr="007E6716">
        <w:rPr>
          <w:snapToGrid w:val="0"/>
          <w:lang w:eastAsia="zh-CN"/>
        </w:rPr>
        <w:t>} }</w:t>
      </w:r>
      <w:r w:rsidRPr="007E6716">
        <w:rPr>
          <w:snapToGrid w:val="0"/>
          <w:lang w:eastAsia="zh-CN"/>
        </w:rPr>
        <w:tab/>
        <w:t>OPTIONAL</w:t>
      </w:r>
      <w:r w:rsidRPr="007E6716">
        <w:t>,</w:t>
      </w:r>
    </w:p>
    <w:p w14:paraId="77894C06" w14:textId="77777777" w:rsidR="00527916" w:rsidRPr="007E6716" w:rsidRDefault="00527916" w:rsidP="00527916">
      <w:pPr>
        <w:pStyle w:val="PL"/>
      </w:pPr>
      <w:r w:rsidRPr="007E6716">
        <w:tab/>
        <w:t>...</w:t>
      </w:r>
    </w:p>
    <w:p w14:paraId="6936853A" w14:textId="77777777" w:rsidR="00527916" w:rsidRPr="007E6716" w:rsidRDefault="00527916" w:rsidP="00527916">
      <w:pPr>
        <w:pStyle w:val="PL"/>
      </w:pPr>
      <w:r w:rsidRPr="007E6716">
        <w:t>}</w:t>
      </w:r>
    </w:p>
    <w:p w14:paraId="6BA1F66E" w14:textId="77777777" w:rsidR="00527916" w:rsidRPr="007E6716" w:rsidRDefault="00527916" w:rsidP="00527916">
      <w:pPr>
        <w:pStyle w:val="PL"/>
      </w:pPr>
    </w:p>
    <w:p w14:paraId="3F77DD89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DRBsSubjectToDLDiscarding-Item</w:t>
      </w:r>
      <w:r w:rsidRPr="007E6716">
        <w:t xml:space="preserve">-ExtIEs </w:t>
      </w:r>
      <w:r w:rsidRPr="007E6716">
        <w:rPr>
          <w:snapToGrid w:val="0"/>
          <w:lang w:eastAsia="zh-CN"/>
        </w:rPr>
        <w:t>XNAP-PROTOCOL-EXTENSION ::= {</w:t>
      </w:r>
    </w:p>
    <w:p w14:paraId="747AA91B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ab/>
        <w:t>...</w:t>
      </w:r>
    </w:p>
    <w:p w14:paraId="20B676EF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>}</w:t>
      </w:r>
    </w:p>
    <w:p w14:paraId="12FD67B3" w14:textId="77777777" w:rsidR="00527916" w:rsidRDefault="00527916" w:rsidP="00527916">
      <w:pPr>
        <w:pStyle w:val="PL"/>
      </w:pPr>
    </w:p>
    <w:p w14:paraId="1E7FEC56" w14:textId="77777777" w:rsidR="00527916" w:rsidRDefault="00527916" w:rsidP="00527916">
      <w:pPr>
        <w:pStyle w:val="PL"/>
      </w:pPr>
    </w:p>
    <w:p w14:paraId="2C9A5C76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DRBsSubjectToEarlyStatusTransfer-List</w:t>
      </w:r>
      <w:r w:rsidRPr="007E6716">
        <w:rPr>
          <w:snapToGrid w:val="0"/>
        </w:rPr>
        <w:t xml:space="preserve"> ::= SEQUENCE (SIZE (1..maxnoofDRBs)) OF </w:t>
      </w:r>
      <w:r>
        <w:rPr>
          <w:snapToGrid w:val="0"/>
        </w:rPr>
        <w:t>DRBsSubjectToEarlyStatusTransfer-Item</w:t>
      </w:r>
    </w:p>
    <w:p w14:paraId="38D9DDB4" w14:textId="77777777" w:rsidR="00527916" w:rsidRPr="007E6716" w:rsidRDefault="00527916" w:rsidP="00527916">
      <w:pPr>
        <w:pStyle w:val="PL"/>
      </w:pPr>
    </w:p>
    <w:p w14:paraId="191B1D22" w14:textId="77777777" w:rsidR="00527916" w:rsidRPr="007E6716" w:rsidRDefault="00527916" w:rsidP="00527916">
      <w:pPr>
        <w:pStyle w:val="PL"/>
      </w:pPr>
      <w:r>
        <w:rPr>
          <w:snapToGrid w:val="0"/>
        </w:rPr>
        <w:t>DRBsSubjectToEarlyStatusTransfer-Item</w:t>
      </w:r>
      <w:r w:rsidRPr="007E6716">
        <w:t xml:space="preserve"> ::= SEQUENCE {</w:t>
      </w:r>
    </w:p>
    <w:p w14:paraId="4039538E" w14:textId="77777777" w:rsidR="00527916" w:rsidRDefault="00527916" w:rsidP="00527916">
      <w:pPr>
        <w:pStyle w:val="PL"/>
      </w:pPr>
      <w:r w:rsidRPr="007E6716">
        <w:tab/>
        <w:t>drbID</w:t>
      </w:r>
      <w:r w:rsidRPr="007E6716">
        <w:tab/>
      </w:r>
      <w:r w:rsidRPr="007E6716">
        <w:tab/>
      </w:r>
      <w:r w:rsidRPr="007E6716">
        <w:tab/>
      </w:r>
      <w:r w:rsidRPr="007E6716">
        <w:tab/>
        <w:t>DRB-ID,</w:t>
      </w:r>
    </w:p>
    <w:p w14:paraId="72473CE2" w14:textId="77777777" w:rsidR="00527916" w:rsidRPr="007E6716" w:rsidRDefault="00527916" w:rsidP="00527916">
      <w:pPr>
        <w:pStyle w:val="PL"/>
      </w:pPr>
      <w:r>
        <w:tab/>
        <w:t>dlCount</w:t>
      </w:r>
      <w:r>
        <w:tab/>
      </w:r>
      <w:r>
        <w:tab/>
      </w:r>
      <w:r>
        <w:tab/>
      </w:r>
      <w:r>
        <w:tab/>
        <w:t>DLCountChoice,</w:t>
      </w:r>
    </w:p>
    <w:p w14:paraId="31F7A330" w14:textId="77777777" w:rsidR="00527916" w:rsidRPr="007E6716" w:rsidRDefault="00527916" w:rsidP="00527916">
      <w:pPr>
        <w:pStyle w:val="PL"/>
      </w:pPr>
      <w:r w:rsidRPr="007E6716">
        <w:tab/>
        <w:t>iE-Extension</w:t>
      </w:r>
      <w:r w:rsidRPr="007E6716">
        <w:tab/>
      </w:r>
      <w:r w:rsidRPr="007E6716">
        <w:tab/>
      </w:r>
      <w:r w:rsidRPr="007E6716">
        <w:rPr>
          <w:snapToGrid w:val="0"/>
          <w:lang w:eastAsia="zh-CN"/>
        </w:rPr>
        <w:t>ProtocolExtensionContainer { {</w:t>
      </w:r>
      <w:r w:rsidRPr="005D686D">
        <w:rPr>
          <w:snapToGrid w:val="0"/>
        </w:rPr>
        <w:t xml:space="preserve"> </w:t>
      </w:r>
      <w:r>
        <w:rPr>
          <w:snapToGrid w:val="0"/>
        </w:rPr>
        <w:t>DRBsSubjectToEarlyStatusTransfer-Item</w:t>
      </w:r>
      <w:r w:rsidRPr="007E6716">
        <w:t>-ExtIEs</w:t>
      </w:r>
      <w:r w:rsidRPr="007E6716">
        <w:rPr>
          <w:snapToGrid w:val="0"/>
          <w:lang w:eastAsia="zh-CN"/>
        </w:rPr>
        <w:t>} }</w:t>
      </w:r>
      <w:r w:rsidRPr="007E6716">
        <w:rPr>
          <w:snapToGrid w:val="0"/>
          <w:lang w:eastAsia="zh-CN"/>
        </w:rPr>
        <w:tab/>
        <w:t>OPTIONAL</w:t>
      </w:r>
      <w:r w:rsidRPr="007E6716">
        <w:t>,</w:t>
      </w:r>
    </w:p>
    <w:p w14:paraId="043C304C" w14:textId="77777777" w:rsidR="00527916" w:rsidRPr="007E6716" w:rsidRDefault="00527916" w:rsidP="00527916">
      <w:pPr>
        <w:pStyle w:val="PL"/>
      </w:pPr>
      <w:r w:rsidRPr="007E6716">
        <w:tab/>
        <w:t>...</w:t>
      </w:r>
    </w:p>
    <w:p w14:paraId="14158E82" w14:textId="77777777" w:rsidR="00527916" w:rsidRPr="007E6716" w:rsidRDefault="00527916" w:rsidP="00527916">
      <w:pPr>
        <w:pStyle w:val="PL"/>
      </w:pPr>
      <w:r w:rsidRPr="007E6716">
        <w:t>}</w:t>
      </w:r>
    </w:p>
    <w:p w14:paraId="1A08BBDD" w14:textId="77777777" w:rsidR="00527916" w:rsidRPr="007E6716" w:rsidRDefault="00527916" w:rsidP="00527916">
      <w:pPr>
        <w:pStyle w:val="PL"/>
      </w:pPr>
    </w:p>
    <w:p w14:paraId="5C1BCE52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DRBsSubjectToEarlyStatusTransfer-Item</w:t>
      </w:r>
      <w:r w:rsidRPr="007E6716">
        <w:t xml:space="preserve">-ExtIEs </w:t>
      </w:r>
      <w:r w:rsidRPr="007E6716">
        <w:rPr>
          <w:snapToGrid w:val="0"/>
          <w:lang w:eastAsia="zh-CN"/>
        </w:rPr>
        <w:t>XNAP-PROTOCOL-EXTENSION ::= {</w:t>
      </w:r>
    </w:p>
    <w:p w14:paraId="31C7131B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ab/>
        <w:t>...</w:t>
      </w:r>
    </w:p>
    <w:p w14:paraId="3D34BB31" w14:textId="77777777" w:rsidR="00527916" w:rsidRPr="007E6716" w:rsidRDefault="00527916" w:rsidP="00527916">
      <w:pPr>
        <w:pStyle w:val="PL"/>
        <w:rPr>
          <w:snapToGrid w:val="0"/>
          <w:lang w:eastAsia="zh-CN"/>
        </w:rPr>
      </w:pPr>
      <w:r w:rsidRPr="007E6716">
        <w:rPr>
          <w:snapToGrid w:val="0"/>
          <w:lang w:eastAsia="zh-CN"/>
        </w:rPr>
        <w:t>}</w:t>
      </w:r>
    </w:p>
    <w:p w14:paraId="2AFE0C1C" w14:textId="77777777" w:rsidR="00527916" w:rsidRPr="007E6716" w:rsidRDefault="00527916" w:rsidP="00527916">
      <w:pPr>
        <w:pStyle w:val="PL"/>
      </w:pPr>
    </w:p>
    <w:p w14:paraId="6F2368AF" w14:textId="77777777" w:rsidR="00527916" w:rsidRDefault="00527916" w:rsidP="00527916">
      <w:pPr>
        <w:pStyle w:val="PL"/>
        <w:rPr>
          <w:snapToGrid w:val="0"/>
        </w:rPr>
      </w:pPr>
    </w:p>
    <w:p w14:paraId="3C73EB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SubjectToStatusTransfer-List</w:t>
      </w:r>
      <w:bookmarkEnd w:id="182"/>
      <w:r w:rsidRPr="00FD0425">
        <w:rPr>
          <w:snapToGrid w:val="0"/>
        </w:rPr>
        <w:t xml:space="preserve"> ::= SEQUENCE (SIZE (1..maxnoofDRBs)) OF DRBsSubjectToStatusTransfer-</w:t>
      </w:r>
      <w:r w:rsidRPr="00FD0425">
        <w:t>Item</w:t>
      </w:r>
    </w:p>
    <w:p w14:paraId="46222752" w14:textId="77777777" w:rsidR="00527916" w:rsidRPr="00FD0425" w:rsidRDefault="00527916" w:rsidP="00527916">
      <w:pPr>
        <w:pStyle w:val="PL"/>
      </w:pPr>
    </w:p>
    <w:p w14:paraId="274B4D5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DRBsSubjectToStatusTransfer-</w:t>
      </w:r>
      <w:r w:rsidRPr="00FD0425">
        <w:t>Item ::= SEQUENCE {</w:t>
      </w:r>
    </w:p>
    <w:p w14:paraId="0EE36A5D" w14:textId="77777777" w:rsidR="00527916" w:rsidRPr="00FD0425" w:rsidRDefault="00527916" w:rsidP="00527916">
      <w:pPr>
        <w:pStyle w:val="PL"/>
      </w:pPr>
      <w:r w:rsidRPr="00FD0425">
        <w:tab/>
        <w:t>drbID</w:t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45741E25" w14:textId="77777777" w:rsidR="00527916" w:rsidRPr="00FD0425" w:rsidRDefault="00527916" w:rsidP="00527916">
      <w:pPr>
        <w:pStyle w:val="PL"/>
      </w:pPr>
      <w:r w:rsidRPr="00FD0425">
        <w:tab/>
        <w:t>pdcpStatusTransfer-UL</w:t>
      </w:r>
      <w:r w:rsidRPr="00FD0425">
        <w:tab/>
        <w:t>DRBBStatusTransferChoice,</w:t>
      </w:r>
    </w:p>
    <w:p w14:paraId="12B5394D" w14:textId="77777777" w:rsidR="00527916" w:rsidRPr="00FD0425" w:rsidRDefault="00527916" w:rsidP="00527916">
      <w:pPr>
        <w:pStyle w:val="PL"/>
      </w:pPr>
      <w:r w:rsidRPr="00FD0425">
        <w:lastRenderedPageBreak/>
        <w:tab/>
        <w:t>pdcpStatusTransfer-DL</w:t>
      </w:r>
      <w:r w:rsidRPr="00FD0425">
        <w:tab/>
        <w:t>DRBBStatusTransferChoice,</w:t>
      </w:r>
    </w:p>
    <w:p w14:paraId="4D63F9DE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DRBsSubjectToStatusTransfer</w:t>
      </w:r>
      <w:r w:rsidRPr="00FD0425">
        <w:t>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F758AA6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B54C358" w14:textId="77777777" w:rsidR="00527916" w:rsidRPr="00FD0425" w:rsidRDefault="00527916" w:rsidP="00527916">
      <w:pPr>
        <w:pStyle w:val="PL"/>
      </w:pPr>
      <w:r w:rsidRPr="00FD0425">
        <w:t>}</w:t>
      </w:r>
    </w:p>
    <w:p w14:paraId="6DD6D3EB" w14:textId="77777777" w:rsidR="00527916" w:rsidRPr="00FD0425" w:rsidRDefault="00527916" w:rsidP="00527916">
      <w:pPr>
        <w:pStyle w:val="PL"/>
      </w:pPr>
    </w:p>
    <w:p w14:paraId="658CCD1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DRBsSubjectToStatusTransfer</w:t>
      </w:r>
      <w:r w:rsidRPr="00FD0425">
        <w:t xml:space="preserve">-Item-ExtIEs </w:t>
      </w:r>
      <w:r w:rsidRPr="00FD0425">
        <w:rPr>
          <w:snapToGrid w:val="0"/>
          <w:lang w:eastAsia="zh-CN"/>
        </w:rPr>
        <w:t>XNAP-PROTOCOL-EXTENSION ::= {</w:t>
      </w:r>
    </w:p>
    <w:p w14:paraId="65A5BD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OldQoSFlowMap-ULendmarkerexpected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TENSION QoSFlows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225E348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311410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7F7C524" w14:textId="77777777" w:rsidR="00527916" w:rsidRPr="00FD0425" w:rsidRDefault="00527916" w:rsidP="00527916">
      <w:pPr>
        <w:pStyle w:val="PL"/>
      </w:pPr>
    </w:p>
    <w:p w14:paraId="1752C0A2" w14:textId="77777777" w:rsidR="00527916" w:rsidRPr="00FD0425" w:rsidRDefault="00527916" w:rsidP="00527916">
      <w:pPr>
        <w:pStyle w:val="PL"/>
      </w:pPr>
    </w:p>
    <w:p w14:paraId="5CB4D66D" w14:textId="77777777" w:rsidR="00527916" w:rsidRPr="00FD0425" w:rsidRDefault="00527916" w:rsidP="00527916">
      <w:pPr>
        <w:pStyle w:val="PL"/>
      </w:pPr>
      <w:r w:rsidRPr="00FD0425">
        <w:t>DRBBStatusTransferChoice ::= CHOICE {</w:t>
      </w:r>
    </w:p>
    <w:p w14:paraId="2092E9B1" w14:textId="77777777" w:rsidR="00527916" w:rsidRPr="00FD0425" w:rsidRDefault="00527916" w:rsidP="00527916">
      <w:pPr>
        <w:pStyle w:val="PL"/>
      </w:pPr>
      <w:r w:rsidRPr="00FD0425">
        <w:tab/>
        <w:t>pdcp-sn-12bits</w:t>
      </w:r>
      <w:r w:rsidRPr="00FD0425">
        <w:tab/>
      </w:r>
      <w:r w:rsidRPr="00FD0425">
        <w:tab/>
        <w:t>DRBBStatusTransfer12bitsSN,</w:t>
      </w:r>
    </w:p>
    <w:p w14:paraId="3F1BF9D3" w14:textId="77777777" w:rsidR="00527916" w:rsidRPr="00FD0425" w:rsidRDefault="00527916" w:rsidP="00527916">
      <w:pPr>
        <w:pStyle w:val="PL"/>
      </w:pPr>
      <w:r w:rsidRPr="00FD0425">
        <w:tab/>
        <w:t>pdcp-sn-18bits</w:t>
      </w:r>
      <w:r w:rsidRPr="00FD0425">
        <w:tab/>
      </w:r>
      <w:r w:rsidRPr="00FD0425">
        <w:tab/>
        <w:t>DRBBStatusTransfer18bitsSN,</w:t>
      </w:r>
    </w:p>
    <w:p w14:paraId="2F4BFB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DRBBStatusTransferChoice</w:t>
      </w:r>
      <w:r w:rsidRPr="00FD0425">
        <w:rPr>
          <w:snapToGrid w:val="0"/>
        </w:rPr>
        <w:t>-ExtIEs} }</w:t>
      </w:r>
    </w:p>
    <w:p w14:paraId="10F3B4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6626AF" w14:textId="77777777" w:rsidR="00527916" w:rsidRPr="00FD0425" w:rsidRDefault="00527916" w:rsidP="00527916">
      <w:pPr>
        <w:pStyle w:val="PL"/>
        <w:rPr>
          <w:snapToGrid w:val="0"/>
        </w:rPr>
      </w:pPr>
    </w:p>
    <w:p w14:paraId="19E6F4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DRBBStatusTransferChoice</w:t>
      </w:r>
      <w:r w:rsidRPr="00FD0425">
        <w:rPr>
          <w:snapToGrid w:val="0"/>
        </w:rPr>
        <w:t>-ExtIEs XNAP-PROTOCOL-IES ::= {</w:t>
      </w:r>
    </w:p>
    <w:p w14:paraId="4C39B0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3371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93B5F9" w14:textId="77777777" w:rsidR="00527916" w:rsidRPr="00FD0425" w:rsidRDefault="00527916" w:rsidP="00527916">
      <w:pPr>
        <w:pStyle w:val="PL"/>
      </w:pPr>
    </w:p>
    <w:p w14:paraId="09B8D499" w14:textId="77777777" w:rsidR="00527916" w:rsidRPr="00FD0425" w:rsidRDefault="00527916" w:rsidP="00527916">
      <w:pPr>
        <w:pStyle w:val="PL"/>
      </w:pPr>
    </w:p>
    <w:p w14:paraId="12C09B78" w14:textId="77777777" w:rsidR="00527916" w:rsidRPr="00FD0425" w:rsidRDefault="00527916" w:rsidP="00527916">
      <w:pPr>
        <w:pStyle w:val="PL"/>
      </w:pPr>
      <w:r w:rsidRPr="00FD0425">
        <w:t>DRBBStatusTransfer12bitsSN ::= SEQUENCE {</w:t>
      </w:r>
    </w:p>
    <w:p w14:paraId="021912AE" w14:textId="77777777" w:rsidR="00527916" w:rsidRPr="00FD0425" w:rsidRDefault="00527916" w:rsidP="00527916">
      <w:pPr>
        <w:pStyle w:val="PL"/>
      </w:pPr>
      <w:r w:rsidRPr="00FD0425">
        <w:tab/>
        <w:t>receiveStatusofPDCPSDU</w:t>
      </w:r>
      <w:r w:rsidRPr="00FD0425">
        <w:tab/>
        <w:t>BIT STRING (SIZE(1..2048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6EE46A6" w14:textId="77777777" w:rsidR="00527916" w:rsidRPr="00FD0425" w:rsidRDefault="00527916" w:rsidP="00527916">
      <w:pPr>
        <w:pStyle w:val="PL"/>
      </w:pPr>
      <w:r w:rsidRPr="00FD0425">
        <w:tab/>
        <w:t>cOUNTValue</w:t>
      </w:r>
      <w:r w:rsidRPr="00FD0425">
        <w:tab/>
      </w:r>
      <w:r w:rsidRPr="00FD0425">
        <w:tab/>
      </w:r>
      <w:r w:rsidRPr="00FD0425">
        <w:tab/>
      </w:r>
      <w:r w:rsidRPr="00FD0425">
        <w:tab/>
        <w:t>COUNT-PDCP-SN12,</w:t>
      </w:r>
    </w:p>
    <w:p w14:paraId="4E1912F1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DRBBStatusTransfer12bitsSN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2F880B7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26ECC2B" w14:textId="77777777" w:rsidR="00527916" w:rsidRPr="00FD0425" w:rsidRDefault="00527916" w:rsidP="00527916">
      <w:pPr>
        <w:pStyle w:val="PL"/>
      </w:pPr>
      <w:r w:rsidRPr="00FD0425">
        <w:t>}</w:t>
      </w:r>
    </w:p>
    <w:p w14:paraId="6F9B3F5F" w14:textId="77777777" w:rsidR="00527916" w:rsidRPr="00FD0425" w:rsidRDefault="00527916" w:rsidP="00527916">
      <w:pPr>
        <w:pStyle w:val="PL"/>
      </w:pPr>
    </w:p>
    <w:p w14:paraId="31DB10B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DRBBStatusTransfer12bitsSN-ExtIEs </w:t>
      </w:r>
      <w:r w:rsidRPr="00FD0425">
        <w:rPr>
          <w:snapToGrid w:val="0"/>
          <w:lang w:eastAsia="zh-CN"/>
        </w:rPr>
        <w:t>XNAP-PROTOCOL-EXTENSION ::= {</w:t>
      </w:r>
    </w:p>
    <w:p w14:paraId="3C1DB20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A434CB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2E3260E" w14:textId="77777777" w:rsidR="00527916" w:rsidRPr="00FD0425" w:rsidRDefault="00527916" w:rsidP="00527916">
      <w:pPr>
        <w:pStyle w:val="PL"/>
      </w:pPr>
    </w:p>
    <w:p w14:paraId="3F37C08D" w14:textId="77777777" w:rsidR="00527916" w:rsidRPr="00FD0425" w:rsidRDefault="00527916" w:rsidP="00527916">
      <w:pPr>
        <w:pStyle w:val="PL"/>
      </w:pPr>
    </w:p>
    <w:p w14:paraId="58E2B66A" w14:textId="77777777" w:rsidR="00527916" w:rsidRPr="00FD0425" w:rsidRDefault="00527916" w:rsidP="00527916">
      <w:pPr>
        <w:pStyle w:val="PL"/>
      </w:pPr>
      <w:r w:rsidRPr="00FD0425">
        <w:t>DRBBStatusTransfer18bitsSN ::= SEQUENCE {</w:t>
      </w:r>
    </w:p>
    <w:p w14:paraId="0C7CEE82" w14:textId="77777777" w:rsidR="00527916" w:rsidRPr="00FD0425" w:rsidRDefault="00527916" w:rsidP="00527916">
      <w:pPr>
        <w:pStyle w:val="PL"/>
      </w:pPr>
      <w:r w:rsidRPr="00FD0425">
        <w:tab/>
        <w:t>receiveStatusofPDCPSDU</w:t>
      </w:r>
      <w:r w:rsidRPr="00FD0425">
        <w:tab/>
        <w:t>BIT STRING (SIZE(1..131072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FD69737" w14:textId="77777777" w:rsidR="00527916" w:rsidRPr="00FD0425" w:rsidRDefault="00527916" w:rsidP="00527916">
      <w:pPr>
        <w:pStyle w:val="PL"/>
      </w:pPr>
      <w:r w:rsidRPr="00FD0425">
        <w:tab/>
        <w:t>cOUNTValue</w:t>
      </w:r>
      <w:r w:rsidRPr="00FD0425">
        <w:tab/>
      </w:r>
      <w:r w:rsidRPr="00FD0425">
        <w:tab/>
      </w:r>
      <w:r w:rsidRPr="00FD0425">
        <w:tab/>
      </w:r>
      <w:r w:rsidRPr="00FD0425">
        <w:tab/>
        <w:t>COUNT-PDCP-SN18,</w:t>
      </w:r>
    </w:p>
    <w:p w14:paraId="5673F65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DRBBStatusTransfer18bitsSN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9BE4DE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4BEAE9E" w14:textId="77777777" w:rsidR="00527916" w:rsidRPr="00FD0425" w:rsidRDefault="00527916" w:rsidP="00527916">
      <w:pPr>
        <w:pStyle w:val="PL"/>
      </w:pPr>
      <w:r w:rsidRPr="00FD0425">
        <w:t>}</w:t>
      </w:r>
    </w:p>
    <w:p w14:paraId="323DC33C" w14:textId="77777777" w:rsidR="00527916" w:rsidRPr="00FD0425" w:rsidRDefault="00527916" w:rsidP="00527916">
      <w:pPr>
        <w:pStyle w:val="PL"/>
      </w:pPr>
    </w:p>
    <w:p w14:paraId="0677947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DRBBStatusTransfer18bitsSN-ExtIEs </w:t>
      </w:r>
      <w:r w:rsidRPr="00FD0425">
        <w:rPr>
          <w:snapToGrid w:val="0"/>
          <w:lang w:eastAsia="zh-CN"/>
        </w:rPr>
        <w:t>XNAP-PROTOCOL-EXTENSION ::= {</w:t>
      </w:r>
    </w:p>
    <w:p w14:paraId="3488420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A59A60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C42A606" w14:textId="77777777" w:rsidR="00527916" w:rsidRPr="00FD0425" w:rsidRDefault="00527916" w:rsidP="00527916">
      <w:pPr>
        <w:pStyle w:val="PL"/>
      </w:pPr>
    </w:p>
    <w:p w14:paraId="73E7DAFD" w14:textId="77777777" w:rsidR="00527916" w:rsidRPr="00FD0425" w:rsidRDefault="00527916" w:rsidP="00527916">
      <w:pPr>
        <w:pStyle w:val="PL"/>
      </w:pPr>
    </w:p>
    <w:p w14:paraId="20C91F90" w14:textId="77777777" w:rsidR="00527916" w:rsidRPr="00FD0425" w:rsidRDefault="00527916" w:rsidP="00527916">
      <w:pPr>
        <w:pStyle w:val="PL"/>
        <w:rPr>
          <w:snapToGrid w:val="0"/>
        </w:rPr>
      </w:pPr>
      <w:bookmarkStart w:id="183" w:name="_Hlk513995038"/>
      <w:r w:rsidRPr="00FD0425">
        <w:rPr>
          <w:snapToGrid w:val="0"/>
        </w:rPr>
        <w:t>DRBToQoSFlowMapping-List</w:t>
      </w:r>
      <w:bookmarkEnd w:id="183"/>
      <w:r w:rsidRPr="00FD0425">
        <w:rPr>
          <w:snapToGrid w:val="0"/>
        </w:rPr>
        <w:t xml:space="preserve"> ::= SEQUENCE (SIZE (1..maxnoofDRBs)) OF DRBToQoSFlowMapping</w:t>
      </w:r>
      <w:r w:rsidRPr="00FD0425">
        <w:t>-Item</w:t>
      </w:r>
    </w:p>
    <w:p w14:paraId="5ECC9055" w14:textId="77777777" w:rsidR="00527916" w:rsidRPr="00FD0425" w:rsidRDefault="00527916" w:rsidP="00527916">
      <w:pPr>
        <w:pStyle w:val="PL"/>
      </w:pPr>
    </w:p>
    <w:p w14:paraId="68C9EF7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DRBToQoSFlowMapping</w:t>
      </w:r>
      <w:r w:rsidRPr="00FD0425">
        <w:t>-Item ::= SEQUENCE {</w:t>
      </w:r>
    </w:p>
    <w:p w14:paraId="25F54363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4D26F08D" w14:textId="77777777" w:rsidR="00527916" w:rsidRPr="00FD0425" w:rsidRDefault="00527916" w:rsidP="00527916">
      <w:pPr>
        <w:pStyle w:val="PL"/>
      </w:pPr>
      <w:r w:rsidRPr="00FD0425">
        <w:tab/>
        <w:t>qosFlows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s-List,</w:t>
      </w:r>
    </w:p>
    <w:p w14:paraId="69E724EA" w14:textId="77777777" w:rsidR="00527916" w:rsidRPr="00FD0425" w:rsidRDefault="00527916" w:rsidP="00527916">
      <w:pPr>
        <w:pStyle w:val="PL"/>
      </w:pPr>
      <w:r w:rsidRPr="00FD0425">
        <w:lastRenderedPageBreak/>
        <w:tab/>
        <w:t>rLC-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RLC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3802116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DRBToQoSFlowMapping</w:t>
      </w:r>
      <w:r w:rsidRPr="00FD0425">
        <w:t>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5824167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113E249" w14:textId="77777777" w:rsidR="00527916" w:rsidRPr="00FD0425" w:rsidRDefault="00527916" w:rsidP="00527916">
      <w:pPr>
        <w:pStyle w:val="PL"/>
      </w:pPr>
      <w:r w:rsidRPr="00FD0425">
        <w:t>}</w:t>
      </w:r>
    </w:p>
    <w:p w14:paraId="62DCEA80" w14:textId="77777777" w:rsidR="00527916" w:rsidRPr="00FD0425" w:rsidRDefault="00527916" w:rsidP="00527916">
      <w:pPr>
        <w:pStyle w:val="PL"/>
      </w:pPr>
    </w:p>
    <w:p w14:paraId="501D247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DRBToQoSFlowMapping</w:t>
      </w:r>
      <w:r w:rsidRPr="00FD0425">
        <w:t xml:space="preserve">-Item-ExtIEs </w:t>
      </w:r>
      <w:r w:rsidRPr="00FD0425">
        <w:rPr>
          <w:snapToGrid w:val="0"/>
          <w:lang w:eastAsia="zh-CN"/>
        </w:rPr>
        <w:t>XNAP-PROTOCOL-EXTENSION ::= {</w:t>
      </w:r>
    </w:p>
    <w:p w14:paraId="090DB025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630931">
        <w:rPr>
          <w:snapToGrid w:val="0"/>
          <w:lang w:eastAsia="zh-CN"/>
        </w:rPr>
        <w:t xml:space="preserve">{ ID </w:t>
      </w:r>
      <w:r w:rsidRPr="00DF7459">
        <w:rPr>
          <w:snapToGrid w:val="0"/>
        </w:rPr>
        <w:t>id-</w:t>
      </w:r>
      <w:r w:rsidRPr="00DF7459">
        <w:rPr>
          <w:lang w:eastAsia="ja-JP"/>
        </w:rPr>
        <w:t>DAPS</w:t>
      </w:r>
      <w:r>
        <w:rPr>
          <w:lang w:eastAsia="ja-JP"/>
        </w:rPr>
        <w:t>Request</w:t>
      </w:r>
      <w:r w:rsidRPr="00DF7459">
        <w:rPr>
          <w:lang w:eastAsia="ja-JP"/>
        </w:rPr>
        <w:t>Info</w:t>
      </w:r>
      <w:r w:rsidRPr="00630931">
        <w:rPr>
          <w:lang w:eastAsia="ja-JP"/>
        </w:rPr>
        <w:tab/>
      </w:r>
      <w:r>
        <w:rPr>
          <w:lang w:eastAsia="ja-JP"/>
        </w:rPr>
        <w:tab/>
      </w:r>
      <w:r w:rsidRPr="003B6C85">
        <w:rPr>
          <w:snapToGrid w:val="0"/>
          <w:lang w:eastAsia="zh-CN"/>
        </w:rPr>
        <w:t>CRITICALITY ignore</w:t>
      </w:r>
      <w:r w:rsidRPr="003B6C8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3B6C85">
        <w:rPr>
          <w:snapToGrid w:val="0"/>
          <w:lang w:eastAsia="zh-CN"/>
        </w:rPr>
        <w:t>EXTENSION</w:t>
      </w:r>
      <w:r w:rsidRPr="00DF7459">
        <w:rPr>
          <w:lang w:eastAsia="ja-JP"/>
        </w:rPr>
        <w:t xml:space="preserve"> DAPS</w:t>
      </w:r>
      <w:r>
        <w:rPr>
          <w:lang w:eastAsia="ja-JP"/>
        </w:rPr>
        <w:t>Request</w:t>
      </w:r>
      <w:r w:rsidRPr="00DF7459">
        <w:rPr>
          <w:lang w:eastAsia="ja-JP"/>
        </w:rPr>
        <w:t>Info</w:t>
      </w:r>
      <w:r w:rsidRPr="00DF7459">
        <w:rPr>
          <w:snapToGrid w:val="0"/>
        </w:rPr>
        <w:tab/>
      </w:r>
      <w:r>
        <w:rPr>
          <w:snapToGrid w:val="0"/>
        </w:rPr>
        <w:tab/>
      </w:r>
      <w:r w:rsidRPr="00DF7459">
        <w:rPr>
          <w:snapToGrid w:val="0"/>
        </w:rPr>
        <w:t>PRESENCE optional</w:t>
      </w:r>
      <w:r w:rsidRPr="00630931">
        <w:rPr>
          <w:snapToGrid w:val="0"/>
        </w:rPr>
        <w:t xml:space="preserve"> </w:t>
      </w:r>
      <w:r w:rsidRPr="003B6C85">
        <w:rPr>
          <w:snapToGrid w:val="0"/>
          <w:lang w:eastAsia="zh-CN"/>
        </w:rPr>
        <w:t xml:space="preserve"> </w:t>
      </w:r>
      <w:r w:rsidRPr="00B35591">
        <w:rPr>
          <w:snapToGrid w:val="0"/>
          <w:lang w:eastAsia="zh-CN"/>
        </w:rPr>
        <w:t>},</w:t>
      </w:r>
    </w:p>
    <w:p w14:paraId="6D2B420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F90BE1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ED85C94" w14:textId="77777777" w:rsidR="00527916" w:rsidRPr="00FD0425" w:rsidRDefault="00527916" w:rsidP="00527916">
      <w:pPr>
        <w:pStyle w:val="PL"/>
      </w:pPr>
    </w:p>
    <w:p w14:paraId="2D6481C4" w14:textId="77777777" w:rsidR="00527916" w:rsidRPr="00FD0425" w:rsidRDefault="00527916" w:rsidP="00527916">
      <w:pPr>
        <w:pStyle w:val="PL"/>
      </w:pPr>
    </w:p>
    <w:p w14:paraId="03D31A8B" w14:textId="77777777" w:rsidR="00527916" w:rsidRPr="00FD0425" w:rsidRDefault="00527916" w:rsidP="00527916">
      <w:pPr>
        <w:pStyle w:val="PL"/>
      </w:pPr>
      <w:r w:rsidRPr="00FD0425">
        <w:t>DuplicationActivation ::= ENUMERATED {active, inactive, ...}</w:t>
      </w:r>
    </w:p>
    <w:p w14:paraId="54ADEDE8" w14:textId="77777777" w:rsidR="00527916" w:rsidRPr="00FD0425" w:rsidRDefault="00527916" w:rsidP="00527916">
      <w:pPr>
        <w:pStyle w:val="PL"/>
      </w:pPr>
    </w:p>
    <w:p w14:paraId="2F8CCBF4" w14:textId="77777777" w:rsidR="00527916" w:rsidRPr="00FD0425" w:rsidRDefault="00527916" w:rsidP="00527916">
      <w:pPr>
        <w:pStyle w:val="PL"/>
      </w:pPr>
    </w:p>
    <w:p w14:paraId="47790DFB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>Dynamic5QIDescriptor ::= SEQUENCE {</w:t>
      </w:r>
    </w:p>
    <w:p w14:paraId="0A1A34D2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iorityLevelQoS,</w:t>
      </w:r>
    </w:p>
    <w:p w14:paraId="2A691F94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packetDelayBudget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acketDelayBudget,</w:t>
      </w:r>
    </w:p>
    <w:p w14:paraId="1DED2897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packetErrorRate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acketErrorRate,</w:t>
      </w:r>
    </w:p>
    <w:p w14:paraId="2E3AE8B2" w14:textId="77777777" w:rsidR="00527916" w:rsidRPr="00FD0425" w:rsidRDefault="00527916" w:rsidP="00527916">
      <w:pPr>
        <w:pStyle w:val="PL"/>
      </w:pPr>
      <w:r w:rsidRPr="00FD0425">
        <w:tab/>
        <w:t>fiveQ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FiveQ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4FDC537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delayCritical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ENUMERATED {delay-critical, non-delay-critical, ...}</w:t>
      </w:r>
      <w:r w:rsidRPr="00FD0425">
        <w:rPr>
          <w:rStyle w:val="PLChar"/>
        </w:rPr>
        <w:tab/>
        <w:t>OPTIONAL,</w:t>
      </w:r>
    </w:p>
    <w:p w14:paraId="36838C93" w14:textId="77777777" w:rsidR="00527916" w:rsidRPr="00FD0425" w:rsidRDefault="00527916" w:rsidP="00527916">
      <w:pPr>
        <w:pStyle w:val="PL"/>
        <w:rPr>
          <w:rFonts w:cs="Arial"/>
          <w:snapToGrid w:val="0"/>
        </w:rPr>
      </w:pPr>
      <w:r w:rsidRPr="00FD0425">
        <w:rPr>
          <w:rFonts w:cs="Arial"/>
          <w:snapToGrid w:val="0"/>
        </w:rPr>
        <w:t xml:space="preserve">-- This IE shall be present if the </w:t>
      </w:r>
      <w:r w:rsidRPr="00FD0425">
        <w:rPr>
          <w:rFonts w:cs="Arial"/>
          <w:i/>
          <w:snapToGrid w:val="0"/>
        </w:rPr>
        <w:t>GBR QoS Flow Information</w:t>
      </w:r>
      <w:r w:rsidRPr="00FD0425">
        <w:rPr>
          <w:rFonts w:cs="Arial"/>
          <w:snapToGrid w:val="0"/>
        </w:rPr>
        <w:t xml:space="preserve"> IE is present in the </w:t>
      </w:r>
      <w:r w:rsidRPr="00FD0425">
        <w:rPr>
          <w:rFonts w:cs="Arial"/>
          <w:i/>
          <w:snapToGrid w:val="0"/>
        </w:rPr>
        <w:t>QoS Flow Level QoS Parameters</w:t>
      </w:r>
      <w:r w:rsidRPr="00FD0425">
        <w:rPr>
          <w:rFonts w:cs="Arial"/>
          <w:snapToGrid w:val="0"/>
        </w:rPr>
        <w:t xml:space="preserve"> IE.</w:t>
      </w:r>
    </w:p>
    <w:p w14:paraId="6FB4A2B7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7FD332F9" w14:textId="77777777" w:rsidR="00527916" w:rsidRPr="00FD0425" w:rsidRDefault="00527916" w:rsidP="00527916">
      <w:pPr>
        <w:pStyle w:val="PL"/>
        <w:rPr>
          <w:rFonts w:cs="Arial"/>
          <w:snapToGrid w:val="0"/>
        </w:rPr>
      </w:pPr>
      <w:r w:rsidRPr="00FD0425">
        <w:rPr>
          <w:rFonts w:cs="Arial"/>
          <w:snapToGrid w:val="0"/>
        </w:rPr>
        <w:t xml:space="preserve">-- This IE shall be present if the </w:t>
      </w:r>
      <w:r w:rsidRPr="00FD0425">
        <w:rPr>
          <w:rFonts w:cs="Arial"/>
          <w:i/>
          <w:snapToGrid w:val="0"/>
        </w:rPr>
        <w:t>GBR QoS Flow Information</w:t>
      </w:r>
      <w:r w:rsidRPr="00FD0425">
        <w:rPr>
          <w:rFonts w:cs="Arial"/>
          <w:snapToGrid w:val="0"/>
        </w:rPr>
        <w:t xml:space="preserve"> IE is present in the </w:t>
      </w:r>
      <w:r w:rsidRPr="00FD0425">
        <w:rPr>
          <w:rFonts w:cs="Arial"/>
          <w:i/>
          <w:snapToGrid w:val="0"/>
        </w:rPr>
        <w:t>QoS Flow Level QoS Parameters</w:t>
      </w:r>
      <w:r w:rsidRPr="00FD0425">
        <w:rPr>
          <w:rFonts w:cs="Arial"/>
          <w:snapToGrid w:val="0"/>
        </w:rPr>
        <w:t xml:space="preserve"> IE.</w:t>
      </w:r>
    </w:p>
    <w:p w14:paraId="64577B42" w14:textId="77777777" w:rsidR="00527916" w:rsidRPr="00FD0425" w:rsidRDefault="00527916" w:rsidP="00527916">
      <w:pPr>
        <w:pStyle w:val="PL"/>
      </w:pPr>
      <w:r w:rsidRPr="00FD0425">
        <w:tab/>
        <w:t>maximumDataBurstVolume</w:t>
      </w:r>
      <w:r w:rsidRPr="00FD0425">
        <w:tab/>
      </w:r>
      <w:r w:rsidRPr="00FD0425">
        <w:tab/>
      </w:r>
      <w:bookmarkStart w:id="184" w:name="_Hlk515425381"/>
      <w:r w:rsidRPr="00FD0425">
        <w:t>MaximumDataBurstVolume</w:t>
      </w:r>
      <w:bookmarkEnd w:id="184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rStyle w:val="PLChar"/>
        </w:rPr>
        <w:t>,</w:t>
      </w:r>
    </w:p>
    <w:p w14:paraId="0B20761C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rStyle w:val="PLChar"/>
        </w:rPr>
        <w:t>Dynamic5QIDescriptor</w:t>
      </w:r>
      <w:r w:rsidRPr="00FD0425">
        <w:t>-ExtIEs</w:t>
      </w:r>
      <w:r w:rsidRPr="00FD0425">
        <w:rPr>
          <w:snapToGrid w:val="0"/>
          <w:lang w:eastAsia="zh-CN"/>
        </w:rPr>
        <w:t xml:space="preserve"> 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75FCF8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1AA946A" w14:textId="77777777" w:rsidR="00527916" w:rsidRPr="00FD0425" w:rsidRDefault="00527916" w:rsidP="00527916">
      <w:pPr>
        <w:pStyle w:val="PL"/>
      </w:pPr>
      <w:r w:rsidRPr="00FD0425">
        <w:t>}</w:t>
      </w:r>
    </w:p>
    <w:p w14:paraId="780C7CE6" w14:textId="77777777" w:rsidR="00527916" w:rsidRPr="00FD0425" w:rsidRDefault="00527916" w:rsidP="00527916">
      <w:pPr>
        <w:pStyle w:val="PL"/>
      </w:pPr>
    </w:p>
    <w:p w14:paraId="12206DF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rStyle w:val="PLChar"/>
        </w:rPr>
        <w:t>Dynamic5QIDescriptor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12700C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1D2E49">
        <w:rPr>
          <w:snapToGrid w:val="0"/>
        </w:rPr>
        <w:t>{ ID id-</w:t>
      </w:r>
      <w:r>
        <w:rPr>
          <w:snapToGrid w:val="0"/>
        </w:rPr>
        <w:t>ExtendedPacketDelayBudget</w:t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 xml:space="preserve">EXTENSION </w:t>
      </w:r>
      <w:r>
        <w:rPr>
          <w:snapToGrid w:val="0"/>
        </w:rPr>
        <w:t>ExtendedPacketDelayBudget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5055DC0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Down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ExtendedPacketDelayBudget</w:t>
      </w:r>
      <w:r>
        <w:rPr>
          <w:snapToGrid w:val="0"/>
        </w:rPr>
        <w:tab/>
      </w:r>
      <w:r w:rsidRPr="007E671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8E6336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Up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ExtendedPacketDelayBudget</w:t>
      </w:r>
      <w:r>
        <w:rPr>
          <w:snapToGrid w:val="0"/>
        </w:rPr>
        <w:tab/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024E292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B8E260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7566284" w14:textId="77777777" w:rsidR="00527916" w:rsidRPr="00FD0425" w:rsidRDefault="00527916" w:rsidP="00527916">
      <w:pPr>
        <w:pStyle w:val="PL"/>
      </w:pPr>
    </w:p>
    <w:p w14:paraId="780E4FB6" w14:textId="77777777" w:rsidR="00527916" w:rsidRPr="00FD0425" w:rsidRDefault="00527916" w:rsidP="00527916">
      <w:pPr>
        <w:pStyle w:val="PL"/>
      </w:pPr>
    </w:p>
    <w:p w14:paraId="5814EE01" w14:textId="77777777" w:rsidR="00527916" w:rsidRPr="00FD0425" w:rsidRDefault="00527916" w:rsidP="00527916">
      <w:pPr>
        <w:pStyle w:val="PL"/>
        <w:outlineLvl w:val="3"/>
      </w:pPr>
      <w:r w:rsidRPr="00FD0425">
        <w:t>-- E</w:t>
      </w:r>
    </w:p>
    <w:p w14:paraId="35FB83FD" w14:textId="77777777" w:rsidR="00527916" w:rsidRPr="00FD0425" w:rsidRDefault="00527916" w:rsidP="00527916">
      <w:pPr>
        <w:pStyle w:val="PL"/>
      </w:pPr>
    </w:p>
    <w:p w14:paraId="0D0362C5" w14:textId="77777777" w:rsidR="00527916" w:rsidRPr="00FD0425" w:rsidRDefault="00527916" w:rsidP="00527916">
      <w:pPr>
        <w:pStyle w:val="PL"/>
      </w:pPr>
    </w:p>
    <w:p w14:paraId="55F0DB95" w14:textId="77777777" w:rsidR="00527916" w:rsidRPr="00FD0425" w:rsidRDefault="00527916" w:rsidP="00527916">
      <w:pPr>
        <w:pStyle w:val="PL"/>
      </w:pPr>
      <w:r w:rsidRPr="00FD0425">
        <w:t>E-RAB-ID</w:t>
      </w:r>
      <w:r w:rsidRPr="00FD0425">
        <w:tab/>
      </w:r>
      <w:r w:rsidRPr="00FD0425">
        <w:tab/>
        <w:t>::= INTEGER (0..15, ...)</w:t>
      </w:r>
    </w:p>
    <w:p w14:paraId="1424CFEE" w14:textId="77777777" w:rsidR="00527916" w:rsidRPr="00FD0425" w:rsidRDefault="00527916" w:rsidP="00527916">
      <w:pPr>
        <w:pStyle w:val="PL"/>
      </w:pPr>
    </w:p>
    <w:p w14:paraId="6349870B" w14:textId="77777777" w:rsidR="00527916" w:rsidRPr="00FD0425" w:rsidRDefault="00527916" w:rsidP="00527916">
      <w:pPr>
        <w:pStyle w:val="PL"/>
      </w:pPr>
    </w:p>
    <w:p w14:paraId="16CEA9E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E-UTRAARFCN ::= INTEGER (0..</w:t>
      </w:r>
      <w:r w:rsidRPr="00FD0425">
        <w:rPr>
          <w:lang w:eastAsia="ja-JP"/>
        </w:rPr>
        <w:t>maxEARFCN)</w:t>
      </w:r>
    </w:p>
    <w:p w14:paraId="1159EFBF" w14:textId="77777777" w:rsidR="00527916" w:rsidRPr="00FD0425" w:rsidRDefault="00527916" w:rsidP="00527916">
      <w:pPr>
        <w:pStyle w:val="PL"/>
      </w:pPr>
    </w:p>
    <w:p w14:paraId="424F3586" w14:textId="77777777" w:rsidR="00527916" w:rsidRPr="00FD0425" w:rsidRDefault="00527916" w:rsidP="00527916">
      <w:pPr>
        <w:pStyle w:val="PL"/>
      </w:pPr>
    </w:p>
    <w:p w14:paraId="73C525ED" w14:textId="77777777" w:rsidR="00527916" w:rsidRPr="00FD0425" w:rsidRDefault="00527916" w:rsidP="00527916">
      <w:pPr>
        <w:pStyle w:val="PL"/>
      </w:pPr>
      <w:r w:rsidRPr="00FD0425">
        <w:t>E-UTRA-Cell-Identity</w:t>
      </w:r>
      <w:r w:rsidRPr="00FD0425">
        <w:tab/>
      </w:r>
      <w:r w:rsidRPr="00FD0425">
        <w:tab/>
      </w:r>
      <w:r w:rsidRPr="00FD0425">
        <w:tab/>
        <w:t>::= BIT STRING (SIZE(28))</w:t>
      </w:r>
    </w:p>
    <w:p w14:paraId="6D4CE38A" w14:textId="77777777" w:rsidR="00527916" w:rsidRPr="00FD0425" w:rsidRDefault="00527916" w:rsidP="00527916">
      <w:pPr>
        <w:pStyle w:val="PL"/>
      </w:pPr>
    </w:p>
    <w:p w14:paraId="39C21B72" w14:textId="77777777" w:rsidR="00527916" w:rsidRPr="00FD0425" w:rsidRDefault="00527916" w:rsidP="00527916">
      <w:pPr>
        <w:pStyle w:val="PL"/>
      </w:pPr>
    </w:p>
    <w:p w14:paraId="66A3B70F" w14:textId="77777777" w:rsidR="00527916" w:rsidRPr="00FD0425" w:rsidRDefault="00527916" w:rsidP="00527916">
      <w:pPr>
        <w:pStyle w:val="PL"/>
      </w:pPr>
      <w:bookmarkStart w:id="185" w:name="_Hlk513540919"/>
      <w:r w:rsidRPr="00FD0425">
        <w:t xml:space="preserve">E-UTRA-CGI </w:t>
      </w:r>
      <w:bookmarkEnd w:id="185"/>
      <w:r w:rsidRPr="00FD0425">
        <w:t>::= SEQUENCE {</w:t>
      </w:r>
    </w:p>
    <w:p w14:paraId="31B2A1B4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LMN-I</w:t>
      </w:r>
      <w:r w:rsidRPr="00FD0425">
        <w:t>dentity,</w:t>
      </w:r>
    </w:p>
    <w:p w14:paraId="2CF23568" w14:textId="77777777" w:rsidR="00527916" w:rsidRPr="00FD0425" w:rsidRDefault="00527916" w:rsidP="00527916">
      <w:pPr>
        <w:pStyle w:val="PL"/>
      </w:pPr>
      <w:r w:rsidRPr="00FD0425">
        <w:tab/>
        <w:t>e-utra-CI</w:t>
      </w:r>
      <w:r w:rsidRPr="00FD0425">
        <w:tab/>
      </w:r>
      <w:r w:rsidRPr="00FD0425">
        <w:tab/>
      </w:r>
      <w:r w:rsidRPr="00FD0425">
        <w:tab/>
        <w:t>E-UTRA-Cell-Identity,</w:t>
      </w:r>
    </w:p>
    <w:p w14:paraId="62F7A767" w14:textId="77777777" w:rsidR="00527916" w:rsidRPr="00FD0425" w:rsidRDefault="00527916" w:rsidP="00527916">
      <w:pPr>
        <w:pStyle w:val="PL"/>
      </w:pPr>
      <w:r w:rsidRPr="00FD0425">
        <w:lastRenderedPageBreak/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E-UTRA-CGI-Ext</w:t>
      </w:r>
      <w:r w:rsidRPr="00FD0425">
        <w:rPr>
          <w:snapToGrid w:val="0"/>
          <w:lang w:eastAsia="zh-CN"/>
        </w:rPr>
        <w:t xml:space="preserve">IEs} } 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1DE0557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D7FBC29" w14:textId="77777777" w:rsidR="00527916" w:rsidRPr="00FD0425" w:rsidRDefault="00527916" w:rsidP="00527916">
      <w:pPr>
        <w:pStyle w:val="PL"/>
      </w:pPr>
      <w:r w:rsidRPr="00FD0425">
        <w:t>}</w:t>
      </w:r>
    </w:p>
    <w:p w14:paraId="38625DC4" w14:textId="77777777" w:rsidR="00527916" w:rsidRPr="00FD0425" w:rsidRDefault="00527916" w:rsidP="00527916">
      <w:pPr>
        <w:pStyle w:val="PL"/>
      </w:pPr>
    </w:p>
    <w:p w14:paraId="30B3FF1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E-UTRA-CGI-ExtIEs </w:t>
      </w:r>
      <w:r w:rsidRPr="00FD0425">
        <w:rPr>
          <w:snapToGrid w:val="0"/>
          <w:lang w:eastAsia="zh-CN"/>
        </w:rPr>
        <w:t>XNAP-PROTOCOL-EXTENSION ::= {</w:t>
      </w:r>
    </w:p>
    <w:p w14:paraId="044F16B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92724C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DBAA5E9" w14:textId="77777777" w:rsidR="00527916" w:rsidRPr="00FD0425" w:rsidRDefault="00527916" w:rsidP="00527916">
      <w:pPr>
        <w:pStyle w:val="PL"/>
      </w:pPr>
    </w:p>
    <w:p w14:paraId="1C7B974A" w14:textId="77777777" w:rsidR="00527916" w:rsidRPr="00FD0425" w:rsidRDefault="00527916" w:rsidP="00527916">
      <w:pPr>
        <w:pStyle w:val="PL"/>
      </w:pPr>
    </w:p>
    <w:p w14:paraId="4C67BBD6" w14:textId="77777777" w:rsidR="00527916" w:rsidRPr="00FD0425" w:rsidRDefault="00527916" w:rsidP="00527916">
      <w:pPr>
        <w:pStyle w:val="PL"/>
      </w:pPr>
      <w:r w:rsidRPr="00FD0425">
        <w:t>E-UTRAFrequencyBandIndicator ::= INTEGER (1..256, ...)</w:t>
      </w:r>
    </w:p>
    <w:p w14:paraId="429DE54C" w14:textId="77777777" w:rsidR="00527916" w:rsidRPr="00FD0425" w:rsidRDefault="00527916" w:rsidP="00527916">
      <w:pPr>
        <w:pStyle w:val="PL"/>
      </w:pPr>
    </w:p>
    <w:p w14:paraId="3E72654F" w14:textId="77777777" w:rsidR="00527916" w:rsidRPr="00FD0425" w:rsidRDefault="00527916" w:rsidP="00527916">
      <w:pPr>
        <w:pStyle w:val="PL"/>
      </w:pPr>
    </w:p>
    <w:p w14:paraId="45A5533A" w14:textId="77777777" w:rsidR="00527916" w:rsidRPr="00FD0425" w:rsidRDefault="00527916" w:rsidP="00527916">
      <w:pPr>
        <w:pStyle w:val="PL"/>
      </w:pPr>
      <w:r w:rsidRPr="00FD0425">
        <w:t>E-UTRAMultibandInfoList ::= SEQUENCE (SIZE(1..maxnoofEUTRABands)) OF E-UTRAFrequencyBandIndicator</w:t>
      </w:r>
    </w:p>
    <w:p w14:paraId="7276B581" w14:textId="77777777" w:rsidR="00527916" w:rsidRPr="00FD0425" w:rsidRDefault="00527916" w:rsidP="00527916">
      <w:pPr>
        <w:pStyle w:val="PL"/>
      </w:pPr>
    </w:p>
    <w:p w14:paraId="4F1E031C" w14:textId="77777777" w:rsidR="00527916" w:rsidRPr="00FD0425" w:rsidRDefault="00527916" w:rsidP="00527916">
      <w:pPr>
        <w:pStyle w:val="PL"/>
      </w:pPr>
    </w:p>
    <w:p w14:paraId="4D6A1CB7" w14:textId="77777777" w:rsidR="00527916" w:rsidRPr="00FD0425" w:rsidRDefault="00527916" w:rsidP="00527916">
      <w:pPr>
        <w:pStyle w:val="PL"/>
      </w:pPr>
      <w:r w:rsidRPr="00FD0425">
        <w:t>E-UTRAPCI ::= INTEGER (0..503, ...)</w:t>
      </w:r>
    </w:p>
    <w:p w14:paraId="7ADC869F" w14:textId="77777777" w:rsidR="00527916" w:rsidRPr="00FD0425" w:rsidRDefault="00527916" w:rsidP="00527916">
      <w:pPr>
        <w:pStyle w:val="PL"/>
      </w:pPr>
    </w:p>
    <w:p w14:paraId="79258269" w14:textId="77777777" w:rsidR="00527916" w:rsidRPr="00FD0425" w:rsidRDefault="00527916" w:rsidP="00527916">
      <w:pPr>
        <w:pStyle w:val="PL"/>
      </w:pPr>
    </w:p>
    <w:p w14:paraId="2F08F1B4" w14:textId="77777777" w:rsidR="00527916" w:rsidRPr="00FD0425" w:rsidRDefault="00527916" w:rsidP="00527916">
      <w:pPr>
        <w:pStyle w:val="PL"/>
      </w:pPr>
      <w:bookmarkStart w:id="186" w:name="_Hlk515373647"/>
      <w:r w:rsidRPr="00FD0425">
        <w:t>E-UTRAPRACHConfiguration</w:t>
      </w:r>
      <w:bookmarkEnd w:id="186"/>
      <w:r w:rsidRPr="00FD0425">
        <w:t xml:space="preserve"> ::= SEQUENCE {</w:t>
      </w:r>
    </w:p>
    <w:p w14:paraId="052D4E1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rootSequenceIndex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INTEGER (0..837),</w:t>
      </w:r>
    </w:p>
    <w:p w14:paraId="3619E86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zeroCorrelationIndex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INTEGER (0..15),</w:t>
      </w:r>
    </w:p>
    <w:p w14:paraId="1AF590A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t>highSpeedFlag</w:t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rPr>
          <w:lang w:eastAsia="zh-CN"/>
        </w:rPr>
        <w:tab/>
        <w:t>ENUMERATED {true, false, ...},</w:t>
      </w:r>
    </w:p>
    <w:p w14:paraId="59BB63AF" w14:textId="77777777" w:rsidR="00527916" w:rsidRPr="00FD0425" w:rsidRDefault="00527916" w:rsidP="00527916">
      <w:pPr>
        <w:pStyle w:val="PL"/>
        <w:rPr>
          <w:bCs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bCs/>
        </w:rPr>
        <w:t>prach-FreqOffset</w:t>
      </w:r>
      <w:r w:rsidRPr="00FD0425">
        <w:rPr>
          <w:bCs/>
          <w:lang w:eastAsia="zh-CN"/>
        </w:rPr>
        <w:tab/>
      </w:r>
      <w:r w:rsidRPr="00FD0425">
        <w:rPr>
          <w:bCs/>
          <w:lang w:eastAsia="zh-CN"/>
        </w:rPr>
        <w:tab/>
      </w:r>
      <w:r w:rsidRPr="00FD0425">
        <w:rPr>
          <w:bCs/>
          <w:lang w:eastAsia="zh-CN"/>
        </w:rPr>
        <w:tab/>
      </w:r>
      <w:r w:rsidRPr="00FD0425">
        <w:rPr>
          <w:bCs/>
          <w:lang w:eastAsia="zh-CN"/>
        </w:rPr>
        <w:tab/>
      </w:r>
      <w:r w:rsidRPr="00FD0425">
        <w:rPr>
          <w:bCs/>
          <w:lang w:eastAsia="zh-CN"/>
        </w:rPr>
        <w:tab/>
      </w:r>
      <w:r w:rsidRPr="00FD0425">
        <w:rPr>
          <w:bCs/>
          <w:lang w:eastAsia="zh-CN"/>
        </w:rPr>
        <w:tab/>
      </w:r>
      <w:r w:rsidRPr="00FD0425">
        <w:rPr>
          <w:snapToGrid w:val="0"/>
          <w:lang w:eastAsia="zh-CN"/>
        </w:rPr>
        <w:t>INTEGER (0..94)</w:t>
      </w:r>
      <w:r w:rsidRPr="00FD0425">
        <w:rPr>
          <w:bCs/>
          <w:lang w:eastAsia="zh-CN"/>
        </w:rPr>
        <w:t>,</w:t>
      </w:r>
    </w:p>
    <w:p w14:paraId="04EC049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bCs/>
          <w:lang w:eastAsia="zh-CN"/>
        </w:rPr>
        <w:tab/>
      </w:r>
      <w:r w:rsidRPr="00FD0425">
        <w:rPr>
          <w:snapToGrid w:val="0"/>
          <w:lang w:eastAsia="zh-CN"/>
        </w:rPr>
        <w:t>prach-ConfigIndex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INTEGER (0..63)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OPTIONAL, </w:t>
      </w:r>
    </w:p>
    <w:p w14:paraId="6D78204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 xml:space="preserve">-- </w:t>
      </w:r>
      <w:r w:rsidRPr="00FD0425">
        <w:rPr>
          <w:snapToGrid w:val="0"/>
        </w:rPr>
        <w:t>C-</w:t>
      </w:r>
      <w:r w:rsidRPr="00FD0425">
        <w:t>ifTDD</w:t>
      </w:r>
      <w:r w:rsidRPr="00FD0425">
        <w:rPr>
          <w:snapToGrid w:val="0"/>
        </w:rPr>
        <w:t xml:space="preserve">: This IE shall be </w:t>
      </w:r>
      <w:r w:rsidRPr="00FD0425">
        <w:rPr>
          <w:snapToGrid w:val="0"/>
          <w:lang w:eastAsia="zh-CN"/>
        </w:rPr>
        <w:t xml:space="preserve">present </w:t>
      </w:r>
      <w:r w:rsidRPr="00FD0425">
        <w:rPr>
          <w:snapToGrid w:val="0"/>
        </w:rPr>
        <w:t xml:space="preserve">if the EUTRA-Mode-Info IE in the Served Cell Information IE is set to the value </w:t>
      </w:r>
      <w:r w:rsidRPr="00FD0425">
        <w:t>"</w:t>
      </w:r>
      <w:r w:rsidRPr="00FD0425">
        <w:rPr>
          <w:snapToGrid w:val="0"/>
          <w:lang w:eastAsia="zh-CN"/>
        </w:rPr>
        <w:t>TDD</w:t>
      </w:r>
      <w:r w:rsidRPr="00FD0425">
        <w:t>"</w:t>
      </w:r>
      <w:r w:rsidRPr="00FD0425">
        <w:rPr>
          <w:snapToGrid w:val="0"/>
          <w:lang w:eastAsia="zh-CN"/>
        </w:rPr>
        <w:t xml:space="preserve"> --</w:t>
      </w:r>
    </w:p>
    <w:p w14:paraId="347AB8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bCs/>
          <w:lang w:eastAsia="zh-CN"/>
        </w:rPr>
        <w:tab/>
      </w:r>
      <w:r w:rsidRPr="00FD0425">
        <w:rPr>
          <w:snapToGrid w:val="0"/>
        </w:rPr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E-UTRAPRACHConfiguration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6309CFE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A7AB65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0B1785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361F0C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E-UTRAPRACHConfiguration</w:t>
      </w:r>
      <w:r w:rsidRPr="00FD0425">
        <w:rPr>
          <w:snapToGrid w:val="0"/>
        </w:rPr>
        <w:t>-ExtIEs XNAP-PROTOCOL-EXTENSION</w:t>
      </w:r>
      <w:r w:rsidRPr="00FD0425">
        <w:rPr>
          <w:snapToGrid w:val="0"/>
          <w:lang w:eastAsia="zh-CN"/>
        </w:rPr>
        <w:t xml:space="preserve"> ::= {</w:t>
      </w:r>
    </w:p>
    <w:p w14:paraId="6F5DE57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...</w:t>
      </w:r>
    </w:p>
    <w:p w14:paraId="0038FFC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5B8CDA8" w14:textId="77777777" w:rsidR="00527916" w:rsidRPr="00FD0425" w:rsidRDefault="00527916" w:rsidP="00527916">
      <w:pPr>
        <w:pStyle w:val="PL"/>
      </w:pPr>
    </w:p>
    <w:p w14:paraId="3DB67C80" w14:textId="77777777" w:rsidR="00527916" w:rsidRPr="00FD0425" w:rsidRDefault="00527916" w:rsidP="00527916">
      <w:pPr>
        <w:pStyle w:val="PL"/>
      </w:pPr>
    </w:p>
    <w:p w14:paraId="1CD313E4" w14:textId="77777777" w:rsidR="00527916" w:rsidRPr="00FD0425" w:rsidRDefault="00527916" w:rsidP="00527916">
      <w:pPr>
        <w:pStyle w:val="PL"/>
      </w:pPr>
      <w:bookmarkStart w:id="187" w:name="_Hlk515385528"/>
      <w:r w:rsidRPr="00FD0425">
        <w:t>E-UTRATransmissionBandwidth</w:t>
      </w:r>
      <w:bookmarkEnd w:id="187"/>
      <w:r w:rsidRPr="00FD0425">
        <w:t xml:space="preserve"> ::= ENUMERATED {</w:t>
      </w:r>
      <w:r w:rsidRPr="00FD0425">
        <w:rPr>
          <w:rFonts w:eastAsia="MS Mincho"/>
          <w:lang w:eastAsia="ja-JP"/>
        </w:rPr>
        <w:t>bw6, bw15, bw25, bw50, bw75, bw100</w:t>
      </w:r>
      <w:r w:rsidRPr="00FD0425">
        <w:t>, ..., bw1}</w:t>
      </w:r>
    </w:p>
    <w:p w14:paraId="68AEE00D" w14:textId="77777777" w:rsidR="00527916" w:rsidRPr="00FD0425" w:rsidRDefault="00527916" w:rsidP="00527916">
      <w:pPr>
        <w:pStyle w:val="PL"/>
      </w:pPr>
    </w:p>
    <w:p w14:paraId="17D644D7" w14:textId="77777777" w:rsidR="00527916" w:rsidRPr="00FD0425" w:rsidRDefault="00527916" w:rsidP="00527916">
      <w:pPr>
        <w:pStyle w:val="PL"/>
      </w:pPr>
      <w:r w:rsidRPr="00FD0425">
        <w:t>EndpointIPAddressAndPort ::=SEQUENCE {</w:t>
      </w:r>
    </w:p>
    <w:p w14:paraId="121BB816" w14:textId="77777777" w:rsidR="00527916" w:rsidRPr="00FD0425" w:rsidRDefault="00527916" w:rsidP="00527916">
      <w:pPr>
        <w:pStyle w:val="PL"/>
      </w:pPr>
      <w:r w:rsidRPr="00FD0425">
        <w:tab/>
        <w:t xml:space="preserve">endpointIPAddress </w:t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,</w:t>
      </w:r>
    </w:p>
    <w:p w14:paraId="4C71DE83" w14:textId="77777777" w:rsidR="00527916" w:rsidRPr="00FD0425" w:rsidRDefault="00527916" w:rsidP="00527916">
      <w:pPr>
        <w:pStyle w:val="PL"/>
      </w:pPr>
      <w:r w:rsidRPr="00FD0425">
        <w:tab/>
        <w:t>portNumb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ortNumber,</w:t>
      </w:r>
    </w:p>
    <w:p w14:paraId="47721C1C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EndpointIPAddressAndPort-ExtIEs} } OPTIONAL</w:t>
      </w:r>
    </w:p>
    <w:p w14:paraId="7FAD33D0" w14:textId="77777777" w:rsidR="00527916" w:rsidRPr="00FD0425" w:rsidRDefault="00527916" w:rsidP="00527916">
      <w:pPr>
        <w:pStyle w:val="PL"/>
      </w:pPr>
      <w:r w:rsidRPr="00FD0425">
        <w:t>}</w:t>
      </w:r>
    </w:p>
    <w:p w14:paraId="32A9A401" w14:textId="77777777" w:rsidR="00527916" w:rsidRPr="00FD0425" w:rsidRDefault="00527916" w:rsidP="00527916">
      <w:pPr>
        <w:pStyle w:val="PL"/>
      </w:pPr>
    </w:p>
    <w:p w14:paraId="31059481" w14:textId="77777777" w:rsidR="00527916" w:rsidRPr="00FD0425" w:rsidRDefault="00527916" w:rsidP="00527916">
      <w:pPr>
        <w:pStyle w:val="PL"/>
      </w:pPr>
      <w:r w:rsidRPr="00FD0425">
        <w:t>EndpointIPAddressAndPort-ExtIEs XNAP-PROTOCOL-EXTENSION ::= {</w:t>
      </w:r>
    </w:p>
    <w:p w14:paraId="3E1EE00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185F544" w14:textId="77777777" w:rsidR="00527916" w:rsidRPr="00FD0425" w:rsidRDefault="00527916" w:rsidP="00527916">
      <w:pPr>
        <w:pStyle w:val="PL"/>
      </w:pPr>
      <w:r w:rsidRPr="00FD0425">
        <w:t>}</w:t>
      </w:r>
    </w:p>
    <w:p w14:paraId="4B1F016D" w14:textId="77777777" w:rsidR="00527916" w:rsidRPr="00FD0425" w:rsidRDefault="00527916" w:rsidP="00527916">
      <w:pPr>
        <w:pStyle w:val="PL"/>
      </w:pPr>
    </w:p>
    <w:p w14:paraId="7F8696A0" w14:textId="77777777" w:rsidR="00527916" w:rsidRDefault="00527916" w:rsidP="00527916">
      <w:pPr>
        <w:pStyle w:val="PL"/>
        <w:rPr>
          <w:snapToGrid w:val="0"/>
        </w:rPr>
      </w:pPr>
    </w:p>
    <w:p w14:paraId="694D64C5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>EventTriggered</w:t>
      </w:r>
      <w:r w:rsidRPr="00F32326">
        <w:rPr>
          <w:snapToGrid w:val="0"/>
        </w:rPr>
        <w:t xml:space="preserve"> ::= SEQUENCE {</w:t>
      </w:r>
    </w:p>
    <w:p w14:paraId="591FC217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</w:r>
      <w:r>
        <w:rPr>
          <w:snapToGrid w:val="0"/>
        </w:rPr>
        <w:t>loggedEventTriggeredConfig</w:t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>
        <w:rPr>
          <w:snapToGrid w:val="0"/>
        </w:rPr>
        <w:t>LoggedEventTriggeredConfig</w:t>
      </w:r>
      <w:r w:rsidRPr="00F32326">
        <w:rPr>
          <w:snapToGrid w:val="0"/>
        </w:rPr>
        <w:t>,</w:t>
      </w:r>
    </w:p>
    <w:p w14:paraId="3265D51B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iE-Extensions</w:t>
      </w:r>
      <w:r w:rsidRPr="00F32326">
        <w:rPr>
          <w:snapToGrid w:val="0"/>
        </w:rPr>
        <w:tab/>
      </w:r>
      <w:r w:rsidRPr="00F32326">
        <w:rPr>
          <w:snapToGrid w:val="0"/>
        </w:rPr>
        <w:tab/>
        <w:t xml:space="preserve">ProtocolExtensionContainer { { </w:t>
      </w:r>
      <w:r>
        <w:rPr>
          <w:snapToGrid w:val="0"/>
        </w:rPr>
        <w:t>EventTriggered</w:t>
      </w:r>
      <w:r w:rsidRPr="00F32326">
        <w:rPr>
          <w:snapToGrid w:val="0"/>
        </w:rPr>
        <w:t>-ExtIEs} } OPTIONAL,</w:t>
      </w:r>
    </w:p>
    <w:p w14:paraId="07AD441B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...</w:t>
      </w:r>
    </w:p>
    <w:p w14:paraId="1D1A6460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lastRenderedPageBreak/>
        <w:t>}</w:t>
      </w:r>
    </w:p>
    <w:p w14:paraId="188982EE" w14:textId="77777777" w:rsidR="00527916" w:rsidRPr="00F32326" w:rsidRDefault="00527916" w:rsidP="00527916">
      <w:pPr>
        <w:pStyle w:val="PL"/>
        <w:rPr>
          <w:snapToGrid w:val="0"/>
        </w:rPr>
      </w:pPr>
    </w:p>
    <w:p w14:paraId="6E70A5F2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>EventTriggered</w:t>
      </w:r>
      <w:r w:rsidRPr="00F32326">
        <w:rPr>
          <w:snapToGrid w:val="0"/>
        </w:rPr>
        <w:t xml:space="preserve">-ExtIEs </w:t>
      </w:r>
      <w:r>
        <w:rPr>
          <w:snapToGrid w:val="0"/>
        </w:rPr>
        <w:t>XNAP-PROTOCOL-EXTENSION</w:t>
      </w:r>
      <w:r w:rsidRPr="00F32326">
        <w:rPr>
          <w:snapToGrid w:val="0"/>
        </w:rPr>
        <w:t xml:space="preserve"> ::= {</w:t>
      </w:r>
    </w:p>
    <w:p w14:paraId="729B2BAC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...</w:t>
      </w:r>
    </w:p>
    <w:p w14:paraId="45E761F1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>}</w:t>
      </w:r>
    </w:p>
    <w:p w14:paraId="58A52926" w14:textId="77777777" w:rsidR="00527916" w:rsidRPr="00F32326" w:rsidRDefault="00527916" w:rsidP="00527916">
      <w:pPr>
        <w:pStyle w:val="PL"/>
        <w:rPr>
          <w:snapToGrid w:val="0"/>
        </w:rPr>
      </w:pPr>
    </w:p>
    <w:p w14:paraId="532885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ventType ::= ENUMERATED {</w:t>
      </w:r>
    </w:p>
    <w:p w14:paraId="549277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report-upon-change-of-serving-</w:t>
      </w:r>
      <w:r w:rsidRPr="00FD0425">
        <w:rPr>
          <w:rFonts w:cs="Arial"/>
          <w:lang w:eastAsia="zh-CN"/>
        </w:rPr>
        <w:t>cell</w:t>
      </w:r>
      <w:r w:rsidRPr="00FD0425">
        <w:rPr>
          <w:snapToGrid w:val="0"/>
        </w:rPr>
        <w:t>,</w:t>
      </w:r>
    </w:p>
    <w:p w14:paraId="120A632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report-UE-moving-</w:t>
      </w:r>
      <w:r w:rsidRPr="00FD0425" w:rsidDel="00292E19">
        <w:rPr>
          <w:rFonts w:cs="Arial"/>
          <w:lang w:eastAsia="ja-JP"/>
        </w:rPr>
        <w:t>presence</w:t>
      </w:r>
      <w:r w:rsidRPr="00FD0425">
        <w:rPr>
          <w:rFonts w:cs="Arial"/>
          <w:lang w:eastAsia="ja-JP"/>
        </w:rPr>
        <w:t>-into-or-out-of-the-A</w:t>
      </w:r>
      <w:r w:rsidRPr="00FD0425" w:rsidDel="00292E19">
        <w:rPr>
          <w:rFonts w:cs="Arial"/>
          <w:lang w:eastAsia="ja-JP"/>
        </w:rPr>
        <w:t>rea</w:t>
      </w:r>
      <w:r w:rsidRPr="00FD0425">
        <w:rPr>
          <w:rFonts w:cs="Arial"/>
          <w:lang w:eastAsia="ja-JP"/>
        </w:rPr>
        <w:t>-o</w:t>
      </w:r>
      <w:r w:rsidRPr="00FD0425" w:rsidDel="00292E19">
        <w:rPr>
          <w:rFonts w:cs="Arial"/>
          <w:lang w:eastAsia="ja-JP"/>
        </w:rPr>
        <w:t>f</w:t>
      </w:r>
      <w:r w:rsidRPr="00FD0425">
        <w:rPr>
          <w:rFonts w:cs="Arial"/>
          <w:lang w:eastAsia="ja-JP"/>
        </w:rPr>
        <w:t>-I</w:t>
      </w:r>
      <w:r w:rsidRPr="00FD0425" w:rsidDel="00292E19">
        <w:rPr>
          <w:rFonts w:cs="Arial"/>
          <w:lang w:eastAsia="ja-JP"/>
        </w:rPr>
        <w:t>nterest</w:t>
      </w:r>
      <w:r w:rsidRPr="00FD0425">
        <w:rPr>
          <w:rFonts w:cs="Arial"/>
          <w:lang w:eastAsia="ja-JP"/>
        </w:rPr>
        <w:t>,</w:t>
      </w:r>
    </w:p>
    <w:p w14:paraId="338A1EFD" w14:textId="77777777" w:rsidR="00527916" w:rsidRDefault="00527916" w:rsidP="00527916">
      <w:pPr>
        <w:pStyle w:val="PL"/>
      </w:pPr>
      <w:r w:rsidRPr="00FD0425">
        <w:tab/>
        <w:t>...</w:t>
      </w:r>
      <w:r>
        <w:t>,</w:t>
      </w:r>
    </w:p>
    <w:p w14:paraId="54D3B19E" w14:textId="77777777" w:rsidR="00527916" w:rsidRPr="00FD0425" w:rsidRDefault="00527916" w:rsidP="00527916">
      <w:pPr>
        <w:pStyle w:val="PL"/>
      </w:pPr>
      <w:r>
        <w:tab/>
        <w:t>report-upon-change-of-serving-cell-and-Area-of-Interest</w:t>
      </w:r>
    </w:p>
    <w:p w14:paraId="5851CED7" w14:textId="77777777" w:rsidR="00527916" w:rsidRPr="00FD0425" w:rsidRDefault="00527916" w:rsidP="00527916">
      <w:pPr>
        <w:pStyle w:val="PL"/>
      </w:pPr>
      <w:r w:rsidRPr="00FD0425">
        <w:t>}</w:t>
      </w:r>
    </w:p>
    <w:p w14:paraId="55790324" w14:textId="77777777" w:rsidR="00527916" w:rsidRPr="00FD0425" w:rsidRDefault="00527916" w:rsidP="00527916">
      <w:pPr>
        <w:pStyle w:val="PL"/>
      </w:pPr>
    </w:p>
    <w:p w14:paraId="1E7A71A5" w14:textId="77777777" w:rsidR="00527916" w:rsidRDefault="00527916" w:rsidP="00527916">
      <w:pPr>
        <w:pStyle w:val="PL"/>
        <w:rPr>
          <w:snapToGrid w:val="0"/>
        </w:rPr>
      </w:pPr>
    </w:p>
    <w:p w14:paraId="5A667A31" w14:textId="77777777" w:rsidR="00527916" w:rsidRPr="00BD1A27" w:rsidRDefault="00527916" w:rsidP="00527916">
      <w:pPr>
        <w:pStyle w:val="PL"/>
        <w:rPr>
          <w:snapToGrid w:val="0"/>
        </w:rPr>
      </w:pPr>
      <w:r>
        <w:rPr>
          <w:snapToGrid w:val="0"/>
        </w:rPr>
        <w:t>EventTypeTrigger</w:t>
      </w:r>
      <w:r w:rsidRPr="00BD1A27">
        <w:rPr>
          <w:snapToGrid w:val="0"/>
        </w:rPr>
        <w:t xml:space="preserve"> ::= CHOICE {</w:t>
      </w:r>
    </w:p>
    <w:p w14:paraId="286A8CEF" w14:textId="77777777" w:rsidR="00527916" w:rsidRPr="00BD1A27" w:rsidRDefault="00527916" w:rsidP="00527916">
      <w:pPr>
        <w:pStyle w:val="PL"/>
        <w:rPr>
          <w:snapToGrid w:val="0"/>
        </w:rPr>
      </w:pPr>
      <w:r w:rsidRPr="00BD1A27">
        <w:rPr>
          <w:snapToGrid w:val="0"/>
        </w:rPr>
        <w:tab/>
      </w:r>
      <w:r>
        <w:rPr>
          <w:snapToGrid w:val="0"/>
          <w:lang w:eastAsia="zh-CN"/>
        </w:rPr>
        <w:t>outOfCoverage</w:t>
      </w:r>
      <w:r w:rsidRPr="00E43410">
        <w:rPr>
          <w:snapToGrid w:val="0"/>
          <w:lang w:eastAsia="zh-CN"/>
        </w:rPr>
        <w:tab/>
      </w:r>
      <w:r w:rsidRPr="00E43410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E43410">
        <w:rPr>
          <w:snapToGrid w:val="0"/>
          <w:lang w:eastAsia="zh-CN"/>
        </w:rPr>
        <w:t>ENUMERATED {true, ...},</w:t>
      </w:r>
    </w:p>
    <w:p w14:paraId="1AAD6C37" w14:textId="77777777" w:rsidR="00527916" w:rsidRDefault="00527916" w:rsidP="00527916">
      <w:pPr>
        <w:pStyle w:val="PL"/>
        <w:rPr>
          <w:snapToGrid w:val="0"/>
        </w:rPr>
      </w:pPr>
      <w:r w:rsidRPr="00BD1A27">
        <w:rPr>
          <w:snapToGrid w:val="0"/>
        </w:rPr>
        <w:tab/>
      </w:r>
      <w:r>
        <w:rPr>
          <w:snapToGrid w:val="0"/>
        </w:rPr>
        <w:t>eventL1</w:t>
      </w:r>
      <w:r w:rsidRPr="00BD1A27">
        <w:rPr>
          <w:snapToGrid w:val="0"/>
        </w:rPr>
        <w:tab/>
      </w:r>
      <w:r w:rsidRPr="00BD1A27">
        <w:rPr>
          <w:snapToGrid w:val="0"/>
        </w:rPr>
        <w:tab/>
      </w:r>
      <w:r>
        <w:rPr>
          <w:snapToGrid w:val="0"/>
        </w:rPr>
        <w:t>EventL1</w:t>
      </w:r>
      <w:r w:rsidRPr="00BD1A27">
        <w:rPr>
          <w:snapToGrid w:val="0"/>
        </w:rPr>
        <w:t>,</w:t>
      </w:r>
    </w:p>
    <w:p w14:paraId="0A1D4716" w14:textId="77777777" w:rsidR="00527916" w:rsidRPr="00BD1A27" w:rsidRDefault="00527916" w:rsidP="00527916">
      <w:pPr>
        <w:pStyle w:val="PL"/>
      </w:pPr>
      <w:r>
        <w:tab/>
      </w:r>
      <w:r w:rsidRPr="00BD1A27">
        <w:t>choice-</w:t>
      </w:r>
      <w:r w:rsidRPr="00BD1A27" w:rsidDel="00471500">
        <w:t>E</w:t>
      </w:r>
      <w:r w:rsidRPr="00BD1A27">
        <w:t>xtension</w:t>
      </w:r>
      <w:r w:rsidRPr="00BD1A27" w:rsidDel="004F4233">
        <w:t>s</w:t>
      </w:r>
      <w:r w:rsidRPr="00BD1A27">
        <w:tab/>
      </w:r>
      <w:r w:rsidRPr="00BD1A27">
        <w:tab/>
        <w:t>ProtocolIE-Single</w:t>
      </w:r>
      <w:r>
        <w:t>-</w:t>
      </w:r>
      <w:r w:rsidRPr="00BD1A27">
        <w:t>Container { {</w:t>
      </w:r>
      <w:r>
        <w:rPr>
          <w:snapToGrid w:val="0"/>
        </w:rPr>
        <w:t>EventTypeTrigger</w:t>
      </w:r>
      <w:r w:rsidRPr="00BD1A27">
        <w:t>-ExtIEs} }</w:t>
      </w:r>
    </w:p>
    <w:p w14:paraId="203CC6F3" w14:textId="77777777" w:rsidR="00527916" w:rsidRDefault="00527916" w:rsidP="00527916">
      <w:pPr>
        <w:pStyle w:val="PL"/>
        <w:rPr>
          <w:snapToGrid w:val="0"/>
        </w:rPr>
      </w:pPr>
      <w:r w:rsidRPr="00BD1A27">
        <w:rPr>
          <w:snapToGrid w:val="0"/>
        </w:rPr>
        <w:t>}</w:t>
      </w:r>
    </w:p>
    <w:p w14:paraId="56A91558" w14:textId="77777777" w:rsidR="00527916" w:rsidRPr="00BD1A27" w:rsidRDefault="00527916" w:rsidP="00527916">
      <w:pPr>
        <w:pStyle w:val="PL"/>
        <w:rPr>
          <w:snapToGrid w:val="0"/>
        </w:rPr>
      </w:pPr>
    </w:p>
    <w:p w14:paraId="2FA4AC3C" w14:textId="77777777" w:rsidR="00527916" w:rsidRPr="00BD1A27" w:rsidRDefault="00527916" w:rsidP="00527916">
      <w:pPr>
        <w:pStyle w:val="PL"/>
      </w:pPr>
      <w:r>
        <w:rPr>
          <w:snapToGrid w:val="0"/>
        </w:rPr>
        <w:t>EventTypeTrigger</w:t>
      </w:r>
      <w:r w:rsidRPr="00BD1A27">
        <w:t xml:space="preserve">-ExtIEs </w:t>
      </w:r>
      <w:r>
        <w:rPr>
          <w:snapToGrid w:val="0"/>
        </w:rPr>
        <w:t>XN</w:t>
      </w:r>
      <w:r w:rsidRPr="00BD1A27">
        <w:rPr>
          <w:snapToGrid w:val="0"/>
        </w:rPr>
        <w:t>AP-PROTOCOL-</w:t>
      </w:r>
      <w:r>
        <w:rPr>
          <w:snapToGrid w:val="0"/>
        </w:rPr>
        <w:t>IES</w:t>
      </w:r>
      <w:r w:rsidRPr="00BD1A27">
        <w:rPr>
          <w:snapToGrid w:val="0"/>
        </w:rPr>
        <w:t xml:space="preserve"> </w:t>
      </w:r>
      <w:r w:rsidRPr="00BD1A27">
        <w:t>::= {</w:t>
      </w:r>
    </w:p>
    <w:p w14:paraId="5B70366A" w14:textId="77777777" w:rsidR="00527916" w:rsidRPr="00BD1A27" w:rsidRDefault="00527916" w:rsidP="00527916">
      <w:pPr>
        <w:pStyle w:val="PL"/>
      </w:pPr>
      <w:r w:rsidRPr="00BD1A27">
        <w:tab/>
        <w:t>...</w:t>
      </w:r>
    </w:p>
    <w:p w14:paraId="7AE45852" w14:textId="77777777" w:rsidR="00527916" w:rsidRPr="00BD1A27" w:rsidRDefault="00527916" w:rsidP="00527916">
      <w:pPr>
        <w:pStyle w:val="PL"/>
      </w:pPr>
      <w:r w:rsidRPr="00BD1A27">
        <w:t>}</w:t>
      </w:r>
    </w:p>
    <w:p w14:paraId="251D3D7F" w14:textId="77777777" w:rsidR="00527916" w:rsidRDefault="00527916" w:rsidP="00527916">
      <w:pPr>
        <w:pStyle w:val="PL"/>
        <w:rPr>
          <w:snapToGrid w:val="0"/>
        </w:rPr>
      </w:pPr>
    </w:p>
    <w:p w14:paraId="6DCD06C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EventL1 ::= SEQUENCE {</w:t>
      </w:r>
    </w:p>
    <w:p w14:paraId="6D89F1B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6506CD">
        <w:rPr>
          <w:snapToGrid w:val="0"/>
        </w:rPr>
        <w:t>l</w:t>
      </w:r>
      <w:r>
        <w:rPr>
          <w:snapToGrid w:val="0"/>
        </w:rPr>
        <w:t>1Thresh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MeasurementThresholdL1LoggedMDT,</w:t>
      </w:r>
    </w:p>
    <w:p w14:paraId="600B936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hysteresi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Hysteresis,</w:t>
      </w:r>
    </w:p>
    <w:p w14:paraId="3723F6F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timeToTrigg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imeToTrigger,</w:t>
      </w:r>
    </w:p>
    <w:p w14:paraId="79C571C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EventL1-ExtIEs} } OPTIONAL,</w:t>
      </w:r>
    </w:p>
    <w:p w14:paraId="26AB1DF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DAA310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27A345" w14:textId="77777777" w:rsidR="00527916" w:rsidRDefault="00527916" w:rsidP="00527916">
      <w:pPr>
        <w:pStyle w:val="PL"/>
        <w:rPr>
          <w:snapToGrid w:val="0"/>
        </w:rPr>
      </w:pPr>
    </w:p>
    <w:p w14:paraId="6CAF841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EventL1-ExtIEs XNAP-PROTOCOL-EXTENSION ::= {</w:t>
      </w:r>
    </w:p>
    <w:p w14:paraId="246AD05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0C6F11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B1B0F1D" w14:textId="77777777" w:rsidR="00527916" w:rsidRDefault="00527916" w:rsidP="00527916">
      <w:pPr>
        <w:pStyle w:val="PL"/>
        <w:rPr>
          <w:snapToGrid w:val="0"/>
        </w:rPr>
      </w:pPr>
    </w:p>
    <w:p w14:paraId="381FA1A1" w14:textId="77777777" w:rsidR="00527916" w:rsidRDefault="00527916" w:rsidP="00527916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 xml:space="preserve">MeasurementThresholdL1LoggedMDT </w:t>
      </w:r>
      <w:r>
        <w:rPr>
          <w:snapToGrid w:val="0"/>
          <w:lang w:eastAsia="zh-CN"/>
        </w:rPr>
        <w:t>::= CHOICE {</w:t>
      </w:r>
    </w:p>
    <w:p w14:paraId="30886C04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threshold-RSR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Threshold-RSRP,</w:t>
      </w:r>
    </w:p>
    <w:p w14:paraId="7CA496B6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threshold-RSRQ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Threshold-RSRQ,</w:t>
      </w:r>
    </w:p>
    <w:p w14:paraId="5136CC56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E49E1C6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3673D4D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1AA77A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ActivityPeriod ::= INTEGER (1..30|40|50|60|80|100|120|150|180|181, ...)</w:t>
      </w:r>
    </w:p>
    <w:p w14:paraId="261A3888" w14:textId="77777777" w:rsidR="00527916" w:rsidRPr="00FD0425" w:rsidRDefault="00527916" w:rsidP="00527916">
      <w:pPr>
        <w:pStyle w:val="PL"/>
        <w:rPr>
          <w:snapToGrid w:val="0"/>
        </w:rPr>
      </w:pPr>
    </w:p>
    <w:p w14:paraId="56F792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HOInterval ::= ENUMERATED {</w:t>
      </w:r>
    </w:p>
    <w:p w14:paraId="72C1AA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15, sec30, sec60, sec90, sec120, sec180, long-time,</w:t>
      </w:r>
    </w:p>
    <w:p w14:paraId="0ABA5D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96D2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0E030C" w14:textId="77777777" w:rsidR="00527916" w:rsidRPr="00FD0425" w:rsidRDefault="00527916" w:rsidP="00527916">
      <w:pPr>
        <w:pStyle w:val="PL"/>
        <w:rPr>
          <w:snapToGrid w:val="0"/>
        </w:rPr>
      </w:pPr>
    </w:p>
    <w:p w14:paraId="6F97DC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IdlePeriod ::= INTEGER (1..30|40|50|60|80|100|120|150|180|181, ...)</w:t>
      </w:r>
    </w:p>
    <w:p w14:paraId="3004E871" w14:textId="77777777" w:rsidR="00527916" w:rsidRPr="00FD0425" w:rsidRDefault="00527916" w:rsidP="00527916">
      <w:pPr>
        <w:pStyle w:val="PL"/>
        <w:rPr>
          <w:snapToGrid w:val="0"/>
        </w:rPr>
      </w:pPr>
    </w:p>
    <w:p w14:paraId="475602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ExpectedUEActivityBehaviour ::= SEQUENCE {</w:t>
      </w:r>
    </w:p>
    <w:p w14:paraId="49AAE5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pectedActivity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pectedActivity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C2CB8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pectedIdle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pectedIdle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ABD89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ourceOfUEActivityBehaviou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ourceOfUEActivityBehaviou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4424D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ExpectedUEActivityBehaviour-ExtIEs} }</w:t>
      </w:r>
      <w:r w:rsidRPr="00FD0425">
        <w:rPr>
          <w:snapToGrid w:val="0"/>
        </w:rPr>
        <w:tab/>
        <w:t>OPTIONAL,</w:t>
      </w:r>
    </w:p>
    <w:p w14:paraId="2EB6DA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D7D1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D79FA9D" w14:textId="77777777" w:rsidR="00527916" w:rsidRPr="00FD0425" w:rsidRDefault="00527916" w:rsidP="00527916">
      <w:pPr>
        <w:pStyle w:val="PL"/>
        <w:rPr>
          <w:snapToGrid w:val="0"/>
        </w:rPr>
      </w:pPr>
    </w:p>
    <w:p w14:paraId="7B903E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UEActivityBehaviour-ExtIEs XNAP-PROTOCOL-EXTENSION ::= {</w:t>
      </w:r>
    </w:p>
    <w:p w14:paraId="67B739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1A71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8EC2F6" w14:textId="77777777" w:rsidR="00527916" w:rsidRPr="00FD0425" w:rsidRDefault="00527916" w:rsidP="00527916">
      <w:pPr>
        <w:pStyle w:val="PL"/>
      </w:pPr>
    </w:p>
    <w:p w14:paraId="3FDA407E" w14:textId="77777777" w:rsidR="00527916" w:rsidRPr="00FD0425" w:rsidRDefault="00527916" w:rsidP="00527916">
      <w:pPr>
        <w:pStyle w:val="PL"/>
      </w:pPr>
      <w:r w:rsidRPr="00FD0425">
        <w:t>ExpectedUEBehaviour</w:t>
      </w:r>
      <w:r w:rsidRPr="00FD0425">
        <w:tab/>
        <w:t>::= SEQUENCE {</w:t>
      </w:r>
    </w:p>
    <w:p w14:paraId="32E8F5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pectedUEActivity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ExpectedUEActivityBehaviour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E20B2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pectedHOInter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pectedHOInter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7608300" w14:textId="77777777" w:rsidR="00527916" w:rsidRPr="00FD0425" w:rsidRDefault="00527916" w:rsidP="00527916">
      <w:pPr>
        <w:pStyle w:val="PL"/>
        <w:tabs>
          <w:tab w:val="clear" w:pos="1920"/>
          <w:tab w:val="left" w:pos="1757"/>
        </w:tabs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cs="Arial"/>
        </w:rPr>
        <w:t>expectedUEMobilit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ExpectedUEMobilit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OPTIONAL,</w:t>
      </w:r>
    </w:p>
    <w:p w14:paraId="0C8E6D3F" w14:textId="77777777" w:rsidR="00527916" w:rsidRPr="00FD0425" w:rsidRDefault="00527916" w:rsidP="00527916">
      <w:pPr>
        <w:pStyle w:val="PL"/>
        <w:tabs>
          <w:tab w:val="clear" w:pos="1920"/>
          <w:tab w:val="left" w:pos="1757"/>
        </w:tabs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cs="Arial"/>
        </w:rPr>
        <w:t>expectedUEMovingTrajectory</w:t>
      </w:r>
      <w:r w:rsidRPr="00FD0425">
        <w:rPr>
          <w:rFonts w:cs="Arial"/>
        </w:rPr>
        <w:tab/>
      </w:r>
      <w:r w:rsidRPr="00FD0425">
        <w:rPr>
          <w:rFonts w:cs="Arial"/>
        </w:rPr>
        <w:tab/>
        <w:t>ExpectedUEMovingTrajector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OPTIONAL,</w:t>
      </w:r>
    </w:p>
    <w:p w14:paraId="4F01BF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ExpectedUEBehaviour-ExtIEs} }</w:t>
      </w:r>
      <w:r w:rsidRPr="00FD0425">
        <w:rPr>
          <w:snapToGrid w:val="0"/>
        </w:rPr>
        <w:tab/>
        <w:t>OPTIONAL,</w:t>
      </w:r>
    </w:p>
    <w:p w14:paraId="112F05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4035E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03C8D84" w14:textId="77777777" w:rsidR="00527916" w:rsidRPr="00FD0425" w:rsidRDefault="00527916" w:rsidP="00527916">
      <w:pPr>
        <w:pStyle w:val="PL"/>
        <w:rPr>
          <w:snapToGrid w:val="0"/>
        </w:rPr>
      </w:pPr>
    </w:p>
    <w:p w14:paraId="4E0DC4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UEBehaviour-ExtIEs XNAP-PROTOCOL-EXTENSION ::= {</w:t>
      </w:r>
    </w:p>
    <w:p w14:paraId="0139B5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015B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5290D58" w14:textId="77777777" w:rsidR="00527916" w:rsidRPr="00FD0425" w:rsidRDefault="00527916" w:rsidP="00527916">
      <w:pPr>
        <w:pStyle w:val="PL"/>
        <w:ind w:left="800" w:hanging="400"/>
        <w:rPr>
          <w:snapToGrid w:val="0"/>
        </w:rPr>
      </w:pPr>
    </w:p>
    <w:p w14:paraId="02F1CA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UEMobility ::= ENUMERATED {</w:t>
      </w:r>
    </w:p>
    <w:p w14:paraId="10EC33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tationary,</w:t>
      </w:r>
    </w:p>
    <w:p w14:paraId="508EE6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obile,</w:t>
      </w:r>
    </w:p>
    <w:p w14:paraId="152A55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40CA7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84233D" w14:textId="77777777" w:rsidR="00527916" w:rsidRPr="00FD0425" w:rsidRDefault="00527916" w:rsidP="00527916">
      <w:pPr>
        <w:pStyle w:val="PL"/>
        <w:rPr>
          <w:snapToGrid w:val="0"/>
        </w:rPr>
      </w:pPr>
    </w:p>
    <w:p w14:paraId="1C48A7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cs="Arial"/>
        </w:rPr>
        <w:t>ExpectedUEMovingTrajectory</w:t>
      </w:r>
      <w:r w:rsidRPr="00FD0425">
        <w:rPr>
          <w:snapToGrid w:val="0"/>
        </w:rPr>
        <w:t xml:space="preserve"> ::= SEQUENCE (SIZE(1..maxnoofCellsUEMovingTrajectory)) OF ExpectedUEMovingTrajectoryItem</w:t>
      </w:r>
    </w:p>
    <w:p w14:paraId="2A468A57" w14:textId="77777777" w:rsidR="00527916" w:rsidRPr="00FD0425" w:rsidRDefault="00527916" w:rsidP="00527916">
      <w:pPr>
        <w:pStyle w:val="PL"/>
        <w:rPr>
          <w:snapToGrid w:val="0"/>
        </w:rPr>
      </w:pPr>
    </w:p>
    <w:p w14:paraId="6F35F7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UEMovingTrajectoryItem ::= SEQUENCE {</w:t>
      </w:r>
    </w:p>
    <w:p w14:paraId="04736F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GRAN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GlobalNG-RANCell-ID</w:t>
      </w:r>
      <w:r w:rsidRPr="00FD0425">
        <w:rPr>
          <w:snapToGrid w:val="0"/>
        </w:rPr>
        <w:t>,</w:t>
      </w:r>
    </w:p>
    <w:p w14:paraId="5B891F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imeStayedInCel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4095)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68091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ExpectedUEMovingTrajectoryItem-ExtIEs} }</w:t>
      </w:r>
      <w:r w:rsidRPr="00FD0425">
        <w:rPr>
          <w:snapToGrid w:val="0"/>
        </w:rPr>
        <w:tab/>
        <w:t>OPTIONAL,</w:t>
      </w:r>
    </w:p>
    <w:p w14:paraId="7D6DC2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D9B9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9B52BF1" w14:textId="77777777" w:rsidR="00527916" w:rsidRPr="00FD0425" w:rsidRDefault="00527916" w:rsidP="00527916">
      <w:pPr>
        <w:pStyle w:val="PL"/>
        <w:rPr>
          <w:snapToGrid w:val="0"/>
        </w:rPr>
      </w:pPr>
    </w:p>
    <w:p w14:paraId="56638D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xpectedUEMovingTrajectoryItem-ExtIEs XNAP-PROTOCOL-EXTENSION ::= {</w:t>
      </w:r>
    </w:p>
    <w:p w14:paraId="44345B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7A7D2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43B338" w14:textId="77777777" w:rsidR="00527916" w:rsidRPr="00FD0425" w:rsidRDefault="00527916" w:rsidP="00527916">
      <w:pPr>
        <w:pStyle w:val="PL"/>
        <w:rPr>
          <w:snapToGrid w:val="0"/>
        </w:rPr>
      </w:pPr>
    </w:p>
    <w:p w14:paraId="7C3F5E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ourceOfUEActivityBehaviourInformation ::= ENUMERATED {</w:t>
      </w:r>
    </w:p>
    <w:p w14:paraId="260842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bscription-information,</w:t>
      </w:r>
    </w:p>
    <w:p w14:paraId="25FAC5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tatistics,</w:t>
      </w:r>
    </w:p>
    <w:p w14:paraId="20749A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5BBB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3B7207" w14:textId="77777777" w:rsidR="00527916" w:rsidRDefault="00527916" w:rsidP="00527916">
      <w:pPr>
        <w:pStyle w:val="PL"/>
      </w:pPr>
    </w:p>
    <w:p w14:paraId="09924765" w14:textId="77777777" w:rsidR="00527916" w:rsidRDefault="00527916" w:rsidP="00527916">
      <w:pPr>
        <w:pStyle w:val="PL"/>
      </w:pPr>
      <w:r>
        <w:t>ExtendedRATRestrictionInformation ::= SEQUENCE {</w:t>
      </w:r>
    </w:p>
    <w:p w14:paraId="4BC9A0CB" w14:textId="77777777" w:rsidR="00527916" w:rsidRDefault="00527916" w:rsidP="00527916">
      <w:pPr>
        <w:pStyle w:val="PL"/>
      </w:pPr>
      <w:r>
        <w:lastRenderedPageBreak/>
        <w:tab/>
        <w:t>primaryRATRestriction</w:t>
      </w:r>
      <w:r>
        <w:tab/>
      </w:r>
      <w:r>
        <w:tab/>
        <w:t>BIT STRING (SIZE(8, ...)),</w:t>
      </w:r>
    </w:p>
    <w:p w14:paraId="112A60F1" w14:textId="77777777" w:rsidR="00527916" w:rsidRDefault="00527916" w:rsidP="00527916">
      <w:pPr>
        <w:pStyle w:val="PL"/>
      </w:pPr>
      <w:r>
        <w:tab/>
        <w:t>secondaryRATRestriction</w:t>
      </w:r>
      <w:r>
        <w:tab/>
      </w:r>
      <w:r>
        <w:tab/>
        <w:t>BIT STRING (SIZE(8, ...)),</w:t>
      </w:r>
    </w:p>
    <w:p w14:paraId="21D5C52F" w14:textId="77777777" w:rsidR="00527916" w:rsidRDefault="00527916" w:rsidP="00527916">
      <w:pPr>
        <w:pStyle w:val="PL"/>
      </w:pPr>
      <w:r>
        <w:tab/>
        <w:t>iE-Extensions</w:t>
      </w:r>
      <w:r>
        <w:tab/>
      </w:r>
      <w:r>
        <w:tab/>
        <w:t>ProtocolExtensionContainer { {ExtendedRATRestrictionInformation-ExtIEs} }</w:t>
      </w:r>
      <w:r>
        <w:tab/>
        <w:t>OPTIONAL,</w:t>
      </w:r>
    </w:p>
    <w:p w14:paraId="20FA686E" w14:textId="77777777" w:rsidR="00527916" w:rsidRDefault="00527916" w:rsidP="00527916">
      <w:pPr>
        <w:pStyle w:val="PL"/>
      </w:pPr>
      <w:r>
        <w:tab/>
        <w:t>...</w:t>
      </w:r>
    </w:p>
    <w:p w14:paraId="4184FAF5" w14:textId="77777777" w:rsidR="00527916" w:rsidRDefault="00527916" w:rsidP="00527916">
      <w:pPr>
        <w:pStyle w:val="PL"/>
      </w:pPr>
      <w:r>
        <w:t>}</w:t>
      </w:r>
    </w:p>
    <w:p w14:paraId="259C6F48" w14:textId="77777777" w:rsidR="00527916" w:rsidRDefault="00527916" w:rsidP="00527916">
      <w:pPr>
        <w:pStyle w:val="PL"/>
      </w:pPr>
    </w:p>
    <w:p w14:paraId="7D65F4AB" w14:textId="77777777" w:rsidR="00527916" w:rsidRDefault="00527916" w:rsidP="00527916">
      <w:pPr>
        <w:pStyle w:val="PL"/>
      </w:pPr>
      <w:r>
        <w:t>ExtendedRATRestrictionInformation-ExtIEs XNAP-PROTOCOL-EXTENSION ::= {</w:t>
      </w:r>
    </w:p>
    <w:p w14:paraId="4B684A51" w14:textId="77777777" w:rsidR="00527916" w:rsidRDefault="00527916" w:rsidP="00527916">
      <w:pPr>
        <w:pStyle w:val="PL"/>
      </w:pPr>
      <w:r>
        <w:tab/>
        <w:t>...</w:t>
      </w:r>
    </w:p>
    <w:p w14:paraId="7AF7EB8D" w14:textId="77777777" w:rsidR="00527916" w:rsidRDefault="00527916" w:rsidP="00527916">
      <w:pPr>
        <w:pStyle w:val="PL"/>
      </w:pPr>
      <w:r>
        <w:t>}</w:t>
      </w:r>
    </w:p>
    <w:p w14:paraId="1414702B" w14:textId="77777777" w:rsidR="00527916" w:rsidRPr="00FD0425" w:rsidRDefault="00527916" w:rsidP="00527916">
      <w:pPr>
        <w:pStyle w:val="PL"/>
      </w:pPr>
    </w:p>
    <w:p w14:paraId="6F1FE37B" w14:textId="77777777" w:rsidR="00527916" w:rsidRDefault="00527916" w:rsidP="00527916">
      <w:pPr>
        <w:pStyle w:val="PL"/>
        <w:rPr>
          <w:snapToGrid w:val="0"/>
        </w:rPr>
      </w:pPr>
    </w:p>
    <w:p w14:paraId="3566D8E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ExtendedPacketDelayBudget</w:t>
      </w:r>
      <w:r w:rsidRPr="001D2E49">
        <w:rPr>
          <w:snapToGrid w:val="0"/>
        </w:rPr>
        <w:t xml:space="preserve"> ::= INTEGER (</w:t>
      </w:r>
      <w:r>
        <w:rPr>
          <w:snapToGrid w:val="0"/>
        </w:rPr>
        <w:t>0</w:t>
      </w:r>
      <w:r w:rsidRPr="001D2E49">
        <w:rPr>
          <w:snapToGrid w:val="0"/>
        </w:rPr>
        <w:t>..</w:t>
      </w:r>
      <w:r>
        <w:rPr>
          <w:snapToGrid w:val="0"/>
        </w:rPr>
        <w:t>65535</w:t>
      </w:r>
      <w:r w:rsidRPr="001D2E49">
        <w:rPr>
          <w:snapToGrid w:val="0"/>
        </w:rPr>
        <w:t>, ...)</w:t>
      </w:r>
    </w:p>
    <w:p w14:paraId="459CBDA9" w14:textId="77777777" w:rsidR="00527916" w:rsidRPr="001D2E49" w:rsidRDefault="00527916" w:rsidP="00527916">
      <w:pPr>
        <w:pStyle w:val="PL"/>
        <w:rPr>
          <w:snapToGrid w:val="0"/>
        </w:rPr>
      </w:pPr>
    </w:p>
    <w:p w14:paraId="2924D3C3" w14:textId="77777777" w:rsidR="00527916" w:rsidRDefault="00527916" w:rsidP="00527916">
      <w:pPr>
        <w:pStyle w:val="PL"/>
      </w:pPr>
      <w:r>
        <w:t>Extended</w:t>
      </w:r>
      <w:r w:rsidRPr="00CA6457">
        <w:t>SliceSupportList</w:t>
      </w:r>
      <w:r w:rsidRPr="00CA6457">
        <w:tab/>
        <w:t>::= SEQUENCE (SIZE(1..maxnoof</w:t>
      </w:r>
      <w:r>
        <w:t>Ext</w:t>
      </w:r>
      <w:r w:rsidRPr="00CA6457">
        <w:t>SliceItems)) OF S-NSSAI</w:t>
      </w:r>
    </w:p>
    <w:p w14:paraId="04DCB1BE" w14:textId="77777777" w:rsidR="00527916" w:rsidRDefault="00527916" w:rsidP="00527916">
      <w:pPr>
        <w:pStyle w:val="PL"/>
      </w:pPr>
    </w:p>
    <w:p w14:paraId="219B6798" w14:textId="77777777" w:rsidR="00527916" w:rsidRDefault="00527916" w:rsidP="00527916">
      <w:pPr>
        <w:pStyle w:val="PL"/>
      </w:pP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::= BIT STRING (SIZE(16)</w:t>
      </w:r>
      <w:r>
        <w:rPr>
          <w:lang w:val="en-US" w:eastAsia="zh-CN"/>
        </w:rPr>
        <w:t>)</w:t>
      </w:r>
    </w:p>
    <w:p w14:paraId="61E1F414" w14:textId="77777777" w:rsidR="00527916" w:rsidRDefault="00527916" w:rsidP="00527916">
      <w:pPr>
        <w:pStyle w:val="PL"/>
      </w:pPr>
    </w:p>
    <w:p w14:paraId="345D9682" w14:textId="77777777" w:rsidR="00527916" w:rsidRPr="00FD0425" w:rsidRDefault="00527916" w:rsidP="00527916">
      <w:pPr>
        <w:pStyle w:val="PL"/>
      </w:pPr>
      <w:r w:rsidRPr="00FD0425">
        <w:t>ExtTLAs ::= SEQUENCE (SIZE(1..maxnoofExtTLAs)) OF ExtTLA-Item</w:t>
      </w:r>
    </w:p>
    <w:p w14:paraId="0563BAA5" w14:textId="77777777" w:rsidR="00527916" w:rsidRPr="00FD0425" w:rsidRDefault="00527916" w:rsidP="00527916">
      <w:pPr>
        <w:pStyle w:val="PL"/>
      </w:pPr>
    </w:p>
    <w:p w14:paraId="5DFBEF02" w14:textId="77777777" w:rsidR="00527916" w:rsidRPr="00FD0425" w:rsidRDefault="00527916" w:rsidP="00527916">
      <w:pPr>
        <w:pStyle w:val="PL"/>
      </w:pPr>
      <w:r w:rsidRPr="00FD0425">
        <w:t>ExtTLA-Item ::= SEQUENCE {</w:t>
      </w:r>
    </w:p>
    <w:p w14:paraId="250CF9DE" w14:textId="77777777" w:rsidR="00527916" w:rsidRPr="00FD0425" w:rsidRDefault="00527916" w:rsidP="00527916">
      <w:pPr>
        <w:pStyle w:val="PL"/>
      </w:pPr>
      <w:r w:rsidRPr="00FD0425">
        <w:tab/>
        <w:t>iPsecTL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</w:t>
      </w:r>
      <w:r w:rsidRPr="00FD0425">
        <w:tab/>
      </w:r>
      <w:r w:rsidRPr="00FD0425">
        <w:tab/>
        <w:t>OPTIONAL,</w:t>
      </w:r>
    </w:p>
    <w:p w14:paraId="7DDA80D4" w14:textId="77777777" w:rsidR="00527916" w:rsidRPr="00FD0425" w:rsidRDefault="00527916" w:rsidP="00527916">
      <w:pPr>
        <w:pStyle w:val="PL"/>
      </w:pPr>
      <w:r w:rsidRPr="00FD0425">
        <w:tab/>
        <w:t>gTPTransportLayerAddresses</w:t>
      </w:r>
      <w:r w:rsidRPr="00FD0425">
        <w:tab/>
      </w:r>
      <w:r w:rsidRPr="00FD0425">
        <w:tab/>
      </w:r>
      <w:r w:rsidRPr="00FD0425">
        <w:tab/>
        <w:t>GTP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28D3449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ExtTLA-Item-ExtIEs} } OPTIONAL,</w:t>
      </w:r>
    </w:p>
    <w:p w14:paraId="3E1BA45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57BA26C" w14:textId="77777777" w:rsidR="00527916" w:rsidRPr="00FD0425" w:rsidRDefault="00527916" w:rsidP="00527916">
      <w:pPr>
        <w:pStyle w:val="PL"/>
      </w:pPr>
      <w:r w:rsidRPr="00FD0425">
        <w:t>}</w:t>
      </w:r>
    </w:p>
    <w:p w14:paraId="3312F1C3" w14:textId="77777777" w:rsidR="00527916" w:rsidRPr="00FD0425" w:rsidRDefault="00527916" w:rsidP="00527916">
      <w:pPr>
        <w:pStyle w:val="PL"/>
      </w:pPr>
    </w:p>
    <w:p w14:paraId="78D18839" w14:textId="77777777" w:rsidR="00527916" w:rsidRPr="00FD0425" w:rsidRDefault="00527916" w:rsidP="00527916">
      <w:pPr>
        <w:pStyle w:val="PL"/>
      </w:pPr>
      <w:r w:rsidRPr="00FD0425">
        <w:t>ExtTLA-Item-ExtIEs XNAP-PROTOCOL-EXTENSION ::= {</w:t>
      </w:r>
    </w:p>
    <w:p w14:paraId="1963F05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A08EACA" w14:textId="77777777" w:rsidR="00527916" w:rsidRPr="00FD0425" w:rsidRDefault="00527916" w:rsidP="00527916">
      <w:pPr>
        <w:pStyle w:val="PL"/>
      </w:pPr>
      <w:r w:rsidRPr="00FD0425">
        <w:t>}</w:t>
      </w:r>
    </w:p>
    <w:p w14:paraId="33241A68" w14:textId="77777777" w:rsidR="00527916" w:rsidRPr="00FD0425" w:rsidRDefault="00527916" w:rsidP="00527916">
      <w:pPr>
        <w:pStyle w:val="PL"/>
      </w:pPr>
    </w:p>
    <w:p w14:paraId="0B15C527" w14:textId="77777777" w:rsidR="00527916" w:rsidRPr="00FD0425" w:rsidRDefault="00527916" w:rsidP="00527916">
      <w:pPr>
        <w:pStyle w:val="PL"/>
      </w:pPr>
    </w:p>
    <w:p w14:paraId="5D391393" w14:textId="77777777" w:rsidR="00527916" w:rsidRPr="00FD0425" w:rsidRDefault="00527916" w:rsidP="00527916">
      <w:pPr>
        <w:pStyle w:val="PL"/>
      </w:pPr>
      <w:r w:rsidRPr="00FD0425">
        <w:t>GTPTLAs</w:t>
      </w:r>
      <w:r w:rsidRPr="00FD0425">
        <w:tab/>
        <w:t>::= SEQUENCE (SIZE(1.. maxnoofGTPTLAs)) OF</w:t>
      </w:r>
      <w:r w:rsidRPr="00FD0425">
        <w:tab/>
        <w:t>GTPTLA-Item</w:t>
      </w:r>
    </w:p>
    <w:p w14:paraId="71B0E742" w14:textId="77777777" w:rsidR="00527916" w:rsidRPr="00FD0425" w:rsidRDefault="00527916" w:rsidP="00527916">
      <w:pPr>
        <w:pStyle w:val="PL"/>
      </w:pPr>
    </w:p>
    <w:p w14:paraId="2AA4CEA8" w14:textId="77777777" w:rsidR="00527916" w:rsidRPr="00FD0425" w:rsidRDefault="00527916" w:rsidP="00527916">
      <w:pPr>
        <w:pStyle w:val="PL"/>
      </w:pPr>
    </w:p>
    <w:p w14:paraId="0F98CA4B" w14:textId="77777777" w:rsidR="00527916" w:rsidRPr="00FD0425" w:rsidRDefault="00527916" w:rsidP="00527916">
      <w:pPr>
        <w:pStyle w:val="PL"/>
      </w:pPr>
      <w:r w:rsidRPr="00FD0425">
        <w:t>GTPTLA-Item</w:t>
      </w:r>
      <w:r w:rsidRPr="00FD0425">
        <w:tab/>
        <w:t>::= SEQUENCE {</w:t>
      </w:r>
    </w:p>
    <w:p w14:paraId="739548C1" w14:textId="77777777" w:rsidR="00527916" w:rsidRPr="00FD0425" w:rsidRDefault="00527916" w:rsidP="00527916">
      <w:pPr>
        <w:pStyle w:val="PL"/>
      </w:pPr>
      <w:r w:rsidRPr="00FD0425">
        <w:tab/>
        <w:t>gTPTransportLayerAddresses</w:t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,</w:t>
      </w:r>
    </w:p>
    <w:p w14:paraId="41150614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  <w:t>ProtocolExtensionContainer { { GTPTLA-Item-ExtIEs } }         OPTIONAL,</w:t>
      </w:r>
    </w:p>
    <w:p w14:paraId="5E9711B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490961D" w14:textId="77777777" w:rsidR="00527916" w:rsidRPr="00FD0425" w:rsidRDefault="00527916" w:rsidP="00527916">
      <w:pPr>
        <w:pStyle w:val="PL"/>
      </w:pPr>
      <w:r w:rsidRPr="00FD0425">
        <w:t>}</w:t>
      </w:r>
    </w:p>
    <w:p w14:paraId="19DBCC8D" w14:textId="77777777" w:rsidR="00527916" w:rsidRPr="00FD0425" w:rsidRDefault="00527916" w:rsidP="00527916">
      <w:pPr>
        <w:pStyle w:val="PL"/>
      </w:pPr>
    </w:p>
    <w:p w14:paraId="2042F3EC" w14:textId="77777777" w:rsidR="00527916" w:rsidRPr="00FD0425" w:rsidRDefault="00527916" w:rsidP="00527916">
      <w:pPr>
        <w:pStyle w:val="PL"/>
      </w:pPr>
      <w:r w:rsidRPr="00FD0425">
        <w:t>GTPTLA-Item-ExtIEs XNAP-PROTOCOL-EXTENSION ::= {</w:t>
      </w:r>
    </w:p>
    <w:p w14:paraId="43946F23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07879B7" w14:textId="77777777" w:rsidR="00527916" w:rsidRPr="00FD0425" w:rsidRDefault="00527916" w:rsidP="00527916">
      <w:pPr>
        <w:pStyle w:val="PL"/>
      </w:pPr>
      <w:r w:rsidRPr="00FD0425">
        <w:t>}</w:t>
      </w:r>
    </w:p>
    <w:p w14:paraId="18E23FD1" w14:textId="77777777" w:rsidR="00527916" w:rsidRPr="00FD0425" w:rsidRDefault="00527916" w:rsidP="00527916">
      <w:pPr>
        <w:pStyle w:val="PL"/>
      </w:pPr>
    </w:p>
    <w:p w14:paraId="3AB702B4" w14:textId="77777777" w:rsidR="00527916" w:rsidRPr="00FD0425" w:rsidRDefault="00527916" w:rsidP="00527916">
      <w:pPr>
        <w:pStyle w:val="PL"/>
        <w:outlineLvl w:val="3"/>
      </w:pPr>
      <w:r w:rsidRPr="00FD0425">
        <w:t>-- F</w:t>
      </w:r>
    </w:p>
    <w:p w14:paraId="19EF7BB3" w14:textId="77777777" w:rsidR="00527916" w:rsidRDefault="00527916" w:rsidP="00527916">
      <w:pPr>
        <w:pStyle w:val="PL"/>
      </w:pPr>
    </w:p>
    <w:p w14:paraId="1369405F" w14:textId="77777777" w:rsidR="00527916" w:rsidRDefault="00527916" w:rsidP="00527916">
      <w:pPr>
        <w:pStyle w:val="PL"/>
      </w:pPr>
      <w:r>
        <w:t>FiveGCMobilityRestrictionListContainer ::= OCTET STRING</w:t>
      </w:r>
    </w:p>
    <w:p w14:paraId="47D734C8" w14:textId="77777777" w:rsidR="00527916" w:rsidRDefault="00527916" w:rsidP="00527916">
      <w:pPr>
        <w:pStyle w:val="PL"/>
      </w:pPr>
      <w:r>
        <w:t>-- This octets of the OCTET STRING contain the Mobility Restriction List IE as specified in TS 38.413 [5]. --</w:t>
      </w:r>
    </w:p>
    <w:p w14:paraId="2610C64F" w14:textId="77777777" w:rsidR="00527916" w:rsidRPr="00FD0425" w:rsidRDefault="00527916" w:rsidP="00527916">
      <w:pPr>
        <w:pStyle w:val="PL"/>
      </w:pPr>
    </w:p>
    <w:p w14:paraId="6C947C85" w14:textId="77777777" w:rsidR="00527916" w:rsidRPr="00FD0425" w:rsidRDefault="00527916" w:rsidP="00527916">
      <w:pPr>
        <w:pStyle w:val="PL"/>
      </w:pPr>
      <w:r w:rsidRPr="00FD0425">
        <w:t>FiveQI ::= INTEGER (0..255, ...)</w:t>
      </w:r>
    </w:p>
    <w:p w14:paraId="1779E085" w14:textId="77777777" w:rsidR="00527916" w:rsidRPr="00FD0425" w:rsidRDefault="00527916" w:rsidP="00527916">
      <w:pPr>
        <w:pStyle w:val="PL"/>
      </w:pPr>
    </w:p>
    <w:p w14:paraId="39A71ED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3D1BBA">
        <w:rPr>
          <w:snapToGrid w:val="0"/>
          <w:lang w:eastAsia="zh-CN"/>
        </w:rPr>
        <w:lastRenderedPageBreak/>
        <w:t>FrequencyShift7p5khz</w:t>
      </w:r>
      <w:r w:rsidRPr="00FD0425">
        <w:rPr>
          <w:snapToGrid w:val="0"/>
          <w:lang w:eastAsia="zh-CN"/>
        </w:rPr>
        <w:t xml:space="preserve"> ::= ENUMERATED {</w:t>
      </w:r>
      <w:r>
        <w:rPr>
          <w:snapToGrid w:val="0"/>
          <w:lang w:eastAsia="zh-CN"/>
        </w:rPr>
        <w:t>false, true, ...</w:t>
      </w:r>
      <w:r w:rsidRPr="00FD0425">
        <w:rPr>
          <w:snapToGrid w:val="0"/>
          <w:lang w:eastAsia="zh-CN"/>
        </w:rPr>
        <w:t>}</w:t>
      </w:r>
    </w:p>
    <w:p w14:paraId="5B57E83D" w14:textId="77777777" w:rsidR="00527916" w:rsidRPr="00FD0425" w:rsidRDefault="00527916" w:rsidP="00527916">
      <w:pPr>
        <w:pStyle w:val="PL"/>
      </w:pPr>
    </w:p>
    <w:p w14:paraId="567551D6" w14:textId="77777777" w:rsidR="00527916" w:rsidRPr="00FD0425" w:rsidRDefault="00527916" w:rsidP="00527916">
      <w:pPr>
        <w:pStyle w:val="PL"/>
        <w:outlineLvl w:val="3"/>
      </w:pPr>
      <w:r w:rsidRPr="00FD0425">
        <w:t>-- G</w:t>
      </w:r>
    </w:p>
    <w:p w14:paraId="6DD16B3C" w14:textId="77777777" w:rsidR="00527916" w:rsidRPr="00FD0425" w:rsidRDefault="00527916" w:rsidP="00527916">
      <w:pPr>
        <w:pStyle w:val="PL"/>
      </w:pPr>
    </w:p>
    <w:p w14:paraId="160BDD9A" w14:textId="77777777" w:rsidR="00527916" w:rsidRPr="00FD0425" w:rsidRDefault="00527916" w:rsidP="00527916">
      <w:pPr>
        <w:pStyle w:val="PL"/>
      </w:pPr>
    </w:p>
    <w:p w14:paraId="604119B6" w14:textId="77777777" w:rsidR="00527916" w:rsidRPr="00FD0425" w:rsidRDefault="00527916" w:rsidP="00527916">
      <w:pPr>
        <w:pStyle w:val="PL"/>
      </w:pPr>
      <w:bookmarkStart w:id="188" w:name="_Hlk513547189"/>
      <w:r w:rsidRPr="00FD0425">
        <w:t>GBRQoSFlowInfo</w:t>
      </w:r>
      <w:bookmarkEnd w:id="188"/>
      <w:r w:rsidRPr="00FD0425">
        <w:t xml:space="preserve"> ::= SEQUENCE {</w:t>
      </w:r>
    </w:p>
    <w:p w14:paraId="3C8440DF" w14:textId="77777777" w:rsidR="00527916" w:rsidRPr="00FD0425" w:rsidRDefault="00527916" w:rsidP="00527916">
      <w:pPr>
        <w:pStyle w:val="PL"/>
      </w:pPr>
      <w:r w:rsidRPr="00FD0425">
        <w:tab/>
        <w:t>maxFlowBitRateDL</w:t>
      </w:r>
      <w:r w:rsidRPr="00FD0425">
        <w:tab/>
      </w:r>
      <w:r w:rsidRPr="00FD0425">
        <w:tab/>
      </w:r>
      <w:r w:rsidRPr="00FD0425">
        <w:tab/>
        <w:t>BitRate,</w:t>
      </w:r>
    </w:p>
    <w:p w14:paraId="38B9781D" w14:textId="77777777" w:rsidR="00527916" w:rsidRPr="00FD0425" w:rsidRDefault="00527916" w:rsidP="00527916">
      <w:pPr>
        <w:pStyle w:val="PL"/>
      </w:pPr>
      <w:r w:rsidRPr="00FD0425">
        <w:tab/>
        <w:t>maxFlowBitRateUL</w:t>
      </w:r>
      <w:r w:rsidRPr="00FD0425">
        <w:tab/>
      </w:r>
      <w:r w:rsidRPr="00FD0425">
        <w:tab/>
      </w:r>
      <w:r w:rsidRPr="00FD0425">
        <w:tab/>
        <w:t>BitRate,</w:t>
      </w:r>
    </w:p>
    <w:p w14:paraId="3E41C6DA" w14:textId="77777777" w:rsidR="00527916" w:rsidRPr="00FD0425" w:rsidRDefault="00527916" w:rsidP="00527916">
      <w:pPr>
        <w:pStyle w:val="PL"/>
      </w:pPr>
      <w:r w:rsidRPr="00FD0425">
        <w:tab/>
        <w:t>guaranteedFlowBitRateDL</w:t>
      </w:r>
      <w:r w:rsidRPr="00FD0425">
        <w:tab/>
      </w:r>
      <w:r w:rsidRPr="00FD0425">
        <w:tab/>
        <w:t>BitRate,</w:t>
      </w:r>
    </w:p>
    <w:p w14:paraId="7C767C9F" w14:textId="77777777" w:rsidR="00527916" w:rsidRPr="00FD0425" w:rsidRDefault="00527916" w:rsidP="00527916">
      <w:pPr>
        <w:pStyle w:val="PL"/>
      </w:pPr>
      <w:r w:rsidRPr="00FD0425">
        <w:tab/>
        <w:t>guaranteedFlowBitRateUL</w:t>
      </w:r>
      <w:r w:rsidRPr="00FD0425">
        <w:tab/>
      </w:r>
      <w:r w:rsidRPr="00FD0425">
        <w:tab/>
        <w:t>BitRate,</w:t>
      </w:r>
    </w:p>
    <w:p w14:paraId="6897E163" w14:textId="77777777" w:rsidR="00527916" w:rsidRPr="00FD0425" w:rsidRDefault="00527916" w:rsidP="00527916">
      <w:pPr>
        <w:pStyle w:val="PL"/>
      </w:pPr>
      <w:r w:rsidRPr="00FD0425">
        <w:tab/>
        <w:t>notificationControl</w:t>
      </w:r>
      <w:r w:rsidRPr="00FD0425">
        <w:tab/>
      </w:r>
      <w:r w:rsidRPr="00FD0425">
        <w:tab/>
      </w:r>
      <w:r w:rsidRPr="00FD0425">
        <w:tab/>
        <w:t>ENUMERATED {notification-requested, ...}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5AE7619" w14:textId="77777777" w:rsidR="00527916" w:rsidRPr="00FD0425" w:rsidRDefault="00527916" w:rsidP="00527916">
      <w:pPr>
        <w:pStyle w:val="PL"/>
      </w:pPr>
      <w:r w:rsidRPr="00FD0425">
        <w:tab/>
        <w:t>maxPacketLossRateDL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acketLoss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0F55C79" w14:textId="77777777" w:rsidR="00527916" w:rsidRPr="00FD0425" w:rsidRDefault="00527916" w:rsidP="00527916">
      <w:pPr>
        <w:pStyle w:val="PL"/>
      </w:pPr>
      <w:r w:rsidRPr="00FD0425">
        <w:tab/>
        <w:t>maxPacketLossRateUL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acketLoss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FE95B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GBRQoSFlowInfo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465724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82A56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4A601E" w14:textId="77777777" w:rsidR="00527916" w:rsidRPr="00FD0425" w:rsidRDefault="00527916" w:rsidP="00527916">
      <w:pPr>
        <w:pStyle w:val="PL"/>
        <w:rPr>
          <w:snapToGrid w:val="0"/>
        </w:rPr>
      </w:pPr>
    </w:p>
    <w:p w14:paraId="5F561B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BRQoSFlowInfo</w:t>
      </w:r>
      <w:r w:rsidRPr="00FD0425">
        <w:rPr>
          <w:snapToGrid w:val="0"/>
        </w:rPr>
        <w:t>-ExtIEs XNAP-PROTOCOL-EXTENSION ::= {</w:t>
      </w:r>
    </w:p>
    <w:p w14:paraId="056A6EC6" w14:textId="77777777" w:rsidR="00527916" w:rsidRPr="009354E2" w:rsidRDefault="00527916" w:rsidP="00527916">
      <w:pPr>
        <w:pStyle w:val="PL"/>
      </w:pPr>
      <w:r w:rsidRPr="009354E2">
        <w:t>{ ID id-AlternativeQoSParaSetList</w:t>
      </w:r>
      <w:r w:rsidRPr="009354E2">
        <w:tab/>
        <w:t>CRITICALITY ignore</w:t>
      </w:r>
      <w:r w:rsidRPr="009354E2">
        <w:tab/>
        <w:t>EXTENSION AlternativeQoSParaSetList</w:t>
      </w:r>
      <w:r w:rsidRPr="009354E2">
        <w:tab/>
        <w:t>PRESENCE optional</w:t>
      </w:r>
      <w:r w:rsidRPr="009354E2">
        <w:tab/>
        <w:t>},</w:t>
      </w:r>
    </w:p>
    <w:p w14:paraId="5F2850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B4D0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BA49217" w14:textId="77777777" w:rsidR="00527916" w:rsidRPr="00FD0425" w:rsidRDefault="00527916" w:rsidP="00527916">
      <w:pPr>
        <w:pStyle w:val="PL"/>
      </w:pPr>
    </w:p>
    <w:p w14:paraId="33855A77" w14:textId="77777777" w:rsidR="00527916" w:rsidRPr="00FD0425" w:rsidRDefault="00527916" w:rsidP="00527916">
      <w:pPr>
        <w:pStyle w:val="PL"/>
      </w:pPr>
      <w:bookmarkStart w:id="189" w:name="_Hlk513550868"/>
      <w:r w:rsidRPr="00FD0425">
        <w:t>GlobalgNB-ID</w:t>
      </w:r>
      <w:bookmarkEnd w:id="189"/>
      <w:r w:rsidRPr="00FD0425">
        <w:tab/>
        <w:t>::= SEQUENCE {</w:t>
      </w:r>
    </w:p>
    <w:p w14:paraId="1DEC6677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  <w:t>PLMN-Identity,</w:t>
      </w:r>
    </w:p>
    <w:p w14:paraId="1123B7E7" w14:textId="77777777" w:rsidR="00527916" w:rsidRPr="00FD0425" w:rsidRDefault="00527916" w:rsidP="00527916">
      <w:pPr>
        <w:pStyle w:val="PL"/>
      </w:pPr>
      <w:r w:rsidRPr="00FD0425">
        <w:tab/>
        <w:t>gnb-id</w:t>
      </w:r>
      <w:r w:rsidRPr="00FD0425">
        <w:tab/>
      </w:r>
      <w:r w:rsidRPr="00FD0425">
        <w:tab/>
      </w:r>
      <w:r w:rsidRPr="00FD0425">
        <w:tab/>
        <w:t>GNB-ID-Choice,</w:t>
      </w:r>
    </w:p>
    <w:p w14:paraId="2252D6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GlobalgNB-ID</w:t>
      </w:r>
      <w:r w:rsidRPr="00FD0425">
        <w:rPr>
          <w:snapToGrid w:val="0"/>
        </w:rPr>
        <w:t>-ExtIEs} } OPTIONAL,</w:t>
      </w:r>
    </w:p>
    <w:p w14:paraId="5EEDBF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DA5E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79DBF0" w14:textId="77777777" w:rsidR="00527916" w:rsidRPr="00FD0425" w:rsidRDefault="00527916" w:rsidP="00527916">
      <w:pPr>
        <w:pStyle w:val="PL"/>
        <w:rPr>
          <w:snapToGrid w:val="0"/>
        </w:rPr>
      </w:pPr>
    </w:p>
    <w:p w14:paraId="0AF72E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lobalgNB-ID</w:t>
      </w:r>
      <w:r w:rsidRPr="00FD0425">
        <w:rPr>
          <w:snapToGrid w:val="0"/>
        </w:rPr>
        <w:t>-ExtIEs XNAP-PROTOCOL-EXTENSION ::= {</w:t>
      </w:r>
    </w:p>
    <w:p w14:paraId="47B154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8FDA2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543ECB2" w14:textId="77777777" w:rsidR="00527916" w:rsidRPr="00FD0425" w:rsidRDefault="00527916" w:rsidP="00527916">
      <w:pPr>
        <w:pStyle w:val="PL"/>
      </w:pPr>
    </w:p>
    <w:p w14:paraId="09DC39D1" w14:textId="77777777" w:rsidR="00527916" w:rsidRPr="00FD0425" w:rsidRDefault="00527916" w:rsidP="00527916">
      <w:pPr>
        <w:pStyle w:val="PL"/>
      </w:pPr>
    </w:p>
    <w:p w14:paraId="60A2AF89" w14:textId="77777777" w:rsidR="00527916" w:rsidRPr="00FD0425" w:rsidRDefault="00527916" w:rsidP="00527916">
      <w:pPr>
        <w:pStyle w:val="PL"/>
      </w:pPr>
      <w:r w:rsidRPr="00FD0425">
        <w:t>GNB-ID-Choice ::= CHOICE {</w:t>
      </w:r>
    </w:p>
    <w:p w14:paraId="5C3505D7" w14:textId="77777777" w:rsidR="00527916" w:rsidRPr="00FD0425" w:rsidRDefault="00527916" w:rsidP="00527916">
      <w:pPr>
        <w:pStyle w:val="PL"/>
      </w:pPr>
      <w:r w:rsidRPr="00FD0425">
        <w:tab/>
        <w:t>gn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(22..32)),</w:t>
      </w:r>
    </w:p>
    <w:p w14:paraId="792DF8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GNB-ID-Choice</w:t>
      </w:r>
      <w:r w:rsidRPr="00FD0425">
        <w:rPr>
          <w:snapToGrid w:val="0"/>
        </w:rPr>
        <w:t>-ExtIEs} }</w:t>
      </w:r>
    </w:p>
    <w:p w14:paraId="73A6EA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73F15B" w14:textId="77777777" w:rsidR="00527916" w:rsidRPr="00FD0425" w:rsidRDefault="00527916" w:rsidP="00527916">
      <w:pPr>
        <w:pStyle w:val="PL"/>
        <w:rPr>
          <w:snapToGrid w:val="0"/>
        </w:rPr>
      </w:pPr>
    </w:p>
    <w:p w14:paraId="2BFF24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NB-ID-Choice</w:t>
      </w:r>
      <w:r w:rsidRPr="00FD0425">
        <w:rPr>
          <w:snapToGrid w:val="0"/>
        </w:rPr>
        <w:t>-ExtIEs XNAP-PROTOCOL-IES ::= {</w:t>
      </w:r>
    </w:p>
    <w:p w14:paraId="76365F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0109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C6E62B" w14:textId="77777777" w:rsidR="00527916" w:rsidRPr="00FD0425" w:rsidRDefault="00527916" w:rsidP="00527916">
      <w:pPr>
        <w:pStyle w:val="PL"/>
      </w:pPr>
    </w:p>
    <w:p w14:paraId="3A78AA2E" w14:textId="77777777" w:rsidR="00527916" w:rsidRPr="00FD0425" w:rsidRDefault="00527916" w:rsidP="00527916">
      <w:pPr>
        <w:pStyle w:val="PL"/>
      </w:pPr>
    </w:p>
    <w:p w14:paraId="42258725" w14:textId="77777777" w:rsidR="00527916" w:rsidRPr="00300B5A" w:rsidRDefault="00527916" w:rsidP="00527916">
      <w:pPr>
        <w:pStyle w:val="PL"/>
        <w:rPr>
          <w:snapToGrid w:val="0"/>
        </w:rPr>
      </w:pPr>
      <w:bookmarkStart w:id="190" w:name="_Hlk513553924"/>
      <w:r w:rsidRPr="00300B5A">
        <w:t>GNB-</w:t>
      </w:r>
      <w:r w:rsidRPr="00300B5A">
        <w:rPr>
          <w:snapToGrid w:val="0"/>
        </w:rPr>
        <w:t>RadioResourceStatus</w:t>
      </w:r>
      <w:r w:rsidRPr="00300B5A">
        <w:rPr>
          <w:snapToGrid w:val="0"/>
        </w:rPr>
        <w:tab/>
        <w:t>::= SEQUENCE {</w:t>
      </w:r>
    </w:p>
    <w:p w14:paraId="34BE6784" w14:textId="77777777" w:rsidR="00527916" w:rsidRPr="00300B5A" w:rsidRDefault="00527916" w:rsidP="00527916">
      <w:pPr>
        <w:pStyle w:val="PL"/>
        <w:tabs>
          <w:tab w:val="left" w:pos="4436"/>
        </w:tabs>
        <w:rPr>
          <w:lang w:eastAsia="zh-CN"/>
        </w:rPr>
      </w:pPr>
      <w:r w:rsidRPr="00300B5A">
        <w:rPr>
          <w:snapToGrid w:val="0"/>
        </w:rPr>
        <w:tab/>
      </w:r>
      <w:r w:rsidRPr="00300B5A">
        <w:t>ssbAreaRadioResourceStatus-List</w:t>
      </w:r>
      <w:r w:rsidRPr="00300B5A">
        <w:tab/>
      </w:r>
      <w:r w:rsidRPr="00300B5A">
        <w:tab/>
      </w:r>
      <w:r w:rsidRPr="00300B5A">
        <w:tab/>
      </w:r>
      <w:r w:rsidRPr="00300B5A">
        <w:tab/>
        <w:t>SSBAreaRadioResourceStatus-List,</w:t>
      </w:r>
    </w:p>
    <w:p w14:paraId="0795FAF7" w14:textId="77777777" w:rsidR="00527916" w:rsidRPr="00300B5A" w:rsidRDefault="00527916" w:rsidP="00527916">
      <w:pPr>
        <w:pStyle w:val="PL"/>
        <w:tabs>
          <w:tab w:val="left" w:pos="4472"/>
          <w:tab w:val="left" w:pos="5828"/>
        </w:tabs>
        <w:rPr>
          <w:snapToGrid w:val="0"/>
        </w:rPr>
      </w:pPr>
      <w:r w:rsidRPr="00300B5A">
        <w:rPr>
          <w:snapToGrid w:val="0"/>
        </w:rPr>
        <w:tab/>
        <w:t>iE-Extensions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  <w:t>ProtocolExtensionContainer { {</w:t>
      </w:r>
      <w:r w:rsidRPr="00300B5A">
        <w:t xml:space="preserve"> GNB-</w:t>
      </w:r>
      <w:r w:rsidRPr="00300B5A">
        <w:rPr>
          <w:snapToGrid w:val="0"/>
        </w:rPr>
        <w:t>RadioResourceStatus-ExtIEs} }</w:t>
      </w:r>
      <w:r>
        <w:rPr>
          <w:snapToGrid w:val="0"/>
        </w:rPr>
        <w:tab/>
        <w:t>OPTIONAL</w:t>
      </w:r>
      <w:r w:rsidRPr="00300B5A">
        <w:rPr>
          <w:snapToGrid w:val="0"/>
        </w:rPr>
        <w:t>,</w:t>
      </w:r>
    </w:p>
    <w:p w14:paraId="1FC97833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...</w:t>
      </w:r>
    </w:p>
    <w:p w14:paraId="0F150549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}</w:t>
      </w:r>
    </w:p>
    <w:p w14:paraId="3478834F" w14:textId="77777777" w:rsidR="00527916" w:rsidRPr="00300B5A" w:rsidRDefault="00527916" w:rsidP="00527916">
      <w:pPr>
        <w:pStyle w:val="PL"/>
        <w:rPr>
          <w:snapToGrid w:val="0"/>
        </w:rPr>
      </w:pPr>
    </w:p>
    <w:p w14:paraId="0E52339C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t>GNB-</w:t>
      </w:r>
      <w:r w:rsidRPr="00300B5A">
        <w:rPr>
          <w:snapToGrid w:val="0"/>
        </w:rPr>
        <w:t>RadioResourceStatus</w:t>
      </w:r>
      <w:r w:rsidRPr="00300B5A">
        <w:t>-</w:t>
      </w:r>
      <w:r w:rsidRPr="00300B5A">
        <w:rPr>
          <w:snapToGrid w:val="0"/>
        </w:rPr>
        <w:t>ExtIEs XNAP-PROTOCOL-EXTENSION ::= {</w:t>
      </w:r>
    </w:p>
    <w:p w14:paraId="0292AD36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lastRenderedPageBreak/>
        <w:tab/>
        <w:t>...</w:t>
      </w:r>
    </w:p>
    <w:p w14:paraId="500B934F" w14:textId="77777777" w:rsidR="00527916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}</w:t>
      </w:r>
    </w:p>
    <w:p w14:paraId="671F1B5C" w14:textId="77777777" w:rsidR="00527916" w:rsidRPr="00FD0425" w:rsidRDefault="00527916" w:rsidP="00527916">
      <w:pPr>
        <w:pStyle w:val="PL"/>
      </w:pPr>
    </w:p>
    <w:p w14:paraId="2F698B37" w14:textId="77777777" w:rsidR="00527916" w:rsidRPr="00FD0425" w:rsidRDefault="00527916" w:rsidP="00527916">
      <w:pPr>
        <w:pStyle w:val="PL"/>
      </w:pPr>
      <w:r w:rsidRPr="00FD0425">
        <w:t>Glo</w:t>
      </w:r>
      <w:r>
        <w:t>balCell-ID</w:t>
      </w:r>
      <w:r w:rsidRPr="00FD0425">
        <w:tab/>
        <w:t>::= SEQUENCE {</w:t>
      </w:r>
    </w:p>
    <w:p w14:paraId="7F0E7AF1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t>PLMN-Identity,</w:t>
      </w:r>
    </w:p>
    <w:p w14:paraId="698F7811" w14:textId="77777777" w:rsidR="00527916" w:rsidRPr="00FD0425" w:rsidRDefault="00527916" w:rsidP="00527916">
      <w:pPr>
        <w:pStyle w:val="PL"/>
      </w:pPr>
      <w:r w:rsidRPr="00FD0425">
        <w:tab/>
      </w:r>
      <w:r>
        <w:t>cell-type</w:t>
      </w:r>
      <w:r w:rsidRPr="00FD0425">
        <w:tab/>
      </w:r>
      <w:r w:rsidRPr="00FD0425">
        <w:tab/>
      </w:r>
      <w:r w:rsidRPr="00FD0425">
        <w:tab/>
      </w:r>
      <w:r>
        <w:t>Cell-Type-Choice</w:t>
      </w:r>
      <w:r w:rsidRPr="00FD0425">
        <w:t>,</w:t>
      </w:r>
    </w:p>
    <w:p w14:paraId="3FFE22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A92099">
        <w:t xml:space="preserve"> </w:t>
      </w:r>
      <w:r w:rsidRPr="00FD0425">
        <w:t>Glo</w:t>
      </w:r>
      <w:r>
        <w:t>balCell</w:t>
      </w:r>
      <w:r w:rsidRPr="00FD0425">
        <w:t>-ID</w:t>
      </w:r>
      <w:r w:rsidRPr="00FD0425">
        <w:rPr>
          <w:snapToGrid w:val="0"/>
        </w:rPr>
        <w:t>-ExtIEs} } OPTIONAL,</w:t>
      </w:r>
    </w:p>
    <w:p w14:paraId="138172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FFCC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5B34A0" w14:textId="77777777" w:rsidR="00527916" w:rsidRPr="00FD0425" w:rsidRDefault="00527916" w:rsidP="00527916">
      <w:pPr>
        <w:pStyle w:val="PL"/>
        <w:rPr>
          <w:snapToGrid w:val="0"/>
        </w:rPr>
      </w:pPr>
    </w:p>
    <w:p w14:paraId="54FED8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lo</w:t>
      </w:r>
      <w:r>
        <w:t>balCell</w:t>
      </w:r>
      <w:r w:rsidRPr="00FD0425">
        <w:t>-ID</w:t>
      </w:r>
      <w:r w:rsidRPr="00FD0425">
        <w:rPr>
          <w:snapToGrid w:val="0"/>
        </w:rPr>
        <w:t>-ExtIEs XNAP-PROTOCOL-EXTENSION ::= {</w:t>
      </w:r>
    </w:p>
    <w:p w14:paraId="4FB299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A662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0AE236" w14:textId="77777777" w:rsidR="00527916" w:rsidRPr="00FD0425" w:rsidRDefault="00527916" w:rsidP="00527916">
      <w:pPr>
        <w:pStyle w:val="PL"/>
      </w:pPr>
    </w:p>
    <w:p w14:paraId="3794F248" w14:textId="77777777" w:rsidR="00527916" w:rsidRPr="00FD0425" w:rsidRDefault="00527916" w:rsidP="00527916">
      <w:pPr>
        <w:pStyle w:val="PL"/>
      </w:pPr>
    </w:p>
    <w:p w14:paraId="681F84A1" w14:textId="77777777" w:rsidR="00527916" w:rsidRPr="00FD0425" w:rsidRDefault="00527916" w:rsidP="00527916">
      <w:pPr>
        <w:pStyle w:val="PL"/>
      </w:pPr>
      <w:r w:rsidRPr="00FD0425">
        <w:t>GlobalngeNB-ID</w:t>
      </w:r>
      <w:bookmarkEnd w:id="190"/>
      <w:r w:rsidRPr="00FD0425">
        <w:tab/>
        <w:t>::= SEQUENCE {</w:t>
      </w:r>
    </w:p>
    <w:p w14:paraId="1C2FF17A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  <w:t>PLMN-Identity,</w:t>
      </w:r>
    </w:p>
    <w:p w14:paraId="764F98C1" w14:textId="77777777" w:rsidR="00527916" w:rsidRPr="00FD0425" w:rsidRDefault="00527916" w:rsidP="00527916">
      <w:pPr>
        <w:pStyle w:val="PL"/>
      </w:pPr>
      <w:r w:rsidRPr="00FD0425">
        <w:tab/>
        <w:t>enb-id</w:t>
      </w:r>
      <w:r w:rsidRPr="00FD0425">
        <w:tab/>
      </w:r>
      <w:r w:rsidRPr="00FD0425">
        <w:tab/>
      </w:r>
      <w:r w:rsidRPr="00FD0425">
        <w:tab/>
        <w:t>ENB-ID-Choice,</w:t>
      </w:r>
    </w:p>
    <w:p w14:paraId="66A410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GlobaleNB-ID</w:t>
      </w:r>
      <w:r w:rsidRPr="00FD0425">
        <w:rPr>
          <w:snapToGrid w:val="0"/>
        </w:rPr>
        <w:t>-ExtIEs} } OPTIONAL,</w:t>
      </w:r>
    </w:p>
    <w:p w14:paraId="3F0FAB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3FE2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E6ACBB" w14:textId="77777777" w:rsidR="00527916" w:rsidRPr="00FD0425" w:rsidRDefault="00527916" w:rsidP="00527916">
      <w:pPr>
        <w:pStyle w:val="PL"/>
        <w:rPr>
          <w:snapToGrid w:val="0"/>
        </w:rPr>
      </w:pPr>
    </w:p>
    <w:p w14:paraId="547D65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lobaleNB-ID</w:t>
      </w:r>
      <w:r w:rsidRPr="00FD0425">
        <w:rPr>
          <w:snapToGrid w:val="0"/>
        </w:rPr>
        <w:t>-ExtIEs XNAP-PROTOCOL-EXTENSION ::= {</w:t>
      </w:r>
    </w:p>
    <w:p w14:paraId="699DDC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81E7D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C7DFCF" w14:textId="77777777" w:rsidR="00527916" w:rsidRPr="00FD0425" w:rsidRDefault="00527916" w:rsidP="00527916">
      <w:pPr>
        <w:pStyle w:val="PL"/>
      </w:pPr>
    </w:p>
    <w:p w14:paraId="32E20E79" w14:textId="77777777" w:rsidR="00527916" w:rsidRPr="00FD0425" w:rsidRDefault="00527916" w:rsidP="00527916">
      <w:pPr>
        <w:pStyle w:val="PL"/>
      </w:pPr>
    </w:p>
    <w:p w14:paraId="2551FE9E" w14:textId="77777777" w:rsidR="00527916" w:rsidRPr="00FD0425" w:rsidRDefault="00527916" w:rsidP="00527916">
      <w:pPr>
        <w:pStyle w:val="PL"/>
      </w:pPr>
      <w:r w:rsidRPr="00FD0425">
        <w:t>ENB-ID-Choice ::= CHOICE {</w:t>
      </w:r>
    </w:p>
    <w:p w14:paraId="55A1B1E3" w14:textId="77777777" w:rsidR="00527916" w:rsidRPr="00FD0425" w:rsidRDefault="00527916" w:rsidP="00527916">
      <w:pPr>
        <w:pStyle w:val="PL"/>
      </w:pPr>
      <w:r w:rsidRPr="00FD0425">
        <w:tab/>
        <w:t>enb-ID-macro</w:t>
      </w:r>
      <w:r w:rsidRPr="00FD0425">
        <w:tab/>
      </w:r>
      <w:r w:rsidRPr="00FD0425">
        <w:tab/>
      </w:r>
      <w:r w:rsidRPr="00FD0425">
        <w:tab/>
        <w:t>BIT STRING (SIZE(20)),</w:t>
      </w:r>
    </w:p>
    <w:p w14:paraId="37323E09" w14:textId="77777777" w:rsidR="00527916" w:rsidRPr="00FD0425" w:rsidRDefault="00527916" w:rsidP="00527916">
      <w:pPr>
        <w:pStyle w:val="PL"/>
      </w:pPr>
      <w:r w:rsidRPr="00FD0425">
        <w:tab/>
        <w:t>enb-ID-shortmacro</w:t>
      </w:r>
      <w:r w:rsidRPr="00FD0425">
        <w:tab/>
      </w:r>
      <w:r w:rsidRPr="00FD0425">
        <w:tab/>
        <w:t>BIT STRING (SIZE(18)),</w:t>
      </w:r>
    </w:p>
    <w:p w14:paraId="1D82C0AE" w14:textId="77777777" w:rsidR="00527916" w:rsidRPr="00FD0425" w:rsidRDefault="00527916" w:rsidP="00527916">
      <w:pPr>
        <w:pStyle w:val="PL"/>
      </w:pPr>
      <w:r w:rsidRPr="00FD0425">
        <w:tab/>
        <w:t>enb-ID-longmacro</w:t>
      </w:r>
      <w:r w:rsidRPr="00FD0425">
        <w:tab/>
      </w:r>
      <w:r w:rsidRPr="00FD0425">
        <w:tab/>
        <w:t>BIT STRING (SIZE(21)),</w:t>
      </w:r>
    </w:p>
    <w:p w14:paraId="3C268B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ENB-ID-Choice</w:t>
      </w:r>
      <w:r w:rsidRPr="00FD0425">
        <w:rPr>
          <w:snapToGrid w:val="0"/>
        </w:rPr>
        <w:t>-ExtIEs} }</w:t>
      </w:r>
    </w:p>
    <w:p w14:paraId="2DCD56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885DA1" w14:textId="77777777" w:rsidR="00527916" w:rsidRPr="00FD0425" w:rsidRDefault="00527916" w:rsidP="00527916">
      <w:pPr>
        <w:pStyle w:val="PL"/>
        <w:rPr>
          <w:snapToGrid w:val="0"/>
        </w:rPr>
      </w:pPr>
    </w:p>
    <w:p w14:paraId="3F7CAA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ENB-ID-Choice</w:t>
      </w:r>
      <w:r w:rsidRPr="00FD0425">
        <w:rPr>
          <w:snapToGrid w:val="0"/>
        </w:rPr>
        <w:t>-ExtIEs XNAP-PROTOCOL-IES ::= {</w:t>
      </w:r>
    </w:p>
    <w:p w14:paraId="2CB249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EB9AB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F839F0" w14:textId="77777777" w:rsidR="00527916" w:rsidRPr="00FD0425" w:rsidRDefault="00527916" w:rsidP="00527916">
      <w:pPr>
        <w:pStyle w:val="PL"/>
      </w:pPr>
    </w:p>
    <w:p w14:paraId="24D3789E" w14:textId="77777777" w:rsidR="00527916" w:rsidRPr="00FD0425" w:rsidRDefault="00527916" w:rsidP="00527916">
      <w:pPr>
        <w:pStyle w:val="PL"/>
      </w:pPr>
    </w:p>
    <w:p w14:paraId="5FC7035D" w14:textId="77777777" w:rsidR="00527916" w:rsidRPr="00FD0425" w:rsidRDefault="00527916" w:rsidP="00527916">
      <w:pPr>
        <w:pStyle w:val="PL"/>
      </w:pPr>
      <w:bookmarkStart w:id="191" w:name="_Hlk513554437"/>
      <w:r w:rsidRPr="00FD0425">
        <w:t>GlobalNG-RANCell-ID</w:t>
      </w:r>
      <w:r w:rsidRPr="00FD0425">
        <w:tab/>
        <w:t>::= SEQUENCE {</w:t>
      </w:r>
    </w:p>
    <w:p w14:paraId="70D8E8F0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4C6D3D71" w14:textId="77777777" w:rsidR="00527916" w:rsidRPr="00FD0425" w:rsidRDefault="00527916" w:rsidP="00527916">
      <w:pPr>
        <w:pStyle w:val="PL"/>
      </w:pPr>
      <w:r w:rsidRPr="00FD0425">
        <w:tab/>
        <w:t>ng-RAN-Cell-id</w:t>
      </w:r>
      <w:r w:rsidRPr="00FD0425">
        <w:tab/>
      </w:r>
      <w:r w:rsidRPr="00FD0425">
        <w:tab/>
      </w:r>
      <w:r w:rsidRPr="00FD0425">
        <w:tab/>
        <w:t>NG-RAN-Cell-Identity,</w:t>
      </w:r>
    </w:p>
    <w:p w14:paraId="15DAF4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GlobalNG-RANCell-ID</w:t>
      </w:r>
      <w:r w:rsidRPr="00FD0425">
        <w:rPr>
          <w:snapToGrid w:val="0"/>
        </w:rPr>
        <w:t>-ExtIEs} } OPTIONAL,</w:t>
      </w:r>
    </w:p>
    <w:p w14:paraId="0BE045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C7DD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F7CBBF2" w14:textId="77777777" w:rsidR="00527916" w:rsidRPr="00FD0425" w:rsidRDefault="00527916" w:rsidP="00527916">
      <w:pPr>
        <w:pStyle w:val="PL"/>
        <w:rPr>
          <w:snapToGrid w:val="0"/>
        </w:rPr>
      </w:pPr>
    </w:p>
    <w:p w14:paraId="7F4320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lobalNG-RANCell-ID</w:t>
      </w:r>
      <w:r w:rsidRPr="00FD0425">
        <w:rPr>
          <w:snapToGrid w:val="0"/>
        </w:rPr>
        <w:t>-ExtIEs XNAP-PROTOCOL-EXTENSION ::= {</w:t>
      </w:r>
    </w:p>
    <w:p w14:paraId="4D3E37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6F36C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A0587F" w14:textId="77777777" w:rsidR="00527916" w:rsidRPr="00FD0425" w:rsidRDefault="00527916" w:rsidP="00527916">
      <w:pPr>
        <w:pStyle w:val="PL"/>
      </w:pPr>
    </w:p>
    <w:p w14:paraId="596FC9F1" w14:textId="77777777" w:rsidR="00527916" w:rsidRPr="00FD0425" w:rsidRDefault="00527916" w:rsidP="00527916">
      <w:pPr>
        <w:pStyle w:val="PL"/>
      </w:pPr>
    </w:p>
    <w:p w14:paraId="30A2F92B" w14:textId="77777777" w:rsidR="00527916" w:rsidRPr="00FD0425" w:rsidRDefault="00527916" w:rsidP="00527916">
      <w:pPr>
        <w:pStyle w:val="PL"/>
      </w:pPr>
      <w:r w:rsidRPr="00FD0425">
        <w:lastRenderedPageBreak/>
        <w:t>GlobalNG-RANNode-ID</w:t>
      </w:r>
      <w:bookmarkEnd w:id="191"/>
      <w:r w:rsidRPr="00FD0425">
        <w:t xml:space="preserve"> ::= CHOICE {</w:t>
      </w:r>
    </w:p>
    <w:p w14:paraId="773DBF8F" w14:textId="77777777" w:rsidR="00527916" w:rsidRPr="00FD0425" w:rsidRDefault="00527916" w:rsidP="00527916">
      <w:pPr>
        <w:pStyle w:val="PL"/>
      </w:pPr>
      <w:r w:rsidRPr="00FD0425">
        <w:tab/>
        <w:t>g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lobalgNB-ID,</w:t>
      </w:r>
    </w:p>
    <w:p w14:paraId="16EAC218" w14:textId="77777777" w:rsidR="00527916" w:rsidRPr="00FD0425" w:rsidRDefault="00527916" w:rsidP="00527916">
      <w:pPr>
        <w:pStyle w:val="PL"/>
      </w:pPr>
      <w:r w:rsidRPr="00FD0425">
        <w:tab/>
        <w:t>ng-e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bookmarkStart w:id="192" w:name="_Hlk515433696"/>
      <w:r w:rsidRPr="00FD0425">
        <w:t>GlobalngeNB-ID</w:t>
      </w:r>
      <w:bookmarkEnd w:id="192"/>
      <w:r w:rsidRPr="00FD0425">
        <w:t>,</w:t>
      </w:r>
    </w:p>
    <w:p w14:paraId="4724D0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GlobalNG-RANNode-ID</w:t>
      </w:r>
      <w:r w:rsidRPr="00FD0425">
        <w:rPr>
          <w:snapToGrid w:val="0"/>
        </w:rPr>
        <w:t>-ExtIEs} }</w:t>
      </w:r>
    </w:p>
    <w:p w14:paraId="6A722B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F0A463" w14:textId="77777777" w:rsidR="00527916" w:rsidRPr="00FD0425" w:rsidRDefault="00527916" w:rsidP="00527916">
      <w:pPr>
        <w:pStyle w:val="PL"/>
        <w:rPr>
          <w:snapToGrid w:val="0"/>
        </w:rPr>
      </w:pPr>
    </w:p>
    <w:p w14:paraId="02DF47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lobalNG-RANNode-ID</w:t>
      </w:r>
      <w:r w:rsidRPr="00FD0425">
        <w:rPr>
          <w:snapToGrid w:val="0"/>
        </w:rPr>
        <w:t>-ExtIEs XNAP-PROTOCOL-IES ::= {</w:t>
      </w:r>
    </w:p>
    <w:p w14:paraId="4AD160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75CB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193060" w14:textId="77777777" w:rsidR="00527916" w:rsidRPr="00FD0425" w:rsidRDefault="00527916" w:rsidP="00527916">
      <w:pPr>
        <w:pStyle w:val="PL"/>
      </w:pPr>
    </w:p>
    <w:p w14:paraId="60619ABB" w14:textId="77777777" w:rsidR="00527916" w:rsidRPr="00FD0425" w:rsidRDefault="00527916" w:rsidP="00527916">
      <w:pPr>
        <w:pStyle w:val="PL"/>
      </w:pPr>
    </w:p>
    <w:p w14:paraId="1B79D931" w14:textId="77777777" w:rsidR="00527916" w:rsidRPr="00FD0425" w:rsidRDefault="00527916" w:rsidP="00527916">
      <w:pPr>
        <w:pStyle w:val="PL"/>
      </w:pPr>
      <w:r w:rsidRPr="00FD0425">
        <w:t>GTP-TEID</w:t>
      </w:r>
      <w:r w:rsidRPr="00FD0425">
        <w:tab/>
        <w:t>::= OCTET STRING (SIZE(4))</w:t>
      </w:r>
    </w:p>
    <w:p w14:paraId="2C8DFDCD" w14:textId="77777777" w:rsidR="00527916" w:rsidRPr="00FD0425" w:rsidRDefault="00527916" w:rsidP="00527916">
      <w:pPr>
        <w:pStyle w:val="PL"/>
      </w:pPr>
    </w:p>
    <w:p w14:paraId="5E4E6282" w14:textId="77777777" w:rsidR="00527916" w:rsidRPr="00FD0425" w:rsidRDefault="00527916" w:rsidP="00527916">
      <w:pPr>
        <w:pStyle w:val="PL"/>
      </w:pPr>
    </w:p>
    <w:p w14:paraId="0026088C" w14:textId="77777777" w:rsidR="00527916" w:rsidRPr="00FD0425" w:rsidRDefault="00527916" w:rsidP="00527916">
      <w:pPr>
        <w:pStyle w:val="PL"/>
      </w:pPr>
      <w:r w:rsidRPr="00FD0425">
        <w:t>GTPtunnelTransportLayerInformation ::= SEQUENCE {</w:t>
      </w:r>
    </w:p>
    <w:p w14:paraId="4E2284E0" w14:textId="77777777" w:rsidR="00527916" w:rsidRPr="00FD0425" w:rsidRDefault="00527916" w:rsidP="00527916">
      <w:pPr>
        <w:pStyle w:val="PL"/>
      </w:pPr>
      <w:r w:rsidRPr="00FD0425">
        <w:tab/>
        <w:t>tnl-address</w:t>
      </w:r>
      <w:r w:rsidRPr="00FD0425">
        <w:tab/>
      </w:r>
      <w:r w:rsidRPr="00FD0425">
        <w:tab/>
      </w:r>
      <w:r w:rsidRPr="00FD0425">
        <w:tab/>
        <w:t>TransportLayerAddress,</w:t>
      </w:r>
    </w:p>
    <w:p w14:paraId="1D50710D" w14:textId="77777777" w:rsidR="00527916" w:rsidRPr="00FD0425" w:rsidRDefault="00527916" w:rsidP="00527916">
      <w:pPr>
        <w:pStyle w:val="PL"/>
      </w:pPr>
      <w:r w:rsidRPr="00FD0425">
        <w:tab/>
        <w:t>gtp-teid</w:t>
      </w:r>
      <w:r w:rsidRPr="00FD0425">
        <w:tab/>
      </w:r>
      <w:r w:rsidRPr="00FD0425">
        <w:tab/>
      </w:r>
      <w:r w:rsidRPr="00FD0425">
        <w:tab/>
        <w:t>GTP-TEID,</w:t>
      </w:r>
    </w:p>
    <w:p w14:paraId="320DC2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GTPtunnelTransportLayerInformation</w:t>
      </w:r>
      <w:r w:rsidRPr="00FD0425">
        <w:rPr>
          <w:snapToGrid w:val="0"/>
        </w:rPr>
        <w:t>-ExtIEs} } OPTIONAL,</w:t>
      </w:r>
    </w:p>
    <w:p w14:paraId="54E243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7390A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658C5A" w14:textId="77777777" w:rsidR="00527916" w:rsidRPr="00FD0425" w:rsidRDefault="00527916" w:rsidP="00527916">
      <w:pPr>
        <w:pStyle w:val="PL"/>
        <w:rPr>
          <w:snapToGrid w:val="0"/>
        </w:rPr>
      </w:pPr>
    </w:p>
    <w:p w14:paraId="7CC6398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GTPtunnelTransportLayerInformation</w:t>
      </w:r>
      <w:r w:rsidRPr="00FD0425">
        <w:rPr>
          <w:snapToGrid w:val="0"/>
        </w:rPr>
        <w:t>-ExtIEs XNAP-PROTOCOL-EXTENSION ::= {</w:t>
      </w:r>
    </w:p>
    <w:p w14:paraId="5B98D7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8CD7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32E4301" w14:textId="77777777" w:rsidR="00527916" w:rsidRPr="00FD0425" w:rsidRDefault="00527916" w:rsidP="00527916">
      <w:pPr>
        <w:pStyle w:val="PL"/>
      </w:pPr>
    </w:p>
    <w:p w14:paraId="00CD56C2" w14:textId="77777777" w:rsidR="00527916" w:rsidRPr="00FD0425" w:rsidRDefault="00527916" w:rsidP="00527916">
      <w:pPr>
        <w:pStyle w:val="PL"/>
      </w:pPr>
    </w:p>
    <w:p w14:paraId="6085F856" w14:textId="77777777" w:rsidR="00527916" w:rsidRPr="00FD0425" w:rsidRDefault="00527916" w:rsidP="00527916">
      <w:pPr>
        <w:pStyle w:val="PL"/>
      </w:pPr>
      <w:r w:rsidRPr="00FD0425">
        <w:t>GUAMI ::= SEQUENCE {</w:t>
      </w:r>
    </w:p>
    <w:p w14:paraId="0E94ED5D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0262B9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mf-regio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 (8)),</w:t>
      </w:r>
    </w:p>
    <w:p w14:paraId="20812C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mf-set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 (10)),</w:t>
      </w:r>
    </w:p>
    <w:p w14:paraId="168797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mf-point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 (6)),</w:t>
      </w:r>
    </w:p>
    <w:p w14:paraId="6ADE51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GUAMI-ExtIEs} } OPTIONAL,</w:t>
      </w:r>
    </w:p>
    <w:p w14:paraId="6DE682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F3812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2EC3E9" w14:textId="77777777" w:rsidR="00527916" w:rsidRPr="00FD0425" w:rsidRDefault="00527916" w:rsidP="00527916">
      <w:pPr>
        <w:pStyle w:val="PL"/>
        <w:rPr>
          <w:snapToGrid w:val="0"/>
        </w:rPr>
      </w:pPr>
    </w:p>
    <w:p w14:paraId="4E1EA8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GUAMI-ExtIEs XNAP-PROTOCOL-EXTENSION ::= {</w:t>
      </w:r>
    </w:p>
    <w:p w14:paraId="092B3F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33E8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6CB7B1" w14:textId="77777777" w:rsidR="00527916" w:rsidRPr="00FD0425" w:rsidRDefault="00527916" w:rsidP="00527916">
      <w:pPr>
        <w:pStyle w:val="PL"/>
      </w:pPr>
    </w:p>
    <w:p w14:paraId="72CFFF07" w14:textId="77777777" w:rsidR="00527916" w:rsidRPr="00FD0425" w:rsidRDefault="00527916" w:rsidP="00527916">
      <w:pPr>
        <w:pStyle w:val="PL"/>
        <w:outlineLvl w:val="3"/>
      </w:pPr>
      <w:r w:rsidRPr="00FD0425">
        <w:t>-- H</w:t>
      </w:r>
    </w:p>
    <w:p w14:paraId="3077A7F4" w14:textId="77777777" w:rsidR="00527916" w:rsidRPr="00FD0425" w:rsidRDefault="00527916" w:rsidP="00527916">
      <w:pPr>
        <w:pStyle w:val="PL"/>
      </w:pPr>
    </w:p>
    <w:p w14:paraId="79731195" w14:textId="77777777" w:rsidR="00527916" w:rsidRPr="00FD0425" w:rsidRDefault="00527916" w:rsidP="00527916">
      <w:pPr>
        <w:pStyle w:val="PL"/>
      </w:pPr>
    </w:p>
    <w:p w14:paraId="4E766814" w14:textId="77777777" w:rsidR="00527916" w:rsidRPr="00FF1BAF" w:rsidRDefault="00527916" w:rsidP="00527916">
      <w:pPr>
        <w:pStyle w:val="PL"/>
      </w:pPr>
      <w:r w:rsidRPr="00FF1BAF">
        <w:rPr>
          <w:snapToGrid w:val="0"/>
        </w:rPr>
        <w:t xml:space="preserve">HandoverReportType ::= </w:t>
      </w:r>
      <w:r w:rsidRPr="00FF1BAF">
        <w:t>ENUMERATED {</w:t>
      </w:r>
    </w:p>
    <w:p w14:paraId="2F83B749" w14:textId="77777777" w:rsidR="00527916" w:rsidRPr="00FF1BAF" w:rsidRDefault="00527916" w:rsidP="00527916">
      <w:pPr>
        <w:pStyle w:val="PL"/>
      </w:pPr>
      <w:r w:rsidRPr="00FF1BAF">
        <w:tab/>
      </w:r>
      <w:r>
        <w:t>ho</w:t>
      </w:r>
      <w:r w:rsidRPr="00FF1BAF">
        <w:t>TooEarly,</w:t>
      </w:r>
    </w:p>
    <w:p w14:paraId="6B1B3433" w14:textId="77777777" w:rsidR="00527916" w:rsidRDefault="00527916" w:rsidP="00527916">
      <w:pPr>
        <w:pStyle w:val="PL"/>
      </w:pPr>
      <w:r>
        <w:tab/>
        <w:t>ho</w:t>
      </w:r>
      <w:r w:rsidRPr="00FF1BAF">
        <w:t>ToWrongCell,</w:t>
      </w:r>
    </w:p>
    <w:p w14:paraId="0DAE69B6" w14:textId="77777777" w:rsidR="00527916" w:rsidRPr="00FF1BAF" w:rsidRDefault="00527916" w:rsidP="00527916">
      <w:pPr>
        <w:pStyle w:val="PL"/>
      </w:pPr>
      <w:r>
        <w:tab/>
        <w:t>intersystempingpong</w:t>
      </w:r>
      <w:r w:rsidRPr="00FF1BAF">
        <w:t>,</w:t>
      </w:r>
    </w:p>
    <w:p w14:paraId="771A3538" w14:textId="77777777" w:rsidR="00527916" w:rsidRPr="00FF1BAF" w:rsidRDefault="00527916" w:rsidP="00527916">
      <w:pPr>
        <w:pStyle w:val="PL"/>
      </w:pPr>
      <w:r w:rsidRPr="00FF1BAF">
        <w:tab/>
        <w:t>...</w:t>
      </w:r>
    </w:p>
    <w:p w14:paraId="437897D6" w14:textId="77777777" w:rsidR="00527916" w:rsidRPr="00FF1BAF" w:rsidRDefault="00527916" w:rsidP="00527916">
      <w:pPr>
        <w:pStyle w:val="PL"/>
        <w:rPr>
          <w:snapToGrid w:val="0"/>
        </w:rPr>
      </w:pPr>
      <w:r w:rsidRPr="00FF1BAF">
        <w:t>}</w:t>
      </w:r>
    </w:p>
    <w:p w14:paraId="0465B534" w14:textId="77777777" w:rsidR="00527916" w:rsidRDefault="00527916" w:rsidP="00527916">
      <w:pPr>
        <w:pStyle w:val="PL"/>
      </w:pPr>
    </w:p>
    <w:p w14:paraId="4CE531CE" w14:textId="77777777" w:rsidR="00527916" w:rsidRPr="00325D1F" w:rsidRDefault="00527916" w:rsidP="00527916">
      <w:pPr>
        <w:pStyle w:val="PL"/>
      </w:pPr>
      <w:r w:rsidRPr="00325D1F">
        <w:t xml:space="preserve">Hysteresis ::=                       </w:t>
      </w:r>
      <w:r>
        <w:t xml:space="preserve">INTEGER </w:t>
      </w:r>
      <w:r w:rsidRPr="00325D1F">
        <w:t>(0..30)</w:t>
      </w:r>
    </w:p>
    <w:p w14:paraId="0FB4823B" w14:textId="77777777" w:rsidR="00527916" w:rsidRPr="00325D1F" w:rsidRDefault="00527916" w:rsidP="00527916">
      <w:pPr>
        <w:pStyle w:val="PL"/>
      </w:pPr>
    </w:p>
    <w:p w14:paraId="1AF4D579" w14:textId="77777777" w:rsidR="00527916" w:rsidRPr="00FD0425" w:rsidRDefault="00527916" w:rsidP="00527916">
      <w:pPr>
        <w:pStyle w:val="PL"/>
      </w:pPr>
    </w:p>
    <w:p w14:paraId="3DAE33BC" w14:textId="77777777" w:rsidR="00527916" w:rsidRPr="00FD0425" w:rsidRDefault="00527916" w:rsidP="00527916">
      <w:pPr>
        <w:pStyle w:val="PL"/>
        <w:outlineLvl w:val="3"/>
      </w:pPr>
      <w:r w:rsidRPr="00FD0425">
        <w:t>-- I</w:t>
      </w:r>
    </w:p>
    <w:p w14:paraId="5F0396A6" w14:textId="77777777" w:rsidR="00527916" w:rsidRDefault="00527916" w:rsidP="00527916">
      <w:pPr>
        <w:pStyle w:val="PL"/>
      </w:pPr>
    </w:p>
    <w:p w14:paraId="27B758F7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ABNodeIndication</w:t>
      </w:r>
      <w:r>
        <w:rPr>
          <w:snapToGrid w:val="0"/>
        </w:rPr>
        <w:t xml:space="preserve"> ::= ENUMERATED {</w:t>
      </w:r>
      <w:r>
        <w:rPr>
          <w:snapToGrid w:val="0"/>
          <w:lang w:eastAsia="zh-CN"/>
        </w:rPr>
        <w:t>true,...}</w:t>
      </w:r>
    </w:p>
    <w:p w14:paraId="3FDCBC78" w14:textId="77777777" w:rsidR="00527916" w:rsidRDefault="00527916" w:rsidP="00527916">
      <w:pPr>
        <w:pStyle w:val="PL"/>
        <w:rPr>
          <w:snapToGrid w:val="0"/>
        </w:rPr>
      </w:pPr>
    </w:p>
    <w:p w14:paraId="12371F0A" w14:textId="77777777" w:rsidR="0052791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>ImmediateMDT</w:t>
      </w:r>
      <w:r>
        <w:rPr>
          <w:snapToGrid w:val="0"/>
        </w:rPr>
        <w:t>-EUTRA</w:t>
      </w:r>
      <w:r w:rsidRPr="00914156">
        <w:rPr>
          <w:snapToGrid w:val="0"/>
        </w:rPr>
        <w:t xml:space="preserve"> ::= </w:t>
      </w:r>
      <w:r>
        <w:rPr>
          <w:snapToGrid w:val="0"/>
        </w:rPr>
        <w:t xml:space="preserve">OCTET STRING </w:t>
      </w:r>
    </w:p>
    <w:p w14:paraId="67AE7522" w14:textId="77777777" w:rsidR="00527916" w:rsidRDefault="00527916" w:rsidP="00527916">
      <w:pPr>
        <w:pStyle w:val="PL"/>
        <w:rPr>
          <w:snapToGrid w:val="0"/>
        </w:rPr>
      </w:pPr>
    </w:p>
    <w:p w14:paraId="2AD08387" w14:textId="77777777" w:rsidR="00527916" w:rsidRDefault="00527916" w:rsidP="00527916">
      <w:pPr>
        <w:pStyle w:val="PL"/>
        <w:rPr>
          <w:snapToGrid w:val="0"/>
        </w:rPr>
      </w:pPr>
    </w:p>
    <w:p w14:paraId="1C529448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>ImmediateMDT</w:t>
      </w:r>
      <w:r>
        <w:rPr>
          <w:snapToGrid w:val="0"/>
        </w:rPr>
        <w:t>-NR</w:t>
      </w:r>
      <w:r w:rsidRPr="00914156">
        <w:rPr>
          <w:snapToGrid w:val="0"/>
        </w:rPr>
        <w:t xml:space="preserve"> ::= SEQUENCE { </w:t>
      </w:r>
    </w:p>
    <w:p w14:paraId="270F5783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ab/>
        <w:t>measurementsToActivate</w:t>
      </w:r>
      <w:r w:rsidRPr="00914156">
        <w:rPr>
          <w:snapToGrid w:val="0"/>
        </w:rPr>
        <w:tab/>
      </w:r>
      <w:r w:rsidRPr="00914156">
        <w:rPr>
          <w:snapToGrid w:val="0"/>
        </w:rPr>
        <w:tab/>
        <w:t>MeasurementsToActivate,</w:t>
      </w:r>
    </w:p>
    <w:p w14:paraId="129D0FC3" w14:textId="77777777" w:rsidR="00527916" w:rsidRDefault="00527916" w:rsidP="00527916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m1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M1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2E727725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m4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  <w:t>M4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78518EF8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m5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  <w:t>M5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6BE6B9B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m</w:t>
      </w:r>
      <w:r w:rsidRPr="00914156">
        <w:rPr>
          <w:snapToGrid w:val="0"/>
        </w:rPr>
        <w:t>DT-Location-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14156">
        <w:rPr>
          <w:snapToGrid w:val="0"/>
        </w:rPr>
        <w:t>MDT-Location-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14156">
        <w:rPr>
          <w:snapToGrid w:val="0"/>
        </w:rPr>
        <w:t>OPTIONAL,</w:t>
      </w:r>
    </w:p>
    <w:p w14:paraId="0D6F00BE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m6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  <w:t>M6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767C1E1C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m7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  <w:t>M7</w:t>
      </w:r>
      <w:r w:rsidRPr="00914156"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129C1501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 w:rsidRPr="004D00E8">
        <w:rPr>
          <w:snapToGrid w:val="0"/>
        </w:rPr>
        <w:t>bluetoothMeasurement</w:t>
      </w:r>
      <w:r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  <w:t>B</w:t>
      </w:r>
      <w:r w:rsidRPr="004D00E8">
        <w:rPr>
          <w:snapToGrid w:val="0"/>
        </w:rPr>
        <w:t>luetoothMeasurement</w:t>
      </w:r>
      <w:r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08DE9285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 w:rsidRPr="004D00E8">
        <w:rPr>
          <w:snapToGrid w:val="0"/>
        </w:rPr>
        <w:t>wLANMeasurement</w:t>
      </w:r>
      <w:r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W</w:t>
      </w:r>
      <w:r w:rsidRPr="004D00E8">
        <w:rPr>
          <w:snapToGrid w:val="0"/>
        </w:rPr>
        <w:t>LANMeasurement</w:t>
      </w:r>
      <w:r>
        <w:rPr>
          <w:snapToGrid w:val="0"/>
        </w:rPr>
        <w:t>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</w:r>
      <w:r w:rsidRPr="00914156">
        <w:rPr>
          <w:snapToGrid w:val="0"/>
        </w:rPr>
        <w:t>OPTIONAL,</w:t>
      </w:r>
    </w:p>
    <w:p w14:paraId="5DA7B2E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05877023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ab/>
        <w:t>iE-Extensions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ProtocolExtensionContainer { { ImmediateMDT</w:t>
      </w:r>
      <w:r>
        <w:rPr>
          <w:snapToGrid w:val="0"/>
        </w:rPr>
        <w:t>-NR</w:t>
      </w:r>
      <w:r w:rsidRPr="00914156">
        <w:rPr>
          <w:snapToGrid w:val="0"/>
        </w:rPr>
        <w:t>-ExtIEs} } OPTIONAL,</w:t>
      </w:r>
    </w:p>
    <w:p w14:paraId="37E599E0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ab/>
        <w:t>...</w:t>
      </w:r>
    </w:p>
    <w:p w14:paraId="7E4CF1D3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>}</w:t>
      </w:r>
    </w:p>
    <w:p w14:paraId="68E6287B" w14:textId="77777777" w:rsidR="00527916" w:rsidRPr="00914156" w:rsidRDefault="00527916" w:rsidP="00527916">
      <w:pPr>
        <w:pStyle w:val="PL"/>
        <w:rPr>
          <w:snapToGrid w:val="0"/>
        </w:rPr>
      </w:pPr>
    </w:p>
    <w:p w14:paraId="60ABE833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>ImmediateMDT</w:t>
      </w:r>
      <w:r>
        <w:rPr>
          <w:snapToGrid w:val="0"/>
        </w:rPr>
        <w:t>-NR</w:t>
      </w:r>
      <w:r w:rsidRPr="00914156">
        <w:rPr>
          <w:snapToGrid w:val="0"/>
        </w:rPr>
        <w:t xml:space="preserve">-ExtIEs </w:t>
      </w:r>
      <w:r>
        <w:rPr>
          <w:snapToGrid w:val="0"/>
        </w:rPr>
        <w:t>XNAP</w:t>
      </w:r>
      <w:r w:rsidRPr="00914156">
        <w:rPr>
          <w:snapToGrid w:val="0"/>
        </w:rPr>
        <w:t>-PROTOCOL-EXTENSION ::= {</w:t>
      </w:r>
    </w:p>
    <w:p w14:paraId="3DF7CD7C" w14:textId="77777777" w:rsidR="00527916" w:rsidRPr="0091415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ab/>
        <w:t>...</w:t>
      </w:r>
    </w:p>
    <w:p w14:paraId="6692E988" w14:textId="77777777" w:rsidR="00527916" w:rsidRDefault="00527916" w:rsidP="00527916">
      <w:pPr>
        <w:pStyle w:val="PL"/>
        <w:rPr>
          <w:snapToGrid w:val="0"/>
        </w:rPr>
      </w:pPr>
      <w:r w:rsidRPr="00914156">
        <w:rPr>
          <w:snapToGrid w:val="0"/>
        </w:rPr>
        <w:t>}</w:t>
      </w:r>
    </w:p>
    <w:p w14:paraId="2D15FE4B" w14:textId="77777777" w:rsidR="00527916" w:rsidRPr="00283AA6" w:rsidRDefault="00527916" w:rsidP="00527916">
      <w:pPr>
        <w:pStyle w:val="PL"/>
      </w:pPr>
    </w:p>
    <w:p w14:paraId="3FC94EB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nitiatingCondition-FailureIndication ::= CHOICE {</w:t>
      </w:r>
    </w:p>
    <w:p w14:paraId="28DCFF7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rRCReesta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RCReestab-initiated</w:t>
      </w:r>
      <w:r>
        <w:t>,</w:t>
      </w:r>
    </w:p>
    <w:p w14:paraId="41427624" w14:textId="77777777" w:rsidR="00527916" w:rsidRDefault="00527916" w:rsidP="00527916">
      <w:pPr>
        <w:pStyle w:val="PL"/>
        <w:tabs>
          <w:tab w:val="left" w:pos="3028"/>
          <w:tab w:val="left" w:pos="3404"/>
        </w:tabs>
        <w:rPr>
          <w:snapToGrid w:val="0"/>
        </w:rPr>
      </w:pPr>
      <w:r>
        <w:rPr>
          <w:snapToGrid w:val="0"/>
        </w:rPr>
        <w:tab/>
        <w:t>rRC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RCSetup-initiated</w:t>
      </w:r>
      <w:r>
        <w:t>,</w:t>
      </w:r>
    </w:p>
    <w:p w14:paraId="2DBB161A" w14:textId="77777777" w:rsidR="00527916" w:rsidRDefault="00527916" w:rsidP="00527916">
      <w:pPr>
        <w:pStyle w:val="PL"/>
        <w:tabs>
          <w:tab w:val="left" w:pos="3376"/>
        </w:tabs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Single-Container</w:t>
      </w:r>
      <w:r>
        <w:rPr>
          <w:snapToGrid w:val="0"/>
        </w:rPr>
        <w:t xml:space="preserve"> { {InitiatingCondition-FailureIndication-ExtIEs} }</w:t>
      </w:r>
    </w:p>
    <w:p w14:paraId="7D4BA0C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651C56" w14:textId="77777777" w:rsidR="00527916" w:rsidRDefault="00527916" w:rsidP="00527916">
      <w:pPr>
        <w:pStyle w:val="PL"/>
        <w:rPr>
          <w:snapToGrid w:val="0"/>
        </w:rPr>
      </w:pPr>
    </w:p>
    <w:p w14:paraId="16FCE1E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nitiatingCondition-FailureIndication-ExtIEs XNAP-PROTOCOL-IES ::= {</w:t>
      </w:r>
    </w:p>
    <w:p w14:paraId="7E72A8B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FBF59D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AE71D9F" w14:textId="77777777" w:rsidR="00527916" w:rsidRPr="00FD0425" w:rsidRDefault="00527916" w:rsidP="00527916">
      <w:pPr>
        <w:pStyle w:val="PL"/>
      </w:pPr>
    </w:p>
    <w:p w14:paraId="4F68284A" w14:textId="77777777" w:rsidR="00527916" w:rsidRPr="00FD0425" w:rsidRDefault="00527916" w:rsidP="00527916">
      <w:pPr>
        <w:pStyle w:val="PL"/>
      </w:pPr>
      <w:r w:rsidRPr="00FD0425">
        <w:t>IntendedTDD-DL-ULConfiguration-NR ::= SEQUENCE {</w:t>
      </w:r>
    </w:p>
    <w:p w14:paraId="69DE7C51" w14:textId="77777777" w:rsidR="00527916" w:rsidRPr="00FD0425" w:rsidRDefault="00527916" w:rsidP="00527916">
      <w:pPr>
        <w:pStyle w:val="PL"/>
      </w:pPr>
      <w:r w:rsidRPr="00FD0425">
        <w:tab/>
        <w:t>nrsc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SCS,</w:t>
      </w:r>
    </w:p>
    <w:p w14:paraId="17541CAD" w14:textId="77777777" w:rsidR="00527916" w:rsidRPr="00FD0425" w:rsidRDefault="00527916" w:rsidP="00527916">
      <w:pPr>
        <w:pStyle w:val="PL"/>
      </w:pPr>
      <w:r w:rsidRPr="00FD0425">
        <w:tab/>
        <w:t>nrCyclicPrefi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CyclicPrefix,</w:t>
      </w:r>
    </w:p>
    <w:p w14:paraId="10DCC5E2" w14:textId="77777777" w:rsidR="00527916" w:rsidRPr="00FD0425" w:rsidRDefault="00527916" w:rsidP="00527916">
      <w:pPr>
        <w:pStyle w:val="PL"/>
      </w:pPr>
      <w:r w:rsidRPr="00FD0425">
        <w:tab/>
        <w:t>nrDL-ULTransmissionPeriodicity</w:t>
      </w:r>
      <w:r w:rsidRPr="00FD0425">
        <w:tab/>
        <w:t>NRDL-ULTransmissionPeriodicity,</w:t>
      </w:r>
    </w:p>
    <w:p w14:paraId="00A028F3" w14:textId="77777777" w:rsidR="00527916" w:rsidRPr="00FD0425" w:rsidRDefault="00527916" w:rsidP="00527916">
      <w:pPr>
        <w:pStyle w:val="PL"/>
      </w:pPr>
      <w:r w:rsidRPr="00FD0425">
        <w:tab/>
        <w:t>slotConfiguration-List</w:t>
      </w:r>
      <w:r w:rsidRPr="00FD0425">
        <w:tab/>
      </w:r>
      <w:r w:rsidRPr="00FD0425">
        <w:tab/>
      </w:r>
      <w:r w:rsidRPr="00FD0425">
        <w:tab/>
        <w:t>SlotConfiguration-List,</w:t>
      </w:r>
    </w:p>
    <w:p w14:paraId="1B4FAE73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IntendedTDD-DL-ULConfiguration-NR-ExtIEs} }</w:t>
      </w:r>
      <w:r w:rsidRPr="00FD0425">
        <w:tab/>
        <w:t>OPTIONAL,</w:t>
      </w:r>
    </w:p>
    <w:p w14:paraId="5AE41FC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CA43539" w14:textId="77777777" w:rsidR="00527916" w:rsidRPr="00FD0425" w:rsidRDefault="00527916" w:rsidP="00527916">
      <w:pPr>
        <w:pStyle w:val="PL"/>
      </w:pPr>
      <w:r w:rsidRPr="00FD0425">
        <w:t>}</w:t>
      </w:r>
    </w:p>
    <w:p w14:paraId="429AD414" w14:textId="77777777" w:rsidR="00527916" w:rsidRPr="00FD0425" w:rsidRDefault="00527916" w:rsidP="00527916">
      <w:pPr>
        <w:pStyle w:val="PL"/>
      </w:pPr>
    </w:p>
    <w:p w14:paraId="48C6CD38" w14:textId="77777777" w:rsidR="00527916" w:rsidRPr="00FD0425" w:rsidRDefault="00527916" w:rsidP="00527916">
      <w:pPr>
        <w:pStyle w:val="PL"/>
      </w:pPr>
      <w:r w:rsidRPr="00FD0425">
        <w:t>IntendedTDD-DL-ULConfiguration-NR-ExtIEs XNAP-PROTOCOL-EXTENSION ::= {</w:t>
      </w:r>
    </w:p>
    <w:p w14:paraId="0DBBC1E7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70A6540" w14:textId="77777777" w:rsidR="00527916" w:rsidRPr="00FD0425" w:rsidRDefault="00527916" w:rsidP="00527916">
      <w:pPr>
        <w:pStyle w:val="PL"/>
      </w:pPr>
      <w:r w:rsidRPr="00FD0425">
        <w:t>}</w:t>
      </w:r>
    </w:p>
    <w:p w14:paraId="64DB3A24" w14:textId="77777777" w:rsidR="00527916" w:rsidRPr="00FD0425" w:rsidRDefault="00527916" w:rsidP="00527916">
      <w:pPr>
        <w:pStyle w:val="PL"/>
      </w:pPr>
    </w:p>
    <w:p w14:paraId="49525483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 xml:space="preserve">InterfaceInstanceIndication ::= </w:t>
      </w:r>
      <w:r w:rsidRPr="00FD0425">
        <w:t>INTEGER (0..255, ...)</w:t>
      </w:r>
    </w:p>
    <w:p w14:paraId="768112D5" w14:textId="77777777" w:rsidR="00527916" w:rsidRDefault="00527916" w:rsidP="00527916">
      <w:pPr>
        <w:pStyle w:val="PL"/>
        <w:rPr>
          <w:snapToGrid w:val="0"/>
        </w:rPr>
      </w:pPr>
    </w:p>
    <w:p w14:paraId="50BC6F23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E67E0D">
        <w:rPr>
          <w:snapToGrid w:val="0"/>
        </w:rPr>
        <w:t xml:space="preserve">InterfacesToTrace ::= </w:t>
      </w:r>
      <w:r w:rsidRPr="0092227E">
        <w:t>BIT STRING { ng-c (0), x-nc (1), uu (2), f1-c (3), e1 (4)} (SIZE(8))</w:t>
      </w:r>
    </w:p>
    <w:p w14:paraId="680071FF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74222D22" w14:textId="77777777" w:rsidR="00527916" w:rsidRPr="00FD0425" w:rsidRDefault="00527916" w:rsidP="00527916">
      <w:pPr>
        <w:pStyle w:val="PL"/>
      </w:pPr>
    </w:p>
    <w:p w14:paraId="5E2A67F6" w14:textId="77777777" w:rsidR="00527916" w:rsidRPr="00FD0425" w:rsidRDefault="00527916" w:rsidP="00527916">
      <w:pPr>
        <w:pStyle w:val="PL"/>
      </w:pPr>
      <w:r w:rsidRPr="00FD0425">
        <w:t>I-RNTI ::= CHOICE {</w:t>
      </w:r>
    </w:p>
    <w:p w14:paraId="1BE336E4" w14:textId="77777777" w:rsidR="00527916" w:rsidRPr="00FD0425" w:rsidRDefault="00527916" w:rsidP="00527916">
      <w:pPr>
        <w:pStyle w:val="PL"/>
      </w:pPr>
      <w:r w:rsidRPr="00FD0425">
        <w:tab/>
        <w:t>i-RNTI-full</w:t>
      </w:r>
      <w:r w:rsidRPr="00FD0425">
        <w:tab/>
      </w:r>
      <w:r w:rsidRPr="00FD0425">
        <w:tab/>
      </w:r>
      <w:r w:rsidRPr="00FD0425">
        <w:tab/>
        <w:t xml:space="preserve">BIT STRING (SIZE(40)), </w:t>
      </w:r>
    </w:p>
    <w:p w14:paraId="76BD793B" w14:textId="77777777" w:rsidR="00527916" w:rsidRPr="00FD0425" w:rsidRDefault="00527916" w:rsidP="00527916">
      <w:pPr>
        <w:pStyle w:val="PL"/>
      </w:pPr>
      <w:r w:rsidRPr="00FD0425">
        <w:tab/>
        <w:t>i-RNTI-short</w:t>
      </w:r>
      <w:r w:rsidRPr="00FD0425">
        <w:tab/>
      </w:r>
      <w:r w:rsidRPr="00FD0425">
        <w:tab/>
        <w:t>BIT STRING (SIZE(24)),</w:t>
      </w:r>
    </w:p>
    <w:p w14:paraId="5DE0B34F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rPr>
          <w:snapToGrid w:val="0"/>
          <w:lang w:eastAsia="zh-CN"/>
        </w:rPr>
        <w:t>ProtocolIE-Single-Container { {I-RNT</w:t>
      </w:r>
      <w:r w:rsidRPr="00FD0425">
        <w:t>I</w:t>
      </w:r>
      <w:r w:rsidRPr="00FD0425">
        <w:rPr>
          <w:snapToGrid w:val="0"/>
          <w:lang w:eastAsia="zh-CN"/>
        </w:rPr>
        <w:t>-ExtIEs} }</w:t>
      </w:r>
    </w:p>
    <w:p w14:paraId="104BC6AD" w14:textId="77777777" w:rsidR="00527916" w:rsidRPr="00FD0425" w:rsidRDefault="00527916" w:rsidP="00527916">
      <w:pPr>
        <w:pStyle w:val="PL"/>
      </w:pPr>
      <w:r w:rsidRPr="00FD0425">
        <w:t>}</w:t>
      </w:r>
    </w:p>
    <w:p w14:paraId="4611A0AE" w14:textId="77777777" w:rsidR="00527916" w:rsidRPr="00FD0425" w:rsidRDefault="00527916" w:rsidP="00527916">
      <w:pPr>
        <w:pStyle w:val="PL"/>
      </w:pPr>
    </w:p>
    <w:p w14:paraId="2D4E182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-RNT</w:t>
      </w:r>
      <w:r w:rsidRPr="00FD0425">
        <w:t>I</w:t>
      </w:r>
      <w:r w:rsidRPr="00FD0425">
        <w:rPr>
          <w:snapToGrid w:val="0"/>
          <w:lang w:eastAsia="zh-CN"/>
        </w:rPr>
        <w:t>-ExtIEs XNAP-PROTOCOL-IES ::= {</w:t>
      </w:r>
    </w:p>
    <w:p w14:paraId="2800EA4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6279CE6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78BB02DC" w14:textId="77777777" w:rsidR="00527916" w:rsidRPr="00FD0425" w:rsidRDefault="00527916" w:rsidP="00527916">
      <w:pPr>
        <w:pStyle w:val="PL"/>
      </w:pPr>
    </w:p>
    <w:p w14:paraId="3969B3EC" w14:textId="77777777" w:rsidR="00527916" w:rsidRPr="00FD0425" w:rsidRDefault="00527916" w:rsidP="00527916">
      <w:pPr>
        <w:pStyle w:val="PL"/>
      </w:pPr>
    </w:p>
    <w:p w14:paraId="27284445" w14:textId="77777777" w:rsidR="00527916" w:rsidRPr="00FD0425" w:rsidRDefault="00527916" w:rsidP="00527916">
      <w:pPr>
        <w:pStyle w:val="PL"/>
        <w:outlineLvl w:val="3"/>
      </w:pPr>
      <w:r w:rsidRPr="00FD0425">
        <w:t>-- J</w:t>
      </w:r>
    </w:p>
    <w:p w14:paraId="4ECFD53F" w14:textId="77777777" w:rsidR="00527916" w:rsidRPr="00FD0425" w:rsidRDefault="00527916" w:rsidP="00527916">
      <w:pPr>
        <w:pStyle w:val="PL"/>
      </w:pPr>
    </w:p>
    <w:p w14:paraId="1634A4FC" w14:textId="77777777" w:rsidR="00527916" w:rsidRPr="00FD0425" w:rsidRDefault="00527916" w:rsidP="00527916">
      <w:pPr>
        <w:pStyle w:val="PL"/>
      </w:pPr>
    </w:p>
    <w:p w14:paraId="7CAA1BE1" w14:textId="77777777" w:rsidR="00527916" w:rsidRPr="00FD0425" w:rsidRDefault="00527916" w:rsidP="00527916">
      <w:pPr>
        <w:pStyle w:val="PL"/>
        <w:outlineLvl w:val="3"/>
      </w:pPr>
      <w:r w:rsidRPr="00FD0425">
        <w:t>-- K</w:t>
      </w:r>
    </w:p>
    <w:p w14:paraId="24FC79C1" w14:textId="77777777" w:rsidR="00527916" w:rsidRPr="00FD0425" w:rsidRDefault="00527916" w:rsidP="00527916">
      <w:pPr>
        <w:pStyle w:val="PL"/>
      </w:pPr>
    </w:p>
    <w:p w14:paraId="04D7B410" w14:textId="77777777" w:rsidR="00527916" w:rsidRPr="00FD0425" w:rsidRDefault="00527916" w:rsidP="00527916">
      <w:pPr>
        <w:pStyle w:val="PL"/>
      </w:pPr>
    </w:p>
    <w:p w14:paraId="62238035" w14:textId="77777777" w:rsidR="00527916" w:rsidRPr="00FD0425" w:rsidRDefault="00527916" w:rsidP="00527916">
      <w:pPr>
        <w:pStyle w:val="PL"/>
        <w:outlineLvl w:val="3"/>
      </w:pPr>
      <w:r w:rsidRPr="00FD0425">
        <w:t>-- L</w:t>
      </w:r>
    </w:p>
    <w:p w14:paraId="06FA6C84" w14:textId="77777777" w:rsidR="00527916" w:rsidRPr="00FD0425" w:rsidRDefault="00527916" w:rsidP="00527916">
      <w:pPr>
        <w:pStyle w:val="PL"/>
      </w:pPr>
    </w:p>
    <w:p w14:paraId="5021AFB6" w14:textId="77777777" w:rsidR="00527916" w:rsidRPr="00FD0425" w:rsidRDefault="00527916" w:rsidP="00527916">
      <w:pPr>
        <w:pStyle w:val="PL"/>
        <w:rPr>
          <w:snapToGrid w:val="0"/>
        </w:rPr>
      </w:pPr>
    </w:p>
    <w:p w14:paraId="375EB5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LastVisitedCell-Item ::= CHOICE {</w:t>
      </w:r>
    </w:p>
    <w:p w14:paraId="47772D81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</w:r>
      <w:r w:rsidRPr="00FD0425">
        <w:t>nG-RAN-Cel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LastVisitedNGRANCell</w:t>
      </w:r>
      <w:r w:rsidRPr="00FD0425">
        <w:rPr>
          <w:snapToGrid w:val="0"/>
        </w:rPr>
        <w:t>Information,</w:t>
      </w:r>
    </w:p>
    <w:p w14:paraId="42197B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N-Cel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astVisitedEUTRANCellInformation,</w:t>
      </w:r>
    </w:p>
    <w:p w14:paraId="66B1AA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TRAN-Cel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astVisitedUTRANCellInformation,</w:t>
      </w:r>
    </w:p>
    <w:p w14:paraId="48E6A2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gERAN-Cel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astVisitedGERANCellInformation,</w:t>
      </w:r>
    </w:p>
    <w:p w14:paraId="52F402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Single-Container { { LastVisitedCell-Item-ExtIEs} }</w:t>
      </w:r>
    </w:p>
    <w:p w14:paraId="760098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E17B6E" w14:textId="77777777" w:rsidR="00527916" w:rsidRPr="00FD0425" w:rsidRDefault="00527916" w:rsidP="00527916">
      <w:pPr>
        <w:pStyle w:val="PL"/>
        <w:rPr>
          <w:snapToGrid w:val="0"/>
        </w:rPr>
      </w:pPr>
    </w:p>
    <w:p w14:paraId="5848F0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LastVisitedCell-Item-ExtIEs XNAP-PROTOCOL-IES ::= {</w:t>
      </w:r>
    </w:p>
    <w:p w14:paraId="013C21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D728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3C4474" w14:textId="77777777" w:rsidR="00527916" w:rsidRPr="00FD0425" w:rsidRDefault="00527916" w:rsidP="00527916">
      <w:pPr>
        <w:pStyle w:val="PL"/>
      </w:pPr>
    </w:p>
    <w:p w14:paraId="421AEC3C" w14:textId="77777777" w:rsidR="00527916" w:rsidRPr="00FD0425" w:rsidRDefault="00527916" w:rsidP="00527916">
      <w:pPr>
        <w:pStyle w:val="PL"/>
        <w:spacing w:line="0" w:lineRule="atLeast"/>
      </w:pPr>
      <w:r w:rsidRPr="00FD0425">
        <w:t>LastVisitedEUTRANCell</w:t>
      </w:r>
      <w:r w:rsidRPr="00FD0425">
        <w:rPr>
          <w:snapToGrid w:val="0"/>
        </w:rPr>
        <w:t>Information ::= OCTET STRING</w:t>
      </w:r>
    </w:p>
    <w:p w14:paraId="1DE58853" w14:textId="77777777" w:rsidR="00527916" w:rsidRPr="00FD0425" w:rsidRDefault="00527916" w:rsidP="00527916">
      <w:pPr>
        <w:pStyle w:val="PL"/>
      </w:pPr>
    </w:p>
    <w:p w14:paraId="09AB99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LastVisitedGERANCellInformation</w:t>
      </w:r>
      <w:r w:rsidRPr="00FD0425">
        <w:rPr>
          <w:snapToGrid w:val="0"/>
        </w:rPr>
        <w:tab/>
        <w:t>::= OCTET STRING</w:t>
      </w:r>
    </w:p>
    <w:p w14:paraId="1729595E" w14:textId="77777777" w:rsidR="00527916" w:rsidRPr="00FD0425" w:rsidRDefault="00527916" w:rsidP="00527916">
      <w:pPr>
        <w:pStyle w:val="PL"/>
      </w:pPr>
    </w:p>
    <w:p w14:paraId="285627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LastVisitedNGRANCell</w:t>
      </w:r>
      <w:r w:rsidRPr="00FD0425">
        <w:rPr>
          <w:snapToGrid w:val="0"/>
        </w:rPr>
        <w:t>Information</w:t>
      </w:r>
      <w:r w:rsidRPr="00FD0425">
        <w:rPr>
          <w:snapToGrid w:val="0"/>
        </w:rPr>
        <w:tab/>
        <w:t>::= OCTET STRING</w:t>
      </w:r>
    </w:p>
    <w:p w14:paraId="0C29630F" w14:textId="77777777" w:rsidR="00527916" w:rsidRPr="00FD0425" w:rsidRDefault="00527916" w:rsidP="00527916">
      <w:pPr>
        <w:pStyle w:val="PL"/>
        <w:spacing w:line="0" w:lineRule="atLeast"/>
      </w:pPr>
    </w:p>
    <w:p w14:paraId="2AC9E009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  <w:r w:rsidRPr="00FD0425">
        <w:t>LastVisitedUTRANCell</w:t>
      </w:r>
      <w:r w:rsidRPr="00FD0425">
        <w:rPr>
          <w:snapToGrid w:val="0"/>
        </w:rPr>
        <w:t>Information</w:t>
      </w:r>
      <w:r w:rsidRPr="00FD0425">
        <w:rPr>
          <w:snapToGrid w:val="0"/>
        </w:rPr>
        <w:tab/>
        <w:t>::= OCTET STRING</w:t>
      </w:r>
    </w:p>
    <w:p w14:paraId="1DA48BD8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</w:p>
    <w:p w14:paraId="4C959763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</w:p>
    <w:p w14:paraId="21DD9A77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>LCID ::= INTEGER (1..32, ...)</w:t>
      </w:r>
    </w:p>
    <w:p w14:paraId="4D7B977A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</w:p>
    <w:p w14:paraId="196F11C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Links-to-log ::= ENUMERATED {uplink, downlink, both-uplink-and-downlink, ...}</w:t>
      </w:r>
      <w:r w:rsidRPr="00567372">
        <w:t xml:space="preserve"> </w:t>
      </w:r>
    </w:p>
    <w:p w14:paraId="55095C00" w14:textId="77777777" w:rsidR="00527916" w:rsidRPr="00FD0425" w:rsidRDefault="00527916" w:rsidP="00527916">
      <w:pPr>
        <w:pStyle w:val="PL"/>
        <w:spacing w:line="0" w:lineRule="atLeast"/>
        <w:rPr>
          <w:snapToGrid w:val="0"/>
        </w:rPr>
      </w:pPr>
    </w:p>
    <w:p w14:paraId="631B56F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AE55D2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ListOfCells</w:t>
      </w:r>
      <w:r w:rsidRPr="00FD0425">
        <w:rPr>
          <w:snapToGrid w:val="0"/>
          <w:lang w:eastAsia="zh-CN"/>
        </w:rPr>
        <w:t xml:space="preserve"> ::= SEQUENCE (SIZE(1..maxnoofCellsinAoI)) OF CellsinAoI-Item</w:t>
      </w:r>
    </w:p>
    <w:p w14:paraId="3C33D6A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BBE4F3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CellsinAoI-Item ::= SEQUENCE {</w:t>
      </w:r>
    </w:p>
    <w:p w14:paraId="3EF27BB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pLMN-Identity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LMN-Identity,</w:t>
      </w:r>
    </w:p>
    <w:p w14:paraId="77815A9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g-ran-cell-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rStyle w:val="PLChar"/>
        </w:rPr>
        <w:t>NG-RAN-Cell-Identity</w:t>
      </w:r>
      <w:r w:rsidRPr="00FD0425">
        <w:rPr>
          <w:snapToGrid w:val="0"/>
          <w:lang w:eastAsia="zh-CN"/>
        </w:rPr>
        <w:t>,</w:t>
      </w:r>
    </w:p>
    <w:p w14:paraId="387E6D9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CellsinAoI-Item-ExtIEs} } OPTIONAL,</w:t>
      </w:r>
    </w:p>
    <w:p w14:paraId="653FF09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0FD681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48ED34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64D43D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CellsinAoI-Item-ExtIEs XNAP-PROTOCOL-EXTENSION ::= {</w:t>
      </w:r>
    </w:p>
    <w:p w14:paraId="7D301CD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9CE60F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D6B5C1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AB9CA0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4896F2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ListOfRANNodesinAoI ::= SEQUENCE (SIZE(1..</w:t>
      </w:r>
      <w:r w:rsidRPr="00FD0425">
        <w:t xml:space="preserve"> maxnoofRANNodesinAoI</w:t>
      </w:r>
      <w:r w:rsidRPr="00FD0425">
        <w:rPr>
          <w:snapToGrid w:val="0"/>
          <w:lang w:eastAsia="zh-CN"/>
        </w:rPr>
        <w:t>)) OF GlobalNG-RANNodesinAoI-Item</w:t>
      </w:r>
    </w:p>
    <w:p w14:paraId="4779EC8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B72F9B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GlobalNG-RANNodesinAoI-Item ::= SEQUENCE {</w:t>
      </w:r>
    </w:p>
    <w:p w14:paraId="74E1B33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global-NG-RAN-Node-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GlobalNG-RANNode-ID,</w:t>
      </w:r>
    </w:p>
    <w:p w14:paraId="11A4725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GlobalNG-RANNodesinAoI-Item-ExtIEs} } OPTIONAL,</w:t>
      </w:r>
    </w:p>
    <w:p w14:paraId="6CC319B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3BF795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39E1CD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3C4A2E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GlobalNG-RANNodesinAoI-Item-ExtIEs XNAP-PROTOCOL-EXTENSION ::= {</w:t>
      </w:r>
    </w:p>
    <w:p w14:paraId="39AAEA2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CE60A1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01E4DC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59BA0E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E78287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ListOfTAIsinAoI ::= SEQUENCE (SIZE(1..maxnoofTAIsinAoI)) OF TAIsinAoI-Item</w:t>
      </w:r>
    </w:p>
    <w:p w14:paraId="52B61F3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FD7AE9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TAIsinAoI-Item ::= SEQUENCE {</w:t>
      </w:r>
    </w:p>
    <w:p w14:paraId="0050854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pLMN-Identity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LMN-Identity,</w:t>
      </w:r>
    </w:p>
    <w:p w14:paraId="2C15F32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t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TAC,</w:t>
      </w:r>
    </w:p>
    <w:p w14:paraId="611CCF8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TAIsinAoI-Item-ExtIEs} } OPTIONAL,</w:t>
      </w:r>
    </w:p>
    <w:p w14:paraId="2952E33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BE34EA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A4E4EA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92CA77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TAIsinAoI-Item-ExtIEs XNAP-PROTOCOL-EXTENSION ::= {</w:t>
      </w:r>
    </w:p>
    <w:p w14:paraId="4122A7E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98F163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1540DA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09C991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LocationInformationSNReporting ::= ENUMERATED {</w:t>
      </w:r>
    </w:p>
    <w:p w14:paraId="12A8A2A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pSCell,</w:t>
      </w:r>
    </w:p>
    <w:p w14:paraId="6A75929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B85F56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D251FB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43F0733" w14:textId="77777777" w:rsidR="00527916" w:rsidRPr="00FD0425" w:rsidRDefault="00527916" w:rsidP="00527916">
      <w:pPr>
        <w:pStyle w:val="PL"/>
        <w:rPr>
          <w:snapToGrid w:val="0"/>
        </w:rPr>
      </w:pPr>
      <w:bookmarkStart w:id="193" w:name="_Hlk515439494"/>
      <w:r w:rsidRPr="00FD0425">
        <w:rPr>
          <w:snapToGrid w:val="0"/>
        </w:rPr>
        <w:t>LocationReportingInformation</w:t>
      </w:r>
      <w:bookmarkEnd w:id="193"/>
      <w:r w:rsidRPr="00FD0425">
        <w:rPr>
          <w:snapToGrid w:val="0"/>
        </w:rPr>
        <w:t xml:space="preserve"> ::= SEQUENCE {</w:t>
      </w:r>
    </w:p>
    <w:p w14:paraId="710407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vent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ventType,</w:t>
      </w:r>
    </w:p>
    <w:p w14:paraId="4294D0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port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portArea,</w:t>
      </w:r>
    </w:p>
    <w:p w14:paraId="62124E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areaOfInter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AreaOfInterestInformation</w:t>
      </w:r>
      <w:r w:rsidRPr="00FD0425">
        <w:tab/>
      </w:r>
      <w:r w:rsidRPr="00FD0425">
        <w:tab/>
      </w:r>
      <w:r w:rsidRPr="00FD0425">
        <w:tab/>
        <w:t>OPTIONAL,</w:t>
      </w:r>
    </w:p>
    <w:p w14:paraId="736AA4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LocationReportingInformation-ExtIEs} } OPTIONAL,</w:t>
      </w:r>
    </w:p>
    <w:p w14:paraId="5D32CA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9465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7F4452F" w14:textId="77777777" w:rsidR="00527916" w:rsidRPr="00FD0425" w:rsidRDefault="00527916" w:rsidP="00527916">
      <w:pPr>
        <w:pStyle w:val="PL"/>
        <w:rPr>
          <w:snapToGrid w:val="0"/>
        </w:rPr>
      </w:pPr>
    </w:p>
    <w:p w14:paraId="510F0A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LocationReportingInformation-ExtIEs XNAP-PROTOCOL-EXTENSION ::={</w:t>
      </w:r>
    </w:p>
    <w:p w14:paraId="49050C3A" w14:textId="77777777" w:rsidR="00527916" w:rsidRPr="00C37D2B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C37D2B">
        <w:rPr>
          <w:snapToGrid w:val="0"/>
        </w:rPr>
        <w:t xml:space="preserve">{ ID </w:t>
      </w:r>
      <w:r>
        <w:rPr>
          <w:snapToGrid w:val="0"/>
        </w:rPr>
        <w:t>id-AdditionLocationInformation</w:t>
      </w:r>
      <w:r w:rsidRPr="00C37D2B">
        <w:rPr>
          <w:snapToGrid w:val="0"/>
        </w:rPr>
        <w:tab/>
        <w:t>CRITICALITY ignore</w:t>
      </w:r>
      <w:r w:rsidRPr="00C37D2B">
        <w:rPr>
          <w:snapToGrid w:val="0"/>
        </w:rPr>
        <w:tab/>
        <w:t xml:space="preserve">EXTENSION </w:t>
      </w:r>
      <w:r>
        <w:rPr>
          <w:snapToGrid w:val="0"/>
        </w:rPr>
        <w:t>AdditionLocationInformation</w:t>
      </w:r>
      <w:r w:rsidRPr="00C37D2B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61B2DE4A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...</w:t>
      </w:r>
    </w:p>
    <w:p w14:paraId="2606B9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AFB4D63" w14:textId="77777777" w:rsidR="00527916" w:rsidRPr="00FD0425" w:rsidRDefault="00527916" w:rsidP="00527916">
      <w:pPr>
        <w:pStyle w:val="PL"/>
        <w:rPr>
          <w:snapToGrid w:val="0"/>
        </w:rPr>
      </w:pPr>
    </w:p>
    <w:p w14:paraId="45D4BED5" w14:textId="77777777" w:rsidR="00527916" w:rsidRPr="00FD0425" w:rsidRDefault="00527916" w:rsidP="00527916">
      <w:pPr>
        <w:pStyle w:val="PL"/>
      </w:pPr>
    </w:p>
    <w:p w14:paraId="0DA9D290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LoggedMDT</w:t>
      </w:r>
      <w:r>
        <w:rPr>
          <w:snapToGrid w:val="0"/>
        </w:rPr>
        <w:t>-EUTRA</w:t>
      </w:r>
      <w:r w:rsidRPr="0082299B">
        <w:rPr>
          <w:snapToGrid w:val="0"/>
        </w:rPr>
        <w:t xml:space="preserve"> ::= SEQUENCE {</w:t>
      </w:r>
    </w:p>
    <w:p w14:paraId="46FFA857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  <w:t>loggingInterval</w:t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2299B">
        <w:rPr>
          <w:snapToGrid w:val="0"/>
        </w:rPr>
        <w:t>LoggingInterval,</w:t>
      </w:r>
    </w:p>
    <w:p w14:paraId="58E9FD20" w14:textId="77777777" w:rsidR="00527916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  <w:t>loggingDuration</w:t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2299B">
        <w:rPr>
          <w:snapToGrid w:val="0"/>
        </w:rPr>
        <w:t>LoggingDuration,</w:t>
      </w:r>
    </w:p>
    <w:p w14:paraId="23A0A791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b</w:t>
      </w:r>
      <w:r w:rsidRPr="00914156">
        <w:rPr>
          <w:snapToGrid w:val="0"/>
        </w:rPr>
        <w:t>luetooth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Bluetooth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65493194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w</w:t>
      </w:r>
      <w:r w:rsidRPr="00914156">
        <w:rPr>
          <w:snapToGrid w:val="0"/>
        </w:rPr>
        <w:t>LAN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ab/>
      </w:r>
      <w:r w:rsidRPr="00914156">
        <w:rPr>
          <w:snapToGrid w:val="0"/>
        </w:rPr>
        <w:t>WLAN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43FFD4AE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  <w:t>iE-Extensions</w:t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  <w:t>ProtocolExtensionContainer { {LoggedMDT</w:t>
      </w:r>
      <w:r>
        <w:rPr>
          <w:snapToGrid w:val="0"/>
        </w:rPr>
        <w:t>-EUTRA</w:t>
      </w:r>
      <w:r w:rsidRPr="0082299B">
        <w:rPr>
          <w:snapToGrid w:val="0"/>
        </w:rPr>
        <w:t>-ExtIEs} } OPTIONAL,</w:t>
      </w:r>
    </w:p>
    <w:p w14:paraId="488EEFDA" w14:textId="77777777" w:rsidR="00527916" w:rsidRPr="000A454D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</w:r>
      <w:r w:rsidRPr="000A454D">
        <w:rPr>
          <w:snapToGrid w:val="0"/>
        </w:rPr>
        <w:t>...</w:t>
      </w:r>
    </w:p>
    <w:p w14:paraId="2E945377" w14:textId="77777777" w:rsidR="00527916" w:rsidRPr="00346652" w:rsidRDefault="00527916" w:rsidP="00527916">
      <w:pPr>
        <w:pStyle w:val="PL"/>
        <w:rPr>
          <w:snapToGrid w:val="0"/>
          <w:lang w:val="sv-SE"/>
        </w:rPr>
      </w:pPr>
      <w:r w:rsidRPr="00346652">
        <w:rPr>
          <w:snapToGrid w:val="0"/>
          <w:lang w:val="sv-SE"/>
        </w:rPr>
        <w:t>}</w:t>
      </w:r>
    </w:p>
    <w:p w14:paraId="0B52CAD5" w14:textId="77777777" w:rsidR="00527916" w:rsidRPr="00346652" w:rsidRDefault="00527916" w:rsidP="00527916">
      <w:pPr>
        <w:pStyle w:val="PL"/>
        <w:rPr>
          <w:snapToGrid w:val="0"/>
          <w:lang w:val="sv-SE"/>
        </w:rPr>
      </w:pPr>
    </w:p>
    <w:p w14:paraId="023C159D" w14:textId="77777777" w:rsidR="00527916" w:rsidRPr="00D51DB1" w:rsidRDefault="00527916" w:rsidP="00527916">
      <w:pPr>
        <w:pStyle w:val="PL"/>
        <w:rPr>
          <w:snapToGrid w:val="0"/>
          <w:lang w:val="sv-SE"/>
        </w:rPr>
      </w:pPr>
      <w:r w:rsidRPr="00D51DB1">
        <w:rPr>
          <w:snapToGrid w:val="0"/>
          <w:lang w:val="sv-SE"/>
        </w:rPr>
        <w:t>LoggedMDT-EUTRA-ExtIEs</w:t>
      </w:r>
      <w:r w:rsidRPr="00D51DB1">
        <w:rPr>
          <w:snapToGrid w:val="0"/>
          <w:lang w:val="sv-SE"/>
        </w:rPr>
        <w:tab/>
      </w:r>
      <w:r>
        <w:rPr>
          <w:snapToGrid w:val="0"/>
          <w:lang w:val="sv-SE"/>
        </w:rPr>
        <w:t>XNAP</w:t>
      </w:r>
      <w:r w:rsidRPr="00D51DB1">
        <w:rPr>
          <w:snapToGrid w:val="0"/>
          <w:lang w:val="sv-SE"/>
        </w:rPr>
        <w:t>-PROTOCOL-EXTENSION ::= {</w:t>
      </w:r>
    </w:p>
    <w:p w14:paraId="5615DF68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...</w:t>
      </w:r>
    </w:p>
    <w:p w14:paraId="20287B8B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}</w:t>
      </w:r>
    </w:p>
    <w:p w14:paraId="4C18370C" w14:textId="77777777" w:rsidR="00527916" w:rsidRDefault="00527916" w:rsidP="00527916">
      <w:pPr>
        <w:pStyle w:val="PL"/>
        <w:rPr>
          <w:snapToGrid w:val="0"/>
        </w:rPr>
      </w:pPr>
    </w:p>
    <w:p w14:paraId="5804A000" w14:textId="77777777" w:rsidR="00527916" w:rsidRPr="00FD22C9" w:rsidRDefault="00527916" w:rsidP="00527916">
      <w:pPr>
        <w:pStyle w:val="PL"/>
        <w:rPr>
          <w:snapToGrid w:val="0"/>
        </w:rPr>
      </w:pPr>
      <w:r w:rsidRPr="00FD22C9">
        <w:rPr>
          <w:snapToGrid w:val="0"/>
        </w:rPr>
        <w:t>LoggedEventTriggeredConfig ::= SEQUENCE {</w:t>
      </w:r>
    </w:p>
    <w:p w14:paraId="447AF545" w14:textId="77777777" w:rsidR="00527916" w:rsidRPr="00FD22C9" w:rsidRDefault="00527916" w:rsidP="00527916">
      <w:pPr>
        <w:pStyle w:val="PL"/>
        <w:rPr>
          <w:snapToGrid w:val="0"/>
        </w:rPr>
      </w:pPr>
      <w:r w:rsidRPr="00FD22C9">
        <w:rPr>
          <w:snapToGrid w:val="0"/>
        </w:rPr>
        <w:tab/>
        <w:t>eventTypeTrigger</w:t>
      </w:r>
      <w:r w:rsidRPr="00FD22C9">
        <w:rPr>
          <w:snapToGrid w:val="0"/>
        </w:rPr>
        <w:tab/>
      </w:r>
      <w:r w:rsidRPr="00FD22C9">
        <w:rPr>
          <w:snapToGrid w:val="0"/>
        </w:rPr>
        <w:tab/>
      </w:r>
      <w:r w:rsidRPr="00FD22C9">
        <w:rPr>
          <w:snapToGrid w:val="0"/>
        </w:rPr>
        <w:tab/>
      </w:r>
      <w:r w:rsidRPr="00FD22C9">
        <w:rPr>
          <w:snapToGrid w:val="0"/>
        </w:rPr>
        <w:tab/>
      </w:r>
      <w:r w:rsidRPr="00FD22C9">
        <w:rPr>
          <w:snapToGrid w:val="0"/>
        </w:rPr>
        <w:tab/>
        <w:t>EventTypeTrigger,</w:t>
      </w:r>
    </w:p>
    <w:p w14:paraId="3C2026AB" w14:textId="77777777" w:rsidR="00527916" w:rsidRPr="00FD22C9" w:rsidRDefault="00527916" w:rsidP="00527916">
      <w:pPr>
        <w:pStyle w:val="PL"/>
        <w:rPr>
          <w:snapToGrid w:val="0"/>
        </w:rPr>
      </w:pPr>
      <w:r w:rsidRPr="00FD22C9">
        <w:rPr>
          <w:snapToGrid w:val="0"/>
        </w:rPr>
        <w:tab/>
        <w:t>iE-Extensions</w:t>
      </w:r>
      <w:r w:rsidRPr="00FD22C9">
        <w:rPr>
          <w:snapToGrid w:val="0"/>
        </w:rPr>
        <w:tab/>
      </w:r>
      <w:r w:rsidRPr="00FD22C9">
        <w:rPr>
          <w:snapToGrid w:val="0"/>
        </w:rPr>
        <w:tab/>
        <w:t>ProtocolExtensionContainer { { LoggedEventTriggeredConfig-ExtIEs} } OPTIONAL,</w:t>
      </w:r>
    </w:p>
    <w:p w14:paraId="3878365A" w14:textId="77777777" w:rsidR="00527916" w:rsidRPr="00F32326" w:rsidRDefault="00527916" w:rsidP="00527916">
      <w:pPr>
        <w:pStyle w:val="PL"/>
        <w:rPr>
          <w:snapToGrid w:val="0"/>
        </w:rPr>
      </w:pPr>
      <w:r w:rsidRPr="00FD22C9">
        <w:rPr>
          <w:snapToGrid w:val="0"/>
        </w:rPr>
        <w:tab/>
      </w:r>
      <w:r w:rsidRPr="00F32326">
        <w:rPr>
          <w:snapToGrid w:val="0"/>
        </w:rPr>
        <w:t>...</w:t>
      </w:r>
    </w:p>
    <w:p w14:paraId="76C9F86D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>}</w:t>
      </w:r>
    </w:p>
    <w:p w14:paraId="3D4C76B8" w14:textId="77777777" w:rsidR="00527916" w:rsidRPr="00F32326" w:rsidRDefault="00527916" w:rsidP="00527916">
      <w:pPr>
        <w:pStyle w:val="PL"/>
        <w:rPr>
          <w:snapToGrid w:val="0"/>
        </w:rPr>
      </w:pPr>
    </w:p>
    <w:p w14:paraId="397333E8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>LoggedEventTriggeredConfig</w:t>
      </w:r>
      <w:r w:rsidRPr="00F32326">
        <w:rPr>
          <w:snapToGrid w:val="0"/>
        </w:rPr>
        <w:t xml:space="preserve">-ExtIEs </w:t>
      </w:r>
      <w:r>
        <w:rPr>
          <w:snapToGrid w:val="0"/>
        </w:rPr>
        <w:t>XNAP-PROTOCOL-EXTENSION</w:t>
      </w:r>
      <w:r w:rsidRPr="00F32326">
        <w:rPr>
          <w:snapToGrid w:val="0"/>
        </w:rPr>
        <w:t xml:space="preserve"> ::= {</w:t>
      </w:r>
    </w:p>
    <w:p w14:paraId="139B1490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...</w:t>
      </w:r>
    </w:p>
    <w:p w14:paraId="3F70A484" w14:textId="77777777" w:rsidR="00527916" w:rsidRPr="00FD22C9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>}</w:t>
      </w:r>
    </w:p>
    <w:p w14:paraId="5F642B60" w14:textId="77777777" w:rsidR="00527916" w:rsidRPr="0082299B" w:rsidRDefault="00527916" w:rsidP="00527916">
      <w:pPr>
        <w:pStyle w:val="PL"/>
        <w:rPr>
          <w:snapToGrid w:val="0"/>
        </w:rPr>
      </w:pPr>
    </w:p>
    <w:p w14:paraId="20E0F065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LoggedMDT</w:t>
      </w:r>
      <w:r>
        <w:rPr>
          <w:snapToGrid w:val="0"/>
        </w:rPr>
        <w:t>-NR</w:t>
      </w:r>
      <w:r w:rsidRPr="0082299B">
        <w:rPr>
          <w:snapToGrid w:val="0"/>
        </w:rPr>
        <w:t xml:space="preserve"> ::= SEQUENCE {</w:t>
      </w:r>
    </w:p>
    <w:p w14:paraId="70732975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  <w:t>loggingInterval</w:t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2299B">
        <w:rPr>
          <w:snapToGrid w:val="0"/>
        </w:rPr>
        <w:t>LoggingInterval,</w:t>
      </w:r>
    </w:p>
    <w:p w14:paraId="0D0A5462" w14:textId="77777777" w:rsidR="00527916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  <w:t>loggingDuration</w:t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2299B">
        <w:rPr>
          <w:snapToGrid w:val="0"/>
        </w:rPr>
        <w:t>LoggingDuration,</w:t>
      </w:r>
    </w:p>
    <w:p w14:paraId="6053F636" w14:textId="77777777" w:rsidR="00527916" w:rsidRPr="00FD22C9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portType,</w:t>
      </w:r>
    </w:p>
    <w:p w14:paraId="101961D1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b</w:t>
      </w:r>
      <w:r w:rsidRPr="00914156">
        <w:rPr>
          <w:snapToGrid w:val="0"/>
        </w:rPr>
        <w:t>luetoothMeasurementConfiguration</w:t>
      </w:r>
      <w:r w:rsidRPr="00914156">
        <w:rPr>
          <w:snapToGrid w:val="0"/>
        </w:rPr>
        <w:tab/>
        <w:t>Bluetooth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38CA4D7E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w</w:t>
      </w:r>
      <w:r w:rsidRPr="00914156">
        <w:rPr>
          <w:snapToGrid w:val="0"/>
        </w:rPr>
        <w:t>LAN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  <w:t>WLAN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440BA7F3" w14:textId="77777777" w:rsidR="00527916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>
        <w:rPr>
          <w:snapToGrid w:val="0"/>
        </w:rPr>
        <w:t>sensor</w:t>
      </w:r>
      <w:r w:rsidRPr="00914156">
        <w:rPr>
          <w:snapToGrid w:val="0"/>
        </w:rPr>
        <w:t>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>
        <w:rPr>
          <w:snapToGrid w:val="0"/>
        </w:rPr>
        <w:t>Sensor</w:t>
      </w:r>
      <w:r w:rsidRPr="00914156">
        <w:rPr>
          <w:snapToGrid w:val="0"/>
        </w:rPr>
        <w:t>MeasurementConfiguration</w:t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</w:r>
      <w:r w:rsidRPr="00914156">
        <w:rPr>
          <w:snapToGrid w:val="0"/>
        </w:rPr>
        <w:tab/>
        <w:t>OPTIONAL,</w:t>
      </w:r>
    </w:p>
    <w:p w14:paraId="0E36F291" w14:textId="77777777" w:rsidR="00527916" w:rsidRPr="0082299B" w:rsidRDefault="00527916" w:rsidP="00527916">
      <w:pPr>
        <w:pStyle w:val="PL"/>
        <w:rPr>
          <w:snapToGrid w:val="0"/>
        </w:rPr>
      </w:pPr>
      <w:r>
        <w:rPr>
          <w:rFonts w:cs="Arial"/>
          <w:szCs w:val="18"/>
          <w:lang w:eastAsia="zh-CN"/>
        </w:rPr>
        <w:tab/>
      </w:r>
      <w:r w:rsidRPr="00262C53">
        <w:rPr>
          <w:rFonts w:cs="Arial"/>
          <w:szCs w:val="18"/>
          <w:lang w:eastAsia="zh-CN"/>
        </w:rPr>
        <w:t>areaScopeOfNeighCellsList</w:t>
      </w:r>
      <w:r w:rsidRPr="00262C53"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zh-CN"/>
        </w:rPr>
        <w:tab/>
      </w:r>
      <w:r w:rsidRPr="00262C53">
        <w:rPr>
          <w:rFonts w:cs="Arial"/>
          <w:szCs w:val="18"/>
          <w:lang w:eastAsia="zh-CN"/>
        </w:rPr>
        <w:t>AreaScopeOfNeighCellsList</w:t>
      </w:r>
      <w:r w:rsidRPr="00262C53">
        <w:rPr>
          <w:rFonts w:cs="Arial"/>
          <w:szCs w:val="18"/>
          <w:lang w:eastAsia="zh-CN"/>
        </w:rPr>
        <w:tab/>
      </w:r>
      <w:r w:rsidRPr="00262C53"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zh-CN"/>
        </w:rPr>
        <w:tab/>
      </w:r>
      <w:r w:rsidRPr="00262C53">
        <w:rPr>
          <w:rFonts w:cs="Arial"/>
          <w:szCs w:val="18"/>
          <w:lang w:eastAsia="zh-CN"/>
        </w:rPr>
        <w:t>OPTIONAL,</w:t>
      </w:r>
      <w:r w:rsidRPr="0082299B">
        <w:rPr>
          <w:snapToGrid w:val="0"/>
        </w:rPr>
        <w:tab/>
        <w:t>iE-Extensions</w:t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 w:rsidRPr="0082299B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2299B">
        <w:rPr>
          <w:snapToGrid w:val="0"/>
        </w:rPr>
        <w:t>ProtocolExtensionContainer { {LoggedMDT</w:t>
      </w:r>
      <w:r>
        <w:rPr>
          <w:snapToGrid w:val="0"/>
        </w:rPr>
        <w:t>-NR</w:t>
      </w:r>
      <w:r w:rsidRPr="0082299B">
        <w:rPr>
          <w:snapToGrid w:val="0"/>
        </w:rPr>
        <w:t>-ExtIEs} } OPTIONAL,</w:t>
      </w:r>
    </w:p>
    <w:p w14:paraId="6D045D9E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ab/>
        <w:t>...</w:t>
      </w:r>
    </w:p>
    <w:p w14:paraId="5B887866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}</w:t>
      </w:r>
    </w:p>
    <w:p w14:paraId="1D7FC097" w14:textId="77777777" w:rsidR="00527916" w:rsidRPr="0082299B" w:rsidRDefault="00527916" w:rsidP="00527916">
      <w:pPr>
        <w:pStyle w:val="PL"/>
        <w:rPr>
          <w:snapToGrid w:val="0"/>
        </w:rPr>
      </w:pPr>
    </w:p>
    <w:p w14:paraId="490C2B09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LoggedMDT-NR-ExtIEs</w:t>
      </w:r>
      <w:r w:rsidRPr="009354E2">
        <w:rPr>
          <w:snapToGrid w:val="0"/>
        </w:rPr>
        <w:tab/>
        <w:t>XNAP-PROTOCOL-EXTENSION ::= {</w:t>
      </w:r>
    </w:p>
    <w:p w14:paraId="72DBCB5D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...</w:t>
      </w:r>
    </w:p>
    <w:p w14:paraId="7515997B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}</w:t>
      </w:r>
    </w:p>
    <w:p w14:paraId="58ADF6B3" w14:textId="77777777" w:rsidR="00527916" w:rsidRPr="0082299B" w:rsidRDefault="00527916" w:rsidP="00527916">
      <w:pPr>
        <w:pStyle w:val="PL"/>
        <w:rPr>
          <w:snapToGrid w:val="0"/>
        </w:rPr>
      </w:pPr>
    </w:p>
    <w:p w14:paraId="24DE03FA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LoggingInterval ::= ENUMERATED {</w:t>
      </w:r>
      <w:r w:rsidRPr="003F7347">
        <w:rPr>
          <w:snapToGrid w:val="0"/>
        </w:rPr>
        <w:t xml:space="preserve"> </w:t>
      </w:r>
      <w:r>
        <w:rPr>
          <w:snapToGrid w:val="0"/>
        </w:rPr>
        <w:t xml:space="preserve">ms320, ms640, </w:t>
      </w:r>
      <w:r w:rsidRPr="0082299B">
        <w:rPr>
          <w:snapToGrid w:val="0"/>
        </w:rPr>
        <w:t>ms128</w:t>
      </w:r>
      <w:r>
        <w:rPr>
          <w:snapToGrid w:val="0"/>
        </w:rPr>
        <w:t>0</w:t>
      </w:r>
      <w:r w:rsidRPr="0082299B">
        <w:rPr>
          <w:snapToGrid w:val="0"/>
        </w:rPr>
        <w:t>, ms256</w:t>
      </w:r>
      <w:r>
        <w:rPr>
          <w:snapToGrid w:val="0"/>
        </w:rPr>
        <w:t>0</w:t>
      </w:r>
      <w:r w:rsidRPr="0082299B">
        <w:rPr>
          <w:snapToGrid w:val="0"/>
        </w:rPr>
        <w:t>, ms512</w:t>
      </w:r>
      <w:r>
        <w:rPr>
          <w:snapToGrid w:val="0"/>
        </w:rPr>
        <w:t>0</w:t>
      </w:r>
      <w:r w:rsidRPr="0082299B">
        <w:rPr>
          <w:snapToGrid w:val="0"/>
        </w:rPr>
        <w:t>, ms1024</w:t>
      </w:r>
      <w:r>
        <w:rPr>
          <w:snapToGrid w:val="0"/>
        </w:rPr>
        <w:t>0</w:t>
      </w:r>
      <w:r w:rsidRPr="0082299B">
        <w:rPr>
          <w:snapToGrid w:val="0"/>
        </w:rPr>
        <w:t>, ms2048</w:t>
      </w:r>
      <w:r>
        <w:rPr>
          <w:snapToGrid w:val="0"/>
        </w:rPr>
        <w:t>0</w:t>
      </w:r>
      <w:r w:rsidRPr="0082299B">
        <w:rPr>
          <w:snapToGrid w:val="0"/>
        </w:rPr>
        <w:t>, ms3072</w:t>
      </w:r>
      <w:r>
        <w:rPr>
          <w:snapToGrid w:val="0"/>
        </w:rPr>
        <w:t>0</w:t>
      </w:r>
      <w:r w:rsidRPr="0082299B">
        <w:rPr>
          <w:snapToGrid w:val="0"/>
        </w:rPr>
        <w:t>, ms4096</w:t>
      </w:r>
      <w:r>
        <w:rPr>
          <w:snapToGrid w:val="0"/>
        </w:rPr>
        <w:t>0</w:t>
      </w:r>
      <w:r w:rsidRPr="0082299B">
        <w:rPr>
          <w:snapToGrid w:val="0"/>
        </w:rPr>
        <w:t>, ms6144</w:t>
      </w:r>
      <w:r>
        <w:rPr>
          <w:snapToGrid w:val="0"/>
        </w:rPr>
        <w:t>0</w:t>
      </w:r>
      <w:r w:rsidRPr="0082299B">
        <w:rPr>
          <w:snapToGrid w:val="0"/>
        </w:rPr>
        <w:t>}</w:t>
      </w:r>
    </w:p>
    <w:p w14:paraId="744B4437" w14:textId="77777777" w:rsidR="00527916" w:rsidRPr="0082299B" w:rsidRDefault="00527916" w:rsidP="00527916">
      <w:pPr>
        <w:pStyle w:val="PL"/>
        <w:rPr>
          <w:snapToGrid w:val="0"/>
        </w:rPr>
      </w:pPr>
    </w:p>
    <w:p w14:paraId="0684ED3E" w14:textId="77777777" w:rsidR="00527916" w:rsidRPr="0082299B" w:rsidRDefault="00527916" w:rsidP="00527916">
      <w:pPr>
        <w:pStyle w:val="PL"/>
        <w:rPr>
          <w:snapToGrid w:val="0"/>
        </w:rPr>
      </w:pPr>
      <w:r w:rsidRPr="0082299B">
        <w:rPr>
          <w:snapToGrid w:val="0"/>
        </w:rPr>
        <w:t>LoggingDuration ::= ENUMERATED {m10, m20, m40, m60, m90, m120}</w:t>
      </w:r>
    </w:p>
    <w:p w14:paraId="348E0F5C" w14:textId="77777777" w:rsidR="00527916" w:rsidRPr="0082299B" w:rsidRDefault="00527916" w:rsidP="00527916">
      <w:pPr>
        <w:pStyle w:val="PL"/>
        <w:rPr>
          <w:snapToGrid w:val="0"/>
        </w:rPr>
      </w:pPr>
    </w:p>
    <w:p w14:paraId="48EFF9DD" w14:textId="77777777" w:rsidR="00527916" w:rsidRPr="00FD0425" w:rsidRDefault="00527916" w:rsidP="00527916">
      <w:pPr>
        <w:pStyle w:val="PL"/>
        <w:rPr>
          <w:bCs/>
          <w:iCs/>
          <w:lang w:eastAsia="ja-JP"/>
        </w:rPr>
      </w:pPr>
      <w:r w:rsidRPr="00FD0425">
        <w:rPr>
          <w:bCs/>
          <w:iCs/>
          <w:lang w:eastAsia="ja-JP"/>
        </w:rPr>
        <w:t>LowerLayerPresenceStatusChange ::= ENUMERATED {</w:t>
      </w:r>
    </w:p>
    <w:p w14:paraId="39516B0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lastRenderedPageBreak/>
        <w:tab/>
      </w:r>
      <w:r w:rsidRPr="00FD0425">
        <w:rPr>
          <w:lang w:eastAsia="ja-JP"/>
        </w:rPr>
        <w:t>release-lower-layers,</w:t>
      </w:r>
    </w:p>
    <w:p w14:paraId="0383B9EC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re-establish-lower-layers,</w:t>
      </w:r>
    </w:p>
    <w:p w14:paraId="6F80460F" w14:textId="77777777" w:rsidR="00527916" w:rsidRPr="00FD0425" w:rsidRDefault="00527916" w:rsidP="00527916">
      <w:pPr>
        <w:pStyle w:val="PL"/>
      </w:pPr>
      <w:r w:rsidRPr="00FD0425">
        <w:tab/>
        <w:t>...,</w:t>
      </w:r>
    </w:p>
    <w:p w14:paraId="270C978D" w14:textId="77777777" w:rsidR="00527916" w:rsidRPr="00FD0425" w:rsidRDefault="00527916" w:rsidP="00527916">
      <w:pPr>
        <w:pStyle w:val="PL"/>
      </w:pPr>
      <w:r w:rsidRPr="00FD0425">
        <w:tab/>
        <w:t xml:space="preserve">suspend-lower-layers, </w:t>
      </w:r>
    </w:p>
    <w:p w14:paraId="291EB77E" w14:textId="77777777" w:rsidR="00527916" w:rsidRPr="00FD0425" w:rsidRDefault="00527916" w:rsidP="00527916">
      <w:pPr>
        <w:pStyle w:val="PL"/>
      </w:pPr>
      <w:r w:rsidRPr="00FD0425">
        <w:tab/>
        <w:t>resume-lower-layers</w:t>
      </w:r>
    </w:p>
    <w:p w14:paraId="1A722A40" w14:textId="77777777" w:rsidR="00527916" w:rsidRPr="00FD0425" w:rsidRDefault="00527916" w:rsidP="00527916">
      <w:pPr>
        <w:pStyle w:val="PL"/>
      </w:pPr>
      <w:r w:rsidRPr="00FD0425">
        <w:t>}</w:t>
      </w:r>
    </w:p>
    <w:p w14:paraId="28CBAC0C" w14:textId="77777777" w:rsidR="00527916" w:rsidRPr="00FD0425" w:rsidRDefault="00527916" w:rsidP="00527916">
      <w:pPr>
        <w:pStyle w:val="PL"/>
      </w:pPr>
    </w:p>
    <w:p w14:paraId="28941730" w14:textId="77777777" w:rsidR="00527916" w:rsidRPr="009354E2" w:rsidRDefault="00527916" w:rsidP="00527916">
      <w:pPr>
        <w:pStyle w:val="PL"/>
      </w:pPr>
      <w:r w:rsidRPr="009354E2">
        <w:t>LTEV2XServicesAuthorized ::= SEQUENCE {</w:t>
      </w:r>
    </w:p>
    <w:p w14:paraId="544A4336" w14:textId="77777777" w:rsidR="00527916" w:rsidRPr="009354E2" w:rsidRDefault="00527916" w:rsidP="00527916">
      <w:pPr>
        <w:pStyle w:val="PL"/>
      </w:pPr>
      <w:r w:rsidRPr="009354E2">
        <w:tab/>
        <w:t>vehicleUE</w:t>
      </w:r>
      <w:r w:rsidRPr="009354E2">
        <w:tab/>
      </w:r>
      <w:r w:rsidRPr="009354E2">
        <w:tab/>
      </w:r>
      <w:r w:rsidRPr="009354E2">
        <w:tab/>
        <w:t>VehicleU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40013FFD" w14:textId="77777777" w:rsidR="00527916" w:rsidRPr="009354E2" w:rsidRDefault="00527916" w:rsidP="00527916">
      <w:pPr>
        <w:pStyle w:val="PL"/>
      </w:pPr>
      <w:r>
        <w:tab/>
      </w:r>
      <w:r w:rsidRPr="00DA6DDA">
        <w:t xml:space="preserve">pedestrianUE </w:t>
      </w:r>
      <w:r w:rsidRPr="009354E2">
        <w:tab/>
      </w:r>
      <w:r w:rsidRPr="009354E2">
        <w:tab/>
      </w:r>
      <w:r w:rsidRPr="00DA6DDA">
        <w:t>PedestrianU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>
        <w:tab/>
      </w:r>
      <w:r>
        <w:tab/>
      </w:r>
      <w:r>
        <w:tab/>
      </w:r>
      <w:r>
        <w:tab/>
      </w:r>
      <w:r w:rsidRPr="009354E2">
        <w:t>OPTIONAL,</w:t>
      </w:r>
    </w:p>
    <w:p w14:paraId="0B00B0CB" w14:textId="77777777" w:rsidR="00527916" w:rsidRPr="009354E2" w:rsidRDefault="00527916" w:rsidP="00527916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LTEV2XServicesAuthorized-ExtIEs} }</w:t>
      </w:r>
      <w:r w:rsidRPr="009354E2">
        <w:tab/>
        <w:t>OPTIONAL,</w:t>
      </w:r>
    </w:p>
    <w:p w14:paraId="348B1418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568EA6F9" w14:textId="77777777" w:rsidR="00527916" w:rsidRPr="009354E2" w:rsidRDefault="00527916" w:rsidP="00527916">
      <w:pPr>
        <w:pStyle w:val="PL"/>
      </w:pPr>
      <w:r w:rsidRPr="009354E2">
        <w:t>}</w:t>
      </w:r>
    </w:p>
    <w:p w14:paraId="39A87886" w14:textId="77777777" w:rsidR="00527916" w:rsidRPr="009354E2" w:rsidRDefault="00527916" w:rsidP="00527916">
      <w:pPr>
        <w:pStyle w:val="PL"/>
      </w:pPr>
    </w:p>
    <w:p w14:paraId="0F246CE6" w14:textId="77777777" w:rsidR="00527916" w:rsidRPr="009354E2" w:rsidRDefault="00527916" w:rsidP="00527916">
      <w:pPr>
        <w:pStyle w:val="PL"/>
      </w:pPr>
      <w:r w:rsidRPr="009354E2">
        <w:t>LTEV2XServicesAuthorized-ExtIEs XNAP-PROTOCOL-EXTENSION ::= {</w:t>
      </w:r>
    </w:p>
    <w:p w14:paraId="03725A39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54FBE5B1" w14:textId="77777777" w:rsidR="00527916" w:rsidRPr="009354E2" w:rsidRDefault="00527916" w:rsidP="00527916">
      <w:pPr>
        <w:pStyle w:val="PL"/>
      </w:pPr>
      <w:r w:rsidRPr="009354E2">
        <w:t>}</w:t>
      </w:r>
    </w:p>
    <w:p w14:paraId="5EA79EDA" w14:textId="77777777" w:rsidR="00527916" w:rsidRPr="009354E2" w:rsidRDefault="00527916" w:rsidP="00527916">
      <w:pPr>
        <w:pStyle w:val="PL"/>
      </w:pPr>
    </w:p>
    <w:p w14:paraId="5F85EC15" w14:textId="77777777" w:rsidR="00527916" w:rsidRPr="009354E2" w:rsidRDefault="00527916" w:rsidP="00527916">
      <w:pPr>
        <w:pStyle w:val="PL"/>
      </w:pPr>
    </w:p>
    <w:p w14:paraId="2FBEC822" w14:textId="77777777" w:rsidR="00527916" w:rsidRPr="009354E2" w:rsidRDefault="00527916" w:rsidP="00527916">
      <w:pPr>
        <w:pStyle w:val="PL"/>
      </w:pPr>
      <w:r w:rsidRPr="009354E2">
        <w:t>LTEUESidelinkAggregateMaximumBitRate ::= SEQUENCE {</w:t>
      </w:r>
    </w:p>
    <w:p w14:paraId="45108669" w14:textId="77777777" w:rsidR="00527916" w:rsidRPr="009354E2" w:rsidRDefault="00527916" w:rsidP="00527916">
      <w:pPr>
        <w:pStyle w:val="PL"/>
      </w:pPr>
      <w:r w:rsidRPr="009354E2">
        <w:tab/>
        <w:t>uESidelinkAggregateMaximumBitRate</w:t>
      </w:r>
      <w:r w:rsidRPr="009354E2">
        <w:tab/>
      </w:r>
      <w:r w:rsidRPr="009354E2">
        <w:tab/>
        <w:t>BitRate,</w:t>
      </w:r>
    </w:p>
    <w:p w14:paraId="26013D9E" w14:textId="77777777" w:rsidR="00527916" w:rsidRPr="009354E2" w:rsidRDefault="00527916" w:rsidP="00527916">
      <w:pPr>
        <w:pStyle w:val="PL"/>
      </w:pPr>
      <w:r w:rsidRPr="009354E2">
        <w:tab/>
        <w:t>iE-Extensions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rotocolExtensionContainer { {LTEUESidelinkAggregateMaximumBitRate-ExtIEs} } OPTIONAL,</w:t>
      </w:r>
    </w:p>
    <w:p w14:paraId="18A59737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23A6D107" w14:textId="77777777" w:rsidR="00527916" w:rsidRPr="009354E2" w:rsidRDefault="00527916" w:rsidP="00527916">
      <w:pPr>
        <w:pStyle w:val="PL"/>
      </w:pPr>
      <w:r w:rsidRPr="009354E2">
        <w:t>}</w:t>
      </w:r>
    </w:p>
    <w:p w14:paraId="51ADCE49" w14:textId="77777777" w:rsidR="00527916" w:rsidRPr="009354E2" w:rsidRDefault="00527916" w:rsidP="00527916">
      <w:pPr>
        <w:pStyle w:val="PL"/>
      </w:pPr>
    </w:p>
    <w:p w14:paraId="13CFB112" w14:textId="77777777" w:rsidR="00527916" w:rsidRPr="009354E2" w:rsidRDefault="00527916" w:rsidP="00527916">
      <w:pPr>
        <w:pStyle w:val="PL"/>
      </w:pPr>
      <w:r w:rsidRPr="009354E2">
        <w:t>LTEUESidelinkAggregateMaximumBitRate-ExtIEs XNAP-PROTOCOL-EXTENSION ::= {</w:t>
      </w:r>
    </w:p>
    <w:p w14:paraId="21C8BE42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2D379EBA" w14:textId="77777777" w:rsidR="00527916" w:rsidRPr="009354E2" w:rsidRDefault="00527916" w:rsidP="00527916">
      <w:pPr>
        <w:pStyle w:val="PL"/>
      </w:pPr>
      <w:r w:rsidRPr="009354E2">
        <w:t>}</w:t>
      </w:r>
    </w:p>
    <w:p w14:paraId="49D11A9D" w14:textId="77777777" w:rsidR="00527916" w:rsidRPr="00DA6DDA" w:rsidRDefault="00527916" w:rsidP="00527916">
      <w:pPr>
        <w:pStyle w:val="PL"/>
        <w:rPr>
          <w:lang w:val="fr-FR"/>
        </w:rPr>
      </w:pPr>
    </w:p>
    <w:p w14:paraId="75F6D917" w14:textId="77777777" w:rsidR="00527916" w:rsidRPr="00FD0425" w:rsidRDefault="00527916" w:rsidP="00527916">
      <w:pPr>
        <w:pStyle w:val="PL"/>
      </w:pPr>
    </w:p>
    <w:p w14:paraId="19F34251" w14:textId="77777777" w:rsidR="00527916" w:rsidRPr="00FD0425" w:rsidRDefault="00527916" w:rsidP="00527916">
      <w:pPr>
        <w:pStyle w:val="PL"/>
        <w:outlineLvl w:val="3"/>
      </w:pPr>
      <w:r w:rsidRPr="00FD0425">
        <w:t>-- M</w:t>
      </w:r>
    </w:p>
    <w:p w14:paraId="2443D3C0" w14:textId="77777777" w:rsidR="00527916" w:rsidRPr="00FD0425" w:rsidRDefault="00527916" w:rsidP="00527916">
      <w:pPr>
        <w:pStyle w:val="PL"/>
      </w:pPr>
    </w:p>
    <w:p w14:paraId="591F3AAD" w14:textId="77777777" w:rsidR="00527916" w:rsidRPr="00283AA6" w:rsidRDefault="00527916" w:rsidP="00527916">
      <w:pPr>
        <w:pStyle w:val="PL"/>
      </w:pPr>
    </w:p>
    <w:p w14:paraId="1E1AD518" w14:textId="77777777" w:rsidR="00527916" w:rsidRPr="00FD22C9" w:rsidRDefault="00527916" w:rsidP="00527916">
      <w:pPr>
        <w:pStyle w:val="PL"/>
        <w:rPr>
          <w:rFonts w:eastAsia="MS Mincho" w:cs="Courier New"/>
          <w:snapToGrid w:val="0"/>
        </w:rPr>
      </w:pPr>
      <w:r w:rsidRPr="00FD22C9">
        <w:rPr>
          <w:rFonts w:eastAsia="MS Mincho" w:cs="Courier New"/>
          <w:snapToGrid w:val="0"/>
        </w:rPr>
        <w:t>M1Configuration ::= SEQUENCE {</w:t>
      </w:r>
    </w:p>
    <w:p w14:paraId="066DAFD2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FD22C9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m1reportingTrigger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M1ReportingTrigger,</w:t>
      </w:r>
    </w:p>
    <w:p w14:paraId="38FEC44F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m1thresholdeventA2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bookmarkStart w:id="194" w:name="OLE_LINK105"/>
      <w:r w:rsidRPr="008C2671">
        <w:rPr>
          <w:rFonts w:eastAsia="MS Mincho" w:cs="Courier New"/>
          <w:snapToGrid w:val="0"/>
        </w:rPr>
        <w:t>M1ThresholdEventA2</w:t>
      </w:r>
      <w:bookmarkEnd w:id="194"/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OPTIONAL,</w:t>
      </w:r>
    </w:p>
    <w:p w14:paraId="20BDED4F" w14:textId="77777777" w:rsidR="00527916" w:rsidRPr="008C2671" w:rsidRDefault="00527916" w:rsidP="00527916">
      <w:pPr>
        <w:pStyle w:val="PL"/>
        <w:rPr>
          <w:rFonts w:eastAsia="MS Mincho" w:cs="Arial"/>
          <w:szCs w:val="18"/>
        </w:rPr>
      </w:pPr>
      <w:r w:rsidRPr="008C2671">
        <w:rPr>
          <w:rFonts w:eastAsia="MS Mincho" w:cs="Courier New"/>
          <w:snapToGrid w:val="0"/>
        </w:rPr>
        <w:t>--</w:t>
      </w:r>
      <w:r w:rsidRPr="008C2671">
        <w:rPr>
          <w:rFonts w:eastAsia="MS Mincho" w:cs="Arial"/>
          <w:szCs w:val="18"/>
        </w:rPr>
        <w:t xml:space="preserve"> Included in case of event-triggered, or event-triggered periodic reporting for measurement M1</w:t>
      </w:r>
    </w:p>
    <w:p w14:paraId="3145A4AD" w14:textId="77777777" w:rsidR="00527916" w:rsidRPr="008C2671" w:rsidRDefault="00527916" w:rsidP="00527916">
      <w:pPr>
        <w:pStyle w:val="PL"/>
        <w:rPr>
          <w:rFonts w:eastAsia="MS Mincho"/>
          <w:snapToGrid w:val="0"/>
        </w:rPr>
      </w:pPr>
      <w:r w:rsidRPr="008C2671">
        <w:rPr>
          <w:rFonts w:eastAsia="MS Mincho" w:cs="Courier New"/>
          <w:snapToGrid w:val="0"/>
        </w:rPr>
        <w:tab/>
        <w:t>m1periodicReporting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bookmarkStart w:id="195" w:name="OLE_LINK107"/>
      <w:r w:rsidRPr="008C2671">
        <w:rPr>
          <w:rFonts w:eastAsia="MS Mincho" w:cs="Courier New"/>
          <w:snapToGrid w:val="0"/>
        </w:rPr>
        <w:t>M1PeriodicReporting</w:t>
      </w:r>
      <w:bookmarkEnd w:id="195"/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OPTIONAL,</w:t>
      </w:r>
    </w:p>
    <w:p w14:paraId="57CB446F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--</w:t>
      </w:r>
      <w:r w:rsidRPr="008C2671">
        <w:rPr>
          <w:rFonts w:eastAsia="MS Mincho" w:cs="Arial"/>
          <w:szCs w:val="18"/>
        </w:rPr>
        <w:t xml:space="preserve"> </w:t>
      </w:r>
      <w:r w:rsidRPr="008C2671">
        <w:rPr>
          <w:rFonts w:eastAsia="MS Mincho" w:cs="Arial"/>
          <w:szCs w:val="18"/>
          <w:lang w:eastAsia="zh-CN"/>
        </w:rPr>
        <w:t>Included in case of periodic or event-triggered periodic reporting</w:t>
      </w:r>
    </w:p>
    <w:p w14:paraId="2C0D2A05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iE-Extensions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ProtocolExtensionContainer { { M1Configuration-ExtIEs} } OPTIONAL,</w:t>
      </w:r>
    </w:p>
    <w:p w14:paraId="1011D78A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...</w:t>
      </w:r>
    </w:p>
    <w:p w14:paraId="178674D2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}</w:t>
      </w:r>
    </w:p>
    <w:p w14:paraId="1C3C4BCC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</w:p>
    <w:p w14:paraId="50348ABB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 xml:space="preserve">M1Configuration-ExtIEs </w:t>
      </w:r>
      <w:r>
        <w:rPr>
          <w:rFonts w:eastAsia="MS Mincho" w:cs="Courier New"/>
          <w:snapToGrid w:val="0"/>
        </w:rPr>
        <w:t>XN</w:t>
      </w:r>
      <w:r w:rsidRPr="008C2671">
        <w:rPr>
          <w:rFonts w:eastAsia="MS Mincho" w:cs="Courier New"/>
          <w:snapToGrid w:val="0"/>
        </w:rPr>
        <w:t>AP-PROTOCOL-EXTENSION ::= {</w:t>
      </w:r>
    </w:p>
    <w:p w14:paraId="0ABAF590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...</w:t>
      </w:r>
    </w:p>
    <w:p w14:paraId="416B4FAF" w14:textId="77777777" w:rsidR="00527916" w:rsidRPr="008C2671" w:rsidRDefault="00527916" w:rsidP="00527916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}</w:t>
      </w:r>
    </w:p>
    <w:p w14:paraId="4CDCB328" w14:textId="77777777" w:rsidR="00527916" w:rsidRDefault="00527916" w:rsidP="00527916">
      <w:pPr>
        <w:pStyle w:val="PL"/>
        <w:rPr>
          <w:snapToGrid w:val="0"/>
        </w:rPr>
      </w:pPr>
    </w:p>
    <w:p w14:paraId="49D1E36B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140E4A34" w14:textId="77777777" w:rsidR="00527916" w:rsidRPr="00567372" w:rsidRDefault="00527916" w:rsidP="00527916">
      <w:pPr>
        <w:pStyle w:val="PL"/>
        <w:spacing w:line="0" w:lineRule="atLeast"/>
      </w:pPr>
      <w:r w:rsidRPr="00567372">
        <w:rPr>
          <w:snapToGrid w:val="0"/>
        </w:rPr>
        <w:t xml:space="preserve">M1PeriodicReporting </w:t>
      </w:r>
      <w:r w:rsidRPr="00567372">
        <w:t xml:space="preserve">::= SEQUENCE { </w:t>
      </w:r>
    </w:p>
    <w:p w14:paraId="03416790" w14:textId="77777777" w:rsidR="00527916" w:rsidRPr="00567372" w:rsidRDefault="00527916" w:rsidP="00527916">
      <w:pPr>
        <w:pStyle w:val="PL"/>
        <w:spacing w:line="0" w:lineRule="atLeast"/>
      </w:pPr>
      <w:r w:rsidRPr="00567372">
        <w:tab/>
        <w:t>reportInterval</w:t>
      </w:r>
      <w:r w:rsidRPr="00567372">
        <w:tab/>
      </w:r>
      <w:r w:rsidRPr="00567372">
        <w:tab/>
      </w:r>
      <w:r w:rsidRPr="00567372">
        <w:tab/>
      </w:r>
      <w:r w:rsidRPr="00567372">
        <w:tab/>
        <w:t>ReportIntervalMDT,</w:t>
      </w:r>
    </w:p>
    <w:p w14:paraId="7F2EBB67" w14:textId="77777777" w:rsidR="00527916" w:rsidRPr="00567372" w:rsidRDefault="00527916" w:rsidP="00527916">
      <w:pPr>
        <w:pStyle w:val="PL"/>
        <w:spacing w:line="0" w:lineRule="atLeast"/>
      </w:pPr>
      <w:r w:rsidRPr="00567372">
        <w:tab/>
        <w:t>reportAmount</w:t>
      </w:r>
      <w:r w:rsidRPr="00567372">
        <w:tab/>
      </w:r>
      <w:r w:rsidRPr="00567372">
        <w:tab/>
      </w:r>
      <w:r w:rsidRPr="00567372">
        <w:tab/>
      </w:r>
      <w:r w:rsidRPr="00567372">
        <w:tab/>
        <w:t>ReportAmountMDT,</w:t>
      </w:r>
    </w:p>
    <w:p w14:paraId="3ED8522F" w14:textId="77777777" w:rsidR="00527916" w:rsidRPr="00567372" w:rsidRDefault="00527916" w:rsidP="00527916">
      <w:pPr>
        <w:pStyle w:val="PL"/>
        <w:spacing w:line="0" w:lineRule="atLeast"/>
      </w:pPr>
      <w:r w:rsidRPr="00567372">
        <w:lastRenderedPageBreak/>
        <w:tab/>
        <w:t>iE-Extensions</w:t>
      </w:r>
      <w:r w:rsidRPr="00567372">
        <w:tab/>
      </w:r>
      <w:r w:rsidRPr="00567372">
        <w:tab/>
      </w:r>
      <w:r w:rsidRPr="00567372">
        <w:tab/>
      </w:r>
      <w:r w:rsidRPr="00567372">
        <w:tab/>
        <w:t>ProtocolExtensionContainer { { M1</w:t>
      </w:r>
      <w:r w:rsidRPr="00567372">
        <w:rPr>
          <w:snapToGrid w:val="0"/>
        </w:rPr>
        <w:t>PeriodicReporting</w:t>
      </w:r>
      <w:r w:rsidRPr="00567372">
        <w:t>-ExtIEs} } OPTIONAL,</w:t>
      </w:r>
    </w:p>
    <w:p w14:paraId="0BD5B7E8" w14:textId="77777777" w:rsidR="00527916" w:rsidRPr="00567372" w:rsidRDefault="00527916" w:rsidP="00527916">
      <w:pPr>
        <w:pStyle w:val="PL"/>
        <w:spacing w:line="0" w:lineRule="atLeast"/>
      </w:pPr>
      <w:r w:rsidRPr="00567372">
        <w:tab/>
        <w:t>...</w:t>
      </w:r>
    </w:p>
    <w:p w14:paraId="20FD092A" w14:textId="77777777" w:rsidR="00527916" w:rsidRPr="00567372" w:rsidRDefault="00527916" w:rsidP="00527916">
      <w:pPr>
        <w:pStyle w:val="PL"/>
        <w:spacing w:line="0" w:lineRule="atLeast"/>
      </w:pPr>
      <w:r w:rsidRPr="00567372">
        <w:t>}</w:t>
      </w:r>
    </w:p>
    <w:p w14:paraId="2655477B" w14:textId="77777777" w:rsidR="00527916" w:rsidRPr="00567372" w:rsidRDefault="00527916" w:rsidP="00527916">
      <w:pPr>
        <w:pStyle w:val="PL"/>
        <w:spacing w:line="0" w:lineRule="atLeast"/>
      </w:pPr>
    </w:p>
    <w:p w14:paraId="30A40E81" w14:textId="77777777" w:rsidR="00527916" w:rsidRPr="00567372" w:rsidRDefault="00527916" w:rsidP="00527916">
      <w:pPr>
        <w:pStyle w:val="PL"/>
        <w:spacing w:line="0" w:lineRule="atLeast"/>
      </w:pPr>
      <w:r w:rsidRPr="00567372">
        <w:rPr>
          <w:snapToGrid w:val="0"/>
        </w:rPr>
        <w:t>M1PeriodicReporting</w:t>
      </w:r>
      <w:r w:rsidRPr="00567372">
        <w:t xml:space="preserve">-ExtIEs </w:t>
      </w:r>
      <w:r>
        <w:t>XNAP-PROTOCOL-EXTENSION</w:t>
      </w:r>
      <w:r w:rsidRPr="00567372">
        <w:t xml:space="preserve"> ::= {</w:t>
      </w:r>
    </w:p>
    <w:p w14:paraId="20CD3605" w14:textId="77777777" w:rsidR="00527916" w:rsidRPr="00567372" w:rsidRDefault="00527916" w:rsidP="00527916">
      <w:pPr>
        <w:pStyle w:val="PL"/>
        <w:spacing w:line="0" w:lineRule="atLeast"/>
      </w:pPr>
      <w:r w:rsidRPr="00567372">
        <w:tab/>
        <w:t>...</w:t>
      </w:r>
    </w:p>
    <w:p w14:paraId="7B9E1868" w14:textId="77777777" w:rsidR="00527916" w:rsidRPr="00567372" w:rsidRDefault="00527916" w:rsidP="00527916">
      <w:pPr>
        <w:pStyle w:val="PL"/>
        <w:spacing w:line="0" w:lineRule="atLeast"/>
      </w:pPr>
      <w:r w:rsidRPr="00567372">
        <w:t>}</w:t>
      </w:r>
    </w:p>
    <w:p w14:paraId="7B1B4FA1" w14:textId="77777777" w:rsidR="00527916" w:rsidRPr="00567372" w:rsidRDefault="00527916" w:rsidP="00527916">
      <w:pPr>
        <w:pStyle w:val="PL"/>
        <w:spacing w:line="0" w:lineRule="atLeast"/>
      </w:pPr>
    </w:p>
    <w:p w14:paraId="61CACB72" w14:textId="77777777" w:rsidR="00527916" w:rsidRPr="00567372" w:rsidRDefault="00527916" w:rsidP="00527916">
      <w:pPr>
        <w:pStyle w:val="PL"/>
        <w:spacing w:line="0" w:lineRule="atLeast"/>
        <w:rPr>
          <w:snapToGrid w:val="0"/>
        </w:rPr>
      </w:pPr>
      <w:r w:rsidRPr="00567372">
        <w:rPr>
          <w:snapToGrid w:val="0"/>
        </w:rPr>
        <w:t>M1ReportingTrigger ::= ENUMERATED{</w:t>
      </w:r>
    </w:p>
    <w:p w14:paraId="3BEBCD46" w14:textId="77777777" w:rsidR="00527916" w:rsidRPr="00567372" w:rsidRDefault="00527916" w:rsidP="00527916">
      <w:pPr>
        <w:pStyle w:val="PL"/>
        <w:spacing w:line="0" w:lineRule="atLeast"/>
        <w:rPr>
          <w:snapToGrid w:val="0"/>
        </w:rPr>
      </w:pPr>
      <w:r w:rsidRPr="00567372">
        <w:rPr>
          <w:snapToGrid w:val="0"/>
        </w:rPr>
        <w:tab/>
        <w:t>periodic,</w:t>
      </w:r>
    </w:p>
    <w:p w14:paraId="602ECFBE" w14:textId="77777777" w:rsidR="00527916" w:rsidRPr="00567372" w:rsidRDefault="00527916" w:rsidP="00527916">
      <w:pPr>
        <w:pStyle w:val="PL"/>
        <w:spacing w:line="0" w:lineRule="atLeast"/>
        <w:rPr>
          <w:snapToGrid w:val="0"/>
        </w:rPr>
      </w:pPr>
      <w:r w:rsidRPr="00567372">
        <w:rPr>
          <w:snapToGrid w:val="0"/>
        </w:rPr>
        <w:tab/>
        <w:t>a2eventtriggered,</w:t>
      </w:r>
    </w:p>
    <w:p w14:paraId="7EE499A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 w:rsidRPr="00567372">
        <w:rPr>
          <w:snapToGrid w:val="0"/>
        </w:rPr>
        <w:tab/>
        <w:t>a2eventtriggered-periodic</w:t>
      </w:r>
      <w:r>
        <w:rPr>
          <w:snapToGrid w:val="0"/>
        </w:rPr>
        <w:t>,</w:t>
      </w:r>
    </w:p>
    <w:p w14:paraId="22E71ED1" w14:textId="77777777" w:rsidR="00527916" w:rsidRPr="00567372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567372">
        <w:rPr>
          <w:snapToGrid w:val="0"/>
        </w:rPr>
        <w:t>...</w:t>
      </w:r>
    </w:p>
    <w:p w14:paraId="179603AE" w14:textId="77777777" w:rsidR="00527916" w:rsidRPr="00567372" w:rsidRDefault="00527916" w:rsidP="00527916">
      <w:pPr>
        <w:pStyle w:val="PL"/>
        <w:spacing w:line="0" w:lineRule="atLeast"/>
        <w:rPr>
          <w:snapToGrid w:val="0"/>
        </w:rPr>
      </w:pPr>
      <w:r w:rsidRPr="00567372">
        <w:rPr>
          <w:snapToGrid w:val="0"/>
        </w:rPr>
        <w:tab/>
      </w:r>
    </w:p>
    <w:p w14:paraId="7117F630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 w:rsidRPr="00567372">
        <w:rPr>
          <w:snapToGrid w:val="0"/>
        </w:rPr>
        <w:t>}</w:t>
      </w:r>
    </w:p>
    <w:p w14:paraId="3F4C7052" w14:textId="77777777" w:rsidR="00527916" w:rsidRPr="00567372" w:rsidRDefault="00527916" w:rsidP="00527916">
      <w:pPr>
        <w:pStyle w:val="PL"/>
        <w:spacing w:line="0" w:lineRule="atLeast"/>
        <w:rPr>
          <w:snapToGrid w:val="0"/>
        </w:rPr>
      </w:pPr>
    </w:p>
    <w:p w14:paraId="727DCE61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1ThresholdEventA2 ::= SEQUENCE { </w:t>
      </w:r>
    </w:p>
    <w:p w14:paraId="5F636236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easurementThreshold</w:t>
      </w:r>
      <w:r w:rsidRPr="00567372">
        <w:rPr>
          <w:snapToGrid w:val="0"/>
        </w:rPr>
        <w:tab/>
        <w:t>MeasurementThresholdA2,</w:t>
      </w:r>
    </w:p>
    <w:p w14:paraId="02BB9EF1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E-Extensions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ProtocolExtensionContainer { { M1ThresholdEventA2-ExtIEs} } OPTIONAL,</w:t>
      </w:r>
    </w:p>
    <w:p w14:paraId="72CD378C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45D8F850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2FBAE89C" w14:textId="77777777" w:rsidR="00527916" w:rsidRPr="00567372" w:rsidRDefault="00527916" w:rsidP="00527916">
      <w:pPr>
        <w:pStyle w:val="PL"/>
        <w:rPr>
          <w:snapToGrid w:val="0"/>
        </w:rPr>
      </w:pPr>
    </w:p>
    <w:p w14:paraId="307A707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1ThresholdEventA2-ExtIEs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6438EC6D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76D30D1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19A99F4B" w14:textId="77777777" w:rsidR="00527916" w:rsidRPr="00567372" w:rsidRDefault="00527916" w:rsidP="00527916">
      <w:pPr>
        <w:pStyle w:val="PL"/>
        <w:rPr>
          <w:snapToGrid w:val="0"/>
        </w:rPr>
      </w:pPr>
    </w:p>
    <w:p w14:paraId="1B50D0CC" w14:textId="77777777" w:rsidR="00527916" w:rsidRPr="00567372" w:rsidRDefault="00527916" w:rsidP="00527916">
      <w:pPr>
        <w:pStyle w:val="PL"/>
        <w:rPr>
          <w:snapToGrid w:val="0"/>
        </w:rPr>
      </w:pPr>
    </w:p>
    <w:p w14:paraId="0666DFB4" w14:textId="77777777" w:rsidR="00527916" w:rsidRPr="00567372" w:rsidRDefault="00527916" w:rsidP="00527916">
      <w:pPr>
        <w:pStyle w:val="PL"/>
        <w:rPr>
          <w:snapToGrid w:val="0"/>
        </w:rPr>
      </w:pPr>
    </w:p>
    <w:p w14:paraId="33A0BBB5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4Configuration ::= SEQUENCE {</w:t>
      </w:r>
    </w:p>
    <w:p w14:paraId="384DD4E3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4period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M4period,</w:t>
      </w:r>
    </w:p>
    <w:p w14:paraId="1CECE2E8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4-links-to-log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Links-to-log,</w:t>
      </w:r>
    </w:p>
    <w:p w14:paraId="46C99AF9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E-Extensions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ProtocolExtensionContainer { { M4Configuration-ExtIEs} } OPTIONAL,</w:t>
      </w:r>
    </w:p>
    <w:p w14:paraId="3F4B213E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404718BF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028D2D55" w14:textId="77777777" w:rsidR="00527916" w:rsidRPr="00567372" w:rsidRDefault="00527916" w:rsidP="00527916">
      <w:pPr>
        <w:pStyle w:val="PL"/>
        <w:rPr>
          <w:snapToGrid w:val="0"/>
        </w:rPr>
      </w:pPr>
    </w:p>
    <w:p w14:paraId="7D10D677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4Configuration-ExtIEs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0A00831B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50B24E31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636E8E28" w14:textId="77777777" w:rsidR="00527916" w:rsidRPr="00567372" w:rsidRDefault="00527916" w:rsidP="00527916">
      <w:pPr>
        <w:pStyle w:val="PL"/>
        <w:rPr>
          <w:snapToGrid w:val="0"/>
        </w:rPr>
      </w:pPr>
    </w:p>
    <w:p w14:paraId="23508500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4period ::= ENUMERATED {ms1024, ms2048, ms5120, ms10240, min1, ... } </w:t>
      </w:r>
    </w:p>
    <w:p w14:paraId="630B1D20" w14:textId="77777777" w:rsidR="00527916" w:rsidRPr="00567372" w:rsidRDefault="00527916" w:rsidP="00527916">
      <w:pPr>
        <w:pStyle w:val="PL"/>
        <w:rPr>
          <w:snapToGrid w:val="0"/>
        </w:rPr>
      </w:pPr>
    </w:p>
    <w:p w14:paraId="3C694372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5Configuration ::= SEQUENCE {</w:t>
      </w:r>
    </w:p>
    <w:p w14:paraId="2D4D38B1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5period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M5period,</w:t>
      </w:r>
    </w:p>
    <w:p w14:paraId="0684B4B2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5-links-to-log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Links-to-log,</w:t>
      </w:r>
    </w:p>
    <w:p w14:paraId="2C14D4B3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E-Extensions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ProtocolExtensionContainer { { M5Configuration-ExtIEs} } OPTIONAL,</w:t>
      </w:r>
    </w:p>
    <w:p w14:paraId="3630AE2B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04968AFB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1E5E6D1E" w14:textId="77777777" w:rsidR="00527916" w:rsidRPr="00567372" w:rsidRDefault="00527916" w:rsidP="00527916">
      <w:pPr>
        <w:pStyle w:val="PL"/>
        <w:rPr>
          <w:snapToGrid w:val="0"/>
        </w:rPr>
      </w:pPr>
    </w:p>
    <w:p w14:paraId="278CD8A3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5Configuration-ExtIEs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615FBCA8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30D551E6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02B3A85E" w14:textId="77777777" w:rsidR="00527916" w:rsidRPr="00567372" w:rsidRDefault="00527916" w:rsidP="00527916">
      <w:pPr>
        <w:pStyle w:val="PL"/>
        <w:rPr>
          <w:snapToGrid w:val="0"/>
        </w:rPr>
      </w:pPr>
    </w:p>
    <w:p w14:paraId="414EE063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5period ::= ENUMERATED {ms1024, ms2048, ms5120, ms10240, min1, ... } </w:t>
      </w:r>
    </w:p>
    <w:p w14:paraId="0A02FF53" w14:textId="77777777" w:rsidR="00527916" w:rsidRPr="00567372" w:rsidRDefault="00527916" w:rsidP="00527916">
      <w:pPr>
        <w:pStyle w:val="PL"/>
        <w:rPr>
          <w:snapToGrid w:val="0"/>
        </w:rPr>
      </w:pPr>
    </w:p>
    <w:p w14:paraId="3009D6F7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6Configuration ::= SEQUENCE {</w:t>
      </w:r>
    </w:p>
    <w:p w14:paraId="048883F9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6report-Interval</w:t>
      </w:r>
      <w:r w:rsidRPr="00567372">
        <w:rPr>
          <w:snapToGrid w:val="0"/>
        </w:rPr>
        <w:tab/>
        <w:t>M6report-Interval,</w:t>
      </w:r>
    </w:p>
    <w:p w14:paraId="043B8A7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6-links-to-log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Links-to-log,</w:t>
      </w:r>
    </w:p>
    <w:p w14:paraId="7B3B30F2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E-Extensions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ProtocolExtensionContainer { { M6Configuration-ExtIEs} } OPTIONAL,</w:t>
      </w:r>
    </w:p>
    <w:p w14:paraId="28D1A595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0DCA0DBD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1B7DBF83" w14:textId="77777777" w:rsidR="00527916" w:rsidRPr="00567372" w:rsidRDefault="00527916" w:rsidP="00527916">
      <w:pPr>
        <w:pStyle w:val="PL"/>
        <w:rPr>
          <w:snapToGrid w:val="0"/>
        </w:rPr>
      </w:pPr>
    </w:p>
    <w:p w14:paraId="4228D2BE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6Configuration-ExtIEs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332987CF" w14:textId="77777777" w:rsidR="00527916" w:rsidRPr="009354E2" w:rsidRDefault="00527916" w:rsidP="00527916">
      <w:pPr>
        <w:pStyle w:val="PL"/>
        <w:rPr>
          <w:snapToGrid w:val="0"/>
          <w:lang w:val="sv-SE"/>
        </w:rPr>
      </w:pPr>
      <w:r w:rsidRPr="00567372">
        <w:rPr>
          <w:snapToGrid w:val="0"/>
        </w:rPr>
        <w:tab/>
      </w:r>
      <w:r w:rsidRPr="009354E2">
        <w:rPr>
          <w:snapToGrid w:val="0"/>
          <w:lang w:val="sv-SE"/>
        </w:rPr>
        <w:t>...</w:t>
      </w:r>
    </w:p>
    <w:p w14:paraId="5B4BE04C" w14:textId="77777777" w:rsidR="00527916" w:rsidRPr="009354E2" w:rsidRDefault="00527916" w:rsidP="00527916">
      <w:pPr>
        <w:pStyle w:val="PL"/>
        <w:rPr>
          <w:snapToGrid w:val="0"/>
          <w:lang w:val="sv-SE"/>
        </w:rPr>
      </w:pPr>
      <w:r w:rsidRPr="009354E2">
        <w:rPr>
          <w:snapToGrid w:val="0"/>
          <w:lang w:val="sv-SE"/>
        </w:rPr>
        <w:t>}</w:t>
      </w:r>
    </w:p>
    <w:p w14:paraId="08E8A41F" w14:textId="77777777" w:rsidR="00527916" w:rsidRPr="009354E2" w:rsidRDefault="00527916" w:rsidP="00527916">
      <w:pPr>
        <w:pStyle w:val="PL"/>
        <w:rPr>
          <w:snapToGrid w:val="0"/>
          <w:lang w:val="sv-SE"/>
        </w:rPr>
      </w:pPr>
    </w:p>
    <w:p w14:paraId="5FECEAF0" w14:textId="77777777" w:rsidR="00527916" w:rsidRPr="009354E2" w:rsidRDefault="00527916" w:rsidP="00527916">
      <w:pPr>
        <w:pStyle w:val="PL"/>
        <w:rPr>
          <w:snapToGrid w:val="0"/>
          <w:lang w:val="sv-SE"/>
        </w:rPr>
      </w:pPr>
      <w:r w:rsidRPr="009354E2">
        <w:rPr>
          <w:snapToGrid w:val="0"/>
          <w:lang w:val="sv-SE"/>
        </w:rPr>
        <w:t xml:space="preserve">M6report-Interval ::= ENUMERATED { </w:t>
      </w:r>
      <w:r w:rsidRPr="00771E14">
        <w:rPr>
          <w:rFonts w:cs="Arial"/>
          <w:lang w:val="sv-SE" w:eastAsia="ja-JP"/>
        </w:rPr>
        <w:t>ms120, ms240, ms480, ms640,</w:t>
      </w:r>
      <w:r w:rsidRPr="009354E2">
        <w:rPr>
          <w:rFonts w:cs="Arial"/>
          <w:lang w:val="sv-SE" w:eastAsia="zh-CN"/>
        </w:rPr>
        <w:t xml:space="preserve"> </w:t>
      </w:r>
      <w:r w:rsidRPr="009354E2">
        <w:rPr>
          <w:snapToGrid w:val="0"/>
          <w:lang w:val="sv-SE"/>
        </w:rPr>
        <w:t xml:space="preserve">ms1024, ms2048, ms5120, ms10240, </w:t>
      </w:r>
      <w:r>
        <w:rPr>
          <w:rFonts w:cs="Arial"/>
          <w:lang w:val="sv-SE" w:eastAsia="ja-JP"/>
        </w:rPr>
        <w:t>ms20480, ms40960, min1, min6, min12, min30</w:t>
      </w:r>
      <w:r w:rsidRPr="009354E2">
        <w:rPr>
          <w:rFonts w:cs="Arial"/>
          <w:lang w:val="sv-SE" w:eastAsia="zh-CN"/>
        </w:rPr>
        <w:t>,</w:t>
      </w:r>
      <w:r w:rsidRPr="009354E2">
        <w:rPr>
          <w:snapToGrid w:val="0"/>
          <w:lang w:val="sv-SE"/>
        </w:rPr>
        <w:t>... }</w:t>
      </w:r>
    </w:p>
    <w:p w14:paraId="1EFDE370" w14:textId="77777777" w:rsidR="00527916" w:rsidRPr="009354E2" w:rsidRDefault="00527916" w:rsidP="00527916">
      <w:pPr>
        <w:pStyle w:val="PL"/>
        <w:rPr>
          <w:snapToGrid w:val="0"/>
          <w:lang w:val="sv-SE"/>
        </w:rPr>
      </w:pPr>
    </w:p>
    <w:p w14:paraId="0D0B08E5" w14:textId="77777777" w:rsidR="00527916" w:rsidRPr="009354E2" w:rsidRDefault="00527916" w:rsidP="00527916">
      <w:pPr>
        <w:pStyle w:val="PL"/>
        <w:rPr>
          <w:snapToGrid w:val="0"/>
          <w:lang w:val="sv-SE"/>
        </w:rPr>
      </w:pPr>
    </w:p>
    <w:p w14:paraId="7B60FE6C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7Configuration ::= SEQUENCE {</w:t>
      </w:r>
    </w:p>
    <w:p w14:paraId="530D6F2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7period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M7period,</w:t>
      </w:r>
    </w:p>
    <w:p w14:paraId="456DA64C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m7-links-to-log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Links-to-log,</w:t>
      </w:r>
    </w:p>
    <w:p w14:paraId="1A9192DE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E-Extensions</w:t>
      </w:r>
      <w:r w:rsidRPr="00567372">
        <w:rPr>
          <w:snapToGrid w:val="0"/>
        </w:rPr>
        <w:tab/>
      </w:r>
      <w:r w:rsidRPr="00567372">
        <w:rPr>
          <w:snapToGrid w:val="0"/>
        </w:rPr>
        <w:tab/>
        <w:t>ProtocolExtensionContainer { { M7Configuration-ExtIEs} } OPTIONAL,</w:t>
      </w:r>
    </w:p>
    <w:p w14:paraId="5DBC1FA5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1516E458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2A42D0EC" w14:textId="77777777" w:rsidR="00527916" w:rsidRPr="00567372" w:rsidRDefault="00527916" w:rsidP="00527916">
      <w:pPr>
        <w:pStyle w:val="PL"/>
        <w:rPr>
          <w:snapToGrid w:val="0"/>
        </w:rPr>
      </w:pPr>
    </w:p>
    <w:p w14:paraId="6055B61D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7Configuration-ExtIEs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53386235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351C65C5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1D78FA3B" w14:textId="77777777" w:rsidR="00527916" w:rsidRPr="00567372" w:rsidRDefault="00527916" w:rsidP="00527916">
      <w:pPr>
        <w:pStyle w:val="PL"/>
        <w:rPr>
          <w:snapToGrid w:val="0"/>
        </w:rPr>
      </w:pPr>
    </w:p>
    <w:p w14:paraId="45245DBC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7period ::= INTEGER(1..60, ...)</w:t>
      </w:r>
    </w:p>
    <w:p w14:paraId="1F2CC6E5" w14:textId="77777777" w:rsidR="00527916" w:rsidRDefault="00527916" w:rsidP="00527916">
      <w:pPr>
        <w:pStyle w:val="PL"/>
        <w:rPr>
          <w:snapToGrid w:val="0"/>
        </w:rPr>
      </w:pPr>
    </w:p>
    <w:p w14:paraId="13D7119E" w14:textId="77777777" w:rsidR="00527916" w:rsidRPr="00FD0425" w:rsidRDefault="00527916" w:rsidP="00527916">
      <w:pPr>
        <w:pStyle w:val="PL"/>
      </w:pPr>
    </w:p>
    <w:p w14:paraId="3CCB8662" w14:textId="77777777" w:rsidR="00527916" w:rsidRPr="00FD0425" w:rsidRDefault="00527916" w:rsidP="00527916">
      <w:pPr>
        <w:pStyle w:val="PL"/>
      </w:pPr>
      <w:r w:rsidRPr="00FD0425">
        <w:t>MAC-I ::= BIT STRING (SIZE(16))</w:t>
      </w:r>
    </w:p>
    <w:p w14:paraId="66EF28FA" w14:textId="77777777" w:rsidR="00527916" w:rsidRPr="00FD0425" w:rsidRDefault="00527916" w:rsidP="00527916">
      <w:pPr>
        <w:pStyle w:val="PL"/>
      </w:pPr>
    </w:p>
    <w:p w14:paraId="0003F4B0" w14:textId="77777777" w:rsidR="00527916" w:rsidRPr="00FD0425" w:rsidRDefault="00527916" w:rsidP="00527916">
      <w:pPr>
        <w:pStyle w:val="PL"/>
      </w:pPr>
    </w:p>
    <w:p w14:paraId="32CEACB3" w14:textId="77777777" w:rsidR="00527916" w:rsidRPr="00FD0425" w:rsidRDefault="00527916" w:rsidP="00527916">
      <w:pPr>
        <w:pStyle w:val="PL"/>
      </w:pPr>
      <w:bookmarkStart w:id="196" w:name="_Hlk513539650"/>
      <w:r w:rsidRPr="00FD0425">
        <w:t>MaskedIMEISV</w:t>
      </w:r>
      <w:bookmarkEnd w:id="196"/>
      <w:r w:rsidRPr="00FD0425">
        <w:tab/>
        <w:t>::= BIT STRING (SIZE(64))</w:t>
      </w:r>
    </w:p>
    <w:p w14:paraId="3DC421AD" w14:textId="77777777" w:rsidR="00527916" w:rsidRPr="00FD0425" w:rsidRDefault="00527916" w:rsidP="00527916">
      <w:pPr>
        <w:pStyle w:val="PL"/>
      </w:pPr>
    </w:p>
    <w:p w14:paraId="284CB890" w14:textId="77777777" w:rsidR="00527916" w:rsidRPr="00FD0425" w:rsidRDefault="00527916" w:rsidP="00527916">
      <w:pPr>
        <w:pStyle w:val="PL"/>
      </w:pPr>
    </w:p>
    <w:p w14:paraId="22512BDB" w14:textId="77777777" w:rsidR="00527916" w:rsidRDefault="00527916" w:rsidP="00527916">
      <w:pPr>
        <w:pStyle w:val="PL"/>
        <w:rPr>
          <w:rStyle w:val="PLChar"/>
        </w:rPr>
      </w:pPr>
      <w:bookmarkStart w:id="197" w:name="_Hlk20825864"/>
      <w:r>
        <w:rPr>
          <w:snapToGrid w:val="0"/>
        </w:rPr>
        <w:t>MaxCHOpreparations</w:t>
      </w:r>
      <w:r w:rsidRPr="00B22C47">
        <w:rPr>
          <w:rStyle w:val="PLChar"/>
        </w:rPr>
        <w:t xml:space="preserve"> </w:t>
      </w:r>
      <w:r>
        <w:rPr>
          <w:rStyle w:val="PLChar"/>
        </w:rPr>
        <w:t xml:space="preserve">::= </w:t>
      </w:r>
      <w:r w:rsidRPr="00B22C47">
        <w:rPr>
          <w:rStyle w:val="PLChar"/>
        </w:rPr>
        <w:t>INTEGER (</w:t>
      </w:r>
      <w:r>
        <w:rPr>
          <w:rStyle w:val="PLChar"/>
        </w:rPr>
        <w:t>1</w:t>
      </w:r>
      <w:r w:rsidRPr="00B22C47">
        <w:rPr>
          <w:rStyle w:val="PLChar"/>
        </w:rPr>
        <w:t>..</w:t>
      </w:r>
      <w:r>
        <w:rPr>
          <w:rStyle w:val="PLChar"/>
        </w:rPr>
        <w:t>8</w:t>
      </w:r>
      <w:r w:rsidRPr="00B22C47">
        <w:rPr>
          <w:rStyle w:val="PLChar"/>
        </w:rPr>
        <w:t>, ...)</w:t>
      </w:r>
    </w:p>
    <w:p w14:paraId="1F0C253C" w14:textId="77777777" w:rsidR="00527916" w:rsidRDefault="00527916" w:rsidP="00527916">
      <w:pPr>
        <w:pStyle w:val="PL"/>
        <w:rPr>
          <w:rStyle w:val="PLChar"/>
        </w:rPr>
      </w:pPr>
    </w:p>
    <w:bookmarkEnd w:id="197"/>
    <w:p w14:paraId="2FFD3CE0" w14:textId="77777777" w:rsidR="00527916" w:rsidRDefault="00527916" w:rsidP="00527916">
      <w:pPr>
        <w:pStyle w:val="PL"/>
        <w:rPr>
          <w:rStyle w:val="PLChar"/>
        </w:rPr>
      </w:pPr>
    </w:p>
    <w:p w14:paraId="21151B31" w14:textId="77777777" w:rsidR="00527916" w:rsidRPr="00FD0425" w:rsidRDefault="00527916" w:rsidP="00527916">
      <w:pPr>
        <w:pStyle w:val="PL"/>
      </w:pPr>
      <w:r w:rsidRPr="00FD0425">
        <w:rPr>
          <w:rStyle w:val="PLChar"/>
        </w:rPr>
        <w:t>MaximumDataBurstVolume ::= INTEGER (0..4095, ..., 4096.. 2000000)</w:t>
      </w:r>
    </w:p>
    <w:p w14:paraId="41C0FB05" w14:textId="77777777" w:rsidR="00527916" w:rsidRPr="00FD0425" w:rsidRDefault="00527916" w:rsidP="00527916">
      <w:pPr>
        <w:pStyle w:val="PL"/>
      </w:pPr>
    </w:p>
    <w:p w14:paraId="236ACEF4" w14:textId="77777777" w:rsidR="00527916" w:rsidRPr="00FD0425" w:rsidRDefault="00527916" w:rsidP="00527916">
      <w:pPr>
        <w:pStyle w:val="PL"/>
      </w:pPr>
    </w:p>
    <w:p w14:paraId="53921BD7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MaximumIPdatarate ::= SEQUENCE {</w:t>
      </w:r>
    </w:p>
    <w:p w14:paraId="2742DF99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maxIPrate</w:t>
      </w:r>
      <w:r w:rsidRPr="00FD0425">
        <w:rPr>
          <w:rFonts w:eastAsia="Malgun Gothic" w:cs="Courier New"/>
          <w:snapToGrid w:val="0"/>
          <w:szCs w:val="16"/>
        </w:rPr>
        <w:t>-UL</w:t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  <w:t>MaxIPrate,</w:t>
      </w:r>
    </w:p>
    <w:p w14:paraId="4B88B7EA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iE-Extensions</w:t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  <w:t>ProtocolExtensionContainer { {MaximumIPdatarate-ExtIEs} }</w:t>
      </w:r>
      <w:r w:rsidRPr="00FD0425">
        <w:rPr>
          <w:rFonts w:eastAsia="Malgun Gothic"/>
          <w:snapToGrid w:val="0"/>
        </w:rPr>
        <w:tab/>
        <w:t>OPTIONAL,</w:t>
      </w:r>
    </w:p>
    <w:p w14:paraId="570462D9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5E510CAD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66602DA0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</w:p>
    <w:p w14:paraId="12C338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aximumIPdatarate-ExtIEs XNAP-PROTOCOL-EXTENSION ::= {</w:t>
      </w:r>
    </w:p>
    <w:p w14:paraId="66641D19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{ ID id-MaxIPrate-DL</w:t>
      </w:r>
      <w:r w:rsidRPr="00FD0425">
        <w:rPr>
          <w:rFonts w:eastAsia="Malgun Gothic"/>
          <w:snapToGrid w:val="0"/>
        </w:rPr>
        <w:tab/>
        <w:t>CRITICALITY ignore</w:t>
      </w:r>
      <w:r w:rsidRPr="00FD0425">
        <w:rPr>
          <w:rFonts w:eastAsia="Malgun Gothic"/>
          <w:snapToGrid w:val="0"/>
        </w:rPr>
        <w:tab/>
        <w:t>EXTENSION MaxIPrate</w:t>
      </w:r>
      <w:r w:rsidRPr="00FD0425">
        <w:rPr>
          <w:rFonts w:eastAsia="Malgun Gothic"/>
          <w:snapToGrid w:val="0"/>
        </w:rPr>
        <w:tab/>
        <w:t>PRESENCE optional},</w:t>
      </w:r>
    </w:p>
    <w:p w14:paraId="29BD26A5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lastRenderedPageBreak/>
        <w:tab/>
        <w:t>...</w:t>
      </w:r>
    </w:p>
    <w:p w14:paraId="58804442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4BC77A48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</w:p>
    <w:p w14:paraId="3EAB01FC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MaxIPrate ::= ENUMERATED {</w:t>
      </w:r>
    </w:p>
    <w:p w14:paraId="4177F49E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bitrate64kbs,</w:t>
      </w:r>
    </w:p>
    <w:p w14:paraId="31F02399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max-UErate,</w:t>
      </w:r>
    </w:p>
    <w:p w14:paraId="64926205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5EC757EB" w14:textId="77777777" w:rsidR="00527916" w:rsidRPr="00FD0425" w:rsidRDefault="00527916" w:rsidP="00527916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2084C71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0D756D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02C200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rFonts w:cs="Arial"/>
          <w:bCs/>
          <w:lang w:eastAsia="ja-JP"/>
        </w:rPr>
        <w:t>MBSFNControlRegionLength ::= INTEGER (0..3)</w:t>
      </w:r>
    </w:p>
    <w:p w14:paraId="37D5417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B3CA64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0C2EC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 xml:space="preserve">MBSFNSubframeAllocation-E-UTRA ::= </w:t>
      </w:r>
      <w:r w:rsidRPr="00FD0425">
        <w:rPr>
          <w:snapToGrid w:val="0"/>
        </w:rPr>
        <w:t>CHOICE {</w:t>
      </w:r>
    </w:p>
    <w:p w14:paraId="4103182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onefram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BIT STRING (SIZE(6)),</w:t>
      </w:r>
    </w:p>
    <w:p w14:paraId="2EC1E2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fourfram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(24)),</w:t>
      </w:r>
    </w:p>
    <w:p w14:paraId="5F110A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rPr>
          <w:snapToGrid w:val="0"/>
          <w:lang w:eastAsia="zh-CN"/>
        </w:rPr>
        <w:t>MBSFNSubframeAllocation-E-UTRA</w:t>
      </w:r>
      <w:r w:rsidRPr="00FD0425">
        <w:rPr>
          <w:snapToGrid w:val="0"/>
        </w:rPr>
        <w:t>-ExtIEs} }</w:t>
      </w:r>
    </w:p>
    <w:p w14:paraId="2BD5C0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492E3A" w14:textId="77777777" w:rsidR="00527916" w:rsidRPr="00FD0425" w:rsidRDefault="00527916" w:rsidP="00527916">
      <w:pPr>
        <w:pStyle w:val="PL"/>
        <w:rPr>
          <w:snapToGrid w:val="0"/>
        </w:rPr>
      </w:pPr>
    </w:p>
    <w:p w14:paraId="0C7F3F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MBSFNSubframeAllocation-E-UTRA</w:t>
      </w:r>
      <w:r w:rsidRPr="00FD0425">
        <w:rPr>
          <w:snapToGrid w:val="0"/>
        </w:rPr>
        <w:t>-ExtIEs XNAP-PROTOCOL-IES ::= {</w:t>
      </w:r>
    </w:p>
    <w:p w14:paraId="08BBFE6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1AEA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6A584E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6E89605" w14:textId="77777777" w:rsidR="00527916" w:rsidRPr="00FD0425" w:rsidRDefault="00527916" w:rsidP="00527916">
      <w:pPr>
        <w:pStyle w:val="PL"/>
      </w:pPr>
    </w:p>
    <w:p w14:paraId="23CFFA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BSFNSubframeInfo-E-UTRA ::= SEQUENCE (SIZE(1..maxnoofMBSFNEUTRA)) OF MBSFNSubframeInfo-E-UTRA-Item</w:t>
      </w:r>
    </w:p>
    <w:p w14:paraId="7CBEAC86" w14:textId="77777777" w:rsidR="00527916" w:rsidRPr="00FD0425" w:rsidRDefault="00527916" w:rsidP="00527916">
      <w:pPr>
        <w:pStyle w:val="PL"/>
        <w:rPr>
          <w:snapToGrid w:val="0"/>
        </w:rPr>
      </w:pPr>
    </w:p>
    <w:p w14:paraId="39ED98C0" w14:textId="77777777" w:rsidR="00527916" w:rsidRPr="00FD0425" w:rsidRDefault="00527916" w:rsidP="00527916">
      <w:pPr>
        <w:pStyle w:val="PL"/>
        <w:rPr>
          <w:snapToGrid w:val="0"/>
        </w:rPr>
      </w:pPr>
    </w:p>
    <w:p w14:paraId="6B09D2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BSFNSubframeInfo-E-UTRA-Item ::= SEQUENCE {</w:t>
      </w:r>
    </w:p>
    <w:p w14:paraId="72D196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dioframeAllocation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{</w:t>
      </w:r>
      <w:r w:rsidRPr="00FD0425">
        <w:t>n1,n2,n4,n8,n16,n32</w:t>
      </w:r>
      <w:r w:rsidRPr="00FD0425">
        <w:rPr>
          <w:snapToGrid w:val="0"/>
        </w:rPr>
        <w:t>,...},</w:t>
      </w:r>
    </w:p>
    <w:p w14:paraId="6D9485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dioframeAllocationOff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</w:t>
      </w:r>
      <w:r w:rsidRPr="00FD0425">
        <w:rPr>
          <w:snapToGrid w:val="0"/>
          <w:lang w:eastAsia="zh-CN"/>
        </w:rPr>
        <w:t>0</w:t>
      </w:r>
      <w:r w:rsidRPr="00FD0425">
        <w:rPr>
          <w:snapToGrid w:val="0"/>
        </w:rPr>
        <w:t>..</w:t>
      </w:r>
      <w:r w:rsidRPr="00FD0425">
        <w:rPr>
          <w:snapToGrid w:val="0"/>
          <w:lang w:eastAsia="zh-CN"/>
        </w:rPr>
        <w:t>7,</w:t>
      </w:r>
      <w:r w:rsidRPr="00FD0425">
        <w:rPr>
          <w:snapToGrid w:val="0"/>
        </w:rPr>
        <w:t xml:space="preserve"> ...),</w:t>
      </w:r>
    </w:p>
    <w:p w14:paraId="75D09A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bframeAllo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BSFN</w:t>
      </w:r>
      <w:r w:rsidRPr="00FD0425">
        <w:rPr>
          <w:snapToGrid w:val="0"/>
          <w:lang w:eastAsia="zh-CN"/>
        </w:rPr>
        <w:t>SubframeAllocation-E-UTRA,</w:t>
      </w:r>
    </w:p>
    <w:p w14:paraId="5ECE332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MBSFNSubframeInfo-E-UTRA-Item-ExtIEs} } OPTIONAL,</w:t>
      </w:r>
    </w:p>
    <w:p w14:paraId="278C88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56803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25DEA9C" w14:textId="77777777" w:rsidR="00527916" w:rsidRPr="00FD0425" w:rsidRDefault="00527916" w:rsidP="00527916">
      <w:pPr>
        <w:pStyle w:val="PL"/>
        <w:rPr>
          <w:snapToGrid w:val="0"/>
        </w:rPr>
      </w:pPr>
    </w:p>
    <w:p w14:paraId="37FE0B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BSFNSubframeInfo-E-UTRA-Item-ExtIEs XNAP-PROTOCOL-EXTENSION ::={</w:t>
      </w:r>
    </w:p>
    <w:p w14:paraId="2814F3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6CC7F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53CE29" w14:textId="77777777" w:rsidR="00527916" w:rsidRPr="00FD0425" w:rsidRDefault="00527916" w:rsidP="00527916">
      <w:pPr>
        <w:pStyle w:val="PL"/>
      </w:pPr>
    </w:p>
    <w:p w14:paraId="6018BD6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 xml:space="preserve">MDT-Activation </w:t>
      </w:r>
      <w:r w:rsidRPr="00BA5800">
        <w:rPr>
          <w:snapToGrid w:val="0"/>
        </w:rPr>
        <w:tab/>
        <w:t xml:space="preserve">::= ENUMERATED { </w:t>
      </w:r>
    </w:p>
    <w:p w14:paraId="30280A31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immediate-MDT-only,</w:t>
      </w:r>
    </w:p>
    <w:p w14:paraId="0B1BBC7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immediate-MDT-and-Trace,</w:t>
      </w:r>
    </w:p>
    <w:p w14:paraId="421AD436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logged-MDT-only,</w:t>
      </w:r>
    </w:p>
    <w:p w14:paraId="1A4BFC6D" w14:textId="77777777" w:rsidR="00527916" w:rsidRPr="00BA5800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01FAF25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0A8F1E93" w14:textId="77777777" w:rsidR="00527916" w:rsidRPr="00BA5800" w:rsidRDefault="00527916" w:rsidP="00527916">
      <w:pPr>
        <w:pStyle w:val="PL"/>
        <w:rPr>
          <w:snapToGrid w:val="0"/>
        </w:rPr>
      </w:pPr>
    </w:p>
    <w:p w14:paraId="2F9491E5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MDT-Configuration ::= SEQUENCE {</w:t>
      </w:r>
    </w:p>
    <w:p w14:paraId="71ADC346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</w:r>
      <w:r>
        <w:rPr>
          <w:snapToGrid w:val="0"/>
        </w:rPr>
        <w:t>mDT-Configuration-NR</w:t>
      </w:r>
      <w:r>
        <w:rPr>
          <w:snapToGrid w:val="0"/>
        </w:rPr>
        <w:tab/>
      </w:r>
      <w:r>
        <w:rPr>
          <w:snapToGrid w:val="0"/>
        </w:rPr>
        <w:tab/>
        <w:t>MDT-Configuration-NR</w:t>
      </w:r>
      <w:r>
        <w:rPr>
          <w:snapToGrid w:val="0"/>
        </w:rPr>
        <w:tab/>
      </w:r>
      <w:r>
        <w:rPr>
          <w:snapToGrid w:val="0"/>
        </w:rPr>
        <w:tab/>
        <w:t xml:space="preserve"> OPTIONAL,</w:t>
      </w:r>
    </w:p>
    <w:p w14:paraId="32294067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</w:r>
      <w:r>
        <w:rPr>
          <w:snapToGrid w:val="0"/>
        </w:rPr>
        <w:t>mDT-Configuration-EUTRA</w:t>
      </w:r>
      <w:r>
        <w:rPr>
          <w:snapToGrid w:val="0"/>
        </w:rPr>
        <w:tab/>
      </w:r>
      <w:r>
        <w:rPr>
          <w:snapToGrid w:val="0"/>
        </w:rPr>
        <w:tab/>
        <w:t>MDT-Configuration-EUTRA</w:t>
      </w:r>
      <w:r>
        <w:rPr>
          <w:snapToGrid w:val="0"/>
        </w:rPr>
        <w:tab/>
      </w:r>
      <w:r>
        <w:rPr>
          <w:snapToGrid w:val="0"/>
        </w:rPr>
        <w:tab/>
        <w:t xml:space="preserve"> OPTIONAL,</w:t>
      </w:r>
    </w:p>
    <w:p w14:paraId="73987F83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iE-Extensions</w:t>
      </w:r>
      <w:r w:rsidRPr="00BA5800">
        <w:rPr>
          <w:snapToGrid w:val="0"/>
        </w:rPr>
        <w:tab/>
      </w:r>
      <w:r w:rsidRPr="00BA5800">
        <w:rPr>
          <w:snapToGrid w:val="0"/>
        </w:rPr>
        <w:tab/>
        <w:t>ProtocolExtensionContainer { { MDT-Configuration-ExtIEs} } OPTIONAL,</w:t>
      </w:r>
    </w:p>
    <w:p w14:paraId="3C60CB76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686A45E8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lastRenderedPageBreak/>
        <w:t>}</w:t>
      </w:r>
    </w:p>
    <w:p w14:paraId="5008BF87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 xml:space="preserve">MDT-Configuration-ExtIEs </w:t>
      </w:r>
      <w:r>
        <w:rPr>
          <w:snapToGrid w:val="0"/>
        </w:rPr>
        <w:t>XNAP</w:t>
      </w:r>
      <w:r w:rsidRPr="00BA5800">
        <w:rPr>
          <w:snapToGrid w:val="0"/>
        </w:rPr>
        <w:t>-PROTOCOL-EXTENSION ::= {</w:t>
      </w:r>
    </w:p>
    <w:p w14:paraId="7AA88D9C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2F4D8545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4BFE7B9C" w14:textId="77777777" w:rsidR="00527916" w:rsidRPr="00BA5800" w:rsidRDefault="00527916" w:rsidP="00527916">
      <w:pPr>
        <w:pStyle w:val="PL"/>
        <w:rPr>
          <w:snapToGrid w:val="0"/>
        </w:rPr>
      </w:pPr>
    </w:p>
    <w:p w14:paraId="7CD8FDD0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MDT-Configuration</w:t>
      </w:r>
      <w:r>
        <w:rPr>
          <w:snapToGrid w:val="0"/>
        </w:rPr>
        <w:t>-NR</w:t>
      </w:r>
      <w:r w:rsidRPr="00BA5800">
        <w:rPr>
          <w:snapToGrid w:val="0"/>
        </w:rPr>
        <w:t xml:space="preserve"> ::= SEQUENCE {</w:t>
      </w:r>
    </w:p>
    <w:p w14:paraId="2B8E1537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mdt-Activation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BA5800">
        <w:rPr>
          <w:snapToGrid w:val="0"/>
        </w:rPr>
        <w:t>MDT-Activation,</w:t>
      </w:r>
    </w:p>
    <w:p w14:paraId="04D0B42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areaScopeOfMDT</w:t>
      </w:r>
      <w:r>
        <w:rPr>
          <w:snapToGrid w:val="0"/>
        </w:rPr>
        <w:t>-NR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>
        <w:rPr>
          <w:snapToGrid w:val="0"/>
        </w:rPr>
        <w:tab/>
      </w:r>
      <w:r w:rsidRPr="00BA5800">
        <w:rPr>
          <w:snapToGrid w:val="0"/>
        </w:rPr>
        <w:t>AreaScopeOfMDT</w:t>
      </w:r>
      <w:r>
        <w:rPr>
          <w:snapToGrid w:val="0"/>
        </w:rPr>
        <w:t>-NR</w:t>
      </w:r>
      <w:r>
        <w:rPr>
          <w:snapToGrid w:val="0"/>
        </w:rPr>
        <w:tab/>
        <w:t>OPTIONAL</w:t>
      </w:r>
      <w:r w:rsidRPr="00BA5800">
        <w:rPr>
          <w:snapToGrid w:val="0"/>
        </w:rPr>
        <w:t>,</w:t>
      </w:r>
    </w:p>
    <w:p w14:paraId="559CE9FA" w14:textId="77777777" w:rsidR="00527916" w:rsidRPr="0025519D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</w:r>
      <w:r w:rsidRPr="0025519D">
        <w:rPr>
          <w:snapToGrid w:val="0"/>
        </w:rPr>
        <w:t>mDTMode-NR</w:t>
      </w:r>
      <w:r w:rsidRPr="0025519D">
        <w:rPr>
          <w:snapToGrid w:val="0"/>
        </w:rPr>
        <w:tab/>
      </w:r>
      <w:r w:rsidRPr="0025519D">
        <w:rPr>
          <w:snapToGrid w:val="0"/>
        </w:rPr>
        <w:tab/>
      </w:r>
      <w:r w:rsidRPr="0025519D">
        <w:rPr>
          <w:snapToGrid w:val="0"/>
        </w:rPr>
        <w:tab/>
      </w:r>
      <w:r w:rsidRPr="0025519D">
        <w:rPr>
          <w:snapToGrid w:val="0"/>
        </w:rPr>
        <w:tab/>
      </w:r>
      <w:r>
        <w:rPr>
          <w:snapToGrid w:val="0"/>
        </w:rPr>
        <w:tab/>
      </w:r>
      <w:r w:rsidRPr="0025519D">
        <w:rPr>
          <w:snapToGrid w:val="0"/>
        </w:rPr>
        <w:t>MDTMode-NR,</w:t>
      </w:r>
    </w:p>
    <w:p w14:paraId="7FC90E88" w14:textId="77777777" w:rsidR="00527916" w:rsidRPr="0025519D" w:rsidRDefault="00527916" w:rsidP="00527916">
      <w:pPr>
        <w:pStyle w:val="PL"/>
        <w:rPr>
          <w:snapToGrid w:val="0"/>
        </w:rPr>
      </w:pPr>
      <w:r w:rsidRPr="0025519D">
        <w:rPr>
          <w:snapToGrid w:val="0"/>
        </w:rPr>
        <w:tab/>
        <w:t>signallingBasedMDTPLMNList</w:t>
      </w:r>
      <w:r w:rsidRPr="0025519D">
        <w:rPr>
          <w:snapToGrid w:val="0"/>
        </w:rPr>
        <w:tab/>
        <w:t>MDTPLMNList,</w:t>
      </w:r>
    </w:p>
    <w:p w14:paraId="5F3F7B21" w14:textId="77777777" w:rsidR="00527916" w:rsidRPr="00BA5800" w:rsidRDefault="00527916" w:rsidP="00527916">
      <w:pPr>
        <w:pStyle w:val="PL"/>
        <w:rPr>
          <w:snapToGrid w:val="0"/>
        </w:rPr>
      </w:pPr>
      <w:r w:rsidRPr="0025519D">
        <w:rPr>
          <w:snapToGrid w:val="0"/>
        </w:rPr>
        <w:tab/>
      </w:r>
      <w:r w:rsidRPr="00BA5800">
        <w:rPr>
          <w:snapToGrid w:val="0"/>
        </w:rPr>
        <w:t>iE-Extensions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A71FBF">
        <w:rPr>
          <w:snapToGrid w:val="0"/>
        </w:rPr>
        <w:t>ProtocolExtensionContainer</w:t>
      </w:r>
      <w:r w:rsidRPr="00C41C0A">
        <w:rPr>
          <w:snapToGrid w:val="0"/>
        </w:rPr>
        <w:t xml:space="preserve"> </w:t>
      </w:r>
      <w:r w:rsidRPr="00BA5800">
        <w:rPr>
          <w:snapToGrid w:val="0"/>
        </w:rPr>
        <w:t>{ { MDT-Configuration</w:t>
      </w:r>
      <w:r>
        <w:rPr>
          <w:snapToGrid w:val="0"/>
        </w:rPr>
        <w:t>-NR</w:t>
      </w:r>
      <w:r w:rsidRPr="00BA5800">
        <w:rPr>
          <w:snapToGrid w:val="0"/>
        </w:rPr>
        <w:t>-ExtIEs} } OPTIONAL,</w:t>
      </w:r>
    </w:p>
    <w:p w14:paraId="2163876B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024ED2F7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24FFFEF6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MDT-Configuration-</w:t>
      </w:r>
      <w:r>
        <w:rPr>
          <w:snapToGrid w:val="0"/>
        </w:rPr>
        <w:t>NR-</w:t>
      </w:r>
      <w:r w:rsidRPr="00BA5800">
        <w:rPr>
          <w:snapToGrid w:val="0"/>
        </w:rPr>
        <w:t xml:space="preserve">ExtIEs </w:t>
      </w:r>
      <w:r>
        <w:rPr>
          <w:snapToGrid w:val="0"/>
        </w:rPr>
        <w:t>XNAP</w:t>
      </w:r>
      <w:r w:rsidRPr="00BA5800">
        <w:rPr>
          <w:snapToGrid w:val="0"/>
        </w:rPr>
        <w:t>-PROTOCOL-EXTENSION ::= {</w:t>
      </w:r>
    </w:p>
    <w:p w14:paraId="0BE4E3D0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67044EC5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2B4EBBDA" w14:textId="77777777" w:rsidR="00527916" w:rsidRDefault="00527916" w:rsidP="00527916">
      <w:pPr>
        <w:pStyle w:val="PL"/>
        <w:rPr>
          <w:snapToGrid w:val="0"/>
        </w:rPr>
      </w:pPr>
    </w:p>
    <w:p w14:paraId="06895D56" w14:textId="77777777" w:rsidR="00527916" w:rsidRPr="000A454D" w:rsidRDefault="00527916" w:rsidP="00527916">
      <w:pPr>
        <w:pStyle w:val="PL"/>
        <w:rPr>
          <w:snapToGrid w:val="0"/>
        </w:rPr>
      </w:pPr>
      <w:r w:rsidRPr="000A454D">
        <w:rPr>
          <w:snapToGrid w:val="0"/>
        </w:rPr>
        <w:t>MDT-Configuration-EUTRA ::= SEQUENCE {</w:t>
      </w:r>
    </w:p>
    <w:p w14:paraId="5ECE5620" w14:textId="77777777" w:rsidR="00527916" w:rsidRPr="00BA5800" w:rsidRDefault="00527916" w:rsidP="00527916">
      <w:pPr>
        <w:pStyle w:val="PL"/>
        <w:rPr>
          <w:snapToGrid w:val="0"/>
        </w:rPr>
      </w:pPr>
      <w:r w:rsidRPr="000A454D">
        <w:rPr>
          <w:snapToGrid w:val="0"/>
        </w:rPr>
        <w:tab/>
      </w:r>
      <w:r w:rsidRPr="00BA5800">
        <w:rPr>
          <w:snapToGrid w:val="0"/>
        </w:rPr>
        <w:t>mdt-Activation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BA5800">
        <w:rPr>
          <w:snapToGrid w:val="0"/>
        </w:rPr>
        <w:t>MDT-Activation,</w:t>
      </w:r>
    </w:p>
    <w:p w14:paraId="2CCAF812" w14:textId="77777777" w:rsidR="00527916" w:rsidRPr="00E5334B" w:rsidRDefault="00527916" w:rsidP="00527916">
      <w:pPr>
        <w:pStyle w:val="PL"/>
        <w:rPr>
          <w:snapToGrid w:val="0"/>
          <w:lang w:val="it-IT"/>
        </w:rPr>
      </w:pPr>
      <w:r w:rsidRPr="00BA5800">
        <w:rPr>
          <w:snapToGrid w:val="0"/>
        </w:rPr>
        <w:tab/>
      </w:r>
      <w:r w:rsidRPr="00E5334B">
        <w:rPr>
          <w:snapToGrid w:val="0"/>
          <w:lang w:val="it-IT"/>
        </w:rPr>
        <w:t>areaScopeOfMDT-EUTRA</w:t>
      </w:r>
      <w:r w:rsidRPr="00E5334B">
        <w:rPr>
          <w:snapToGrid w:val="0"/>
          <w:lang w:val="it-IT"/>
        </w:rPr>
        <w:tab/>
      </w:r>
      <w:r w:rsidRPr="00E5334B">
        <w:rPr>
          <w:snapToGrid w:val="0"/>
          <w:lang w:val="it-IT"/>
        </w:rPr>
        <w:tab/>
        <w:t>AreaScopeOfMDT-EUTRA</w:t>
      </w:r>
      <w:r w:rsidRPr="00E5334B">
        <w:rPr>
          <w:snapToGrid w:val="0"/>
          <w:lang w:val="it-IT"/>
        </w:rPr>
        <w:tab/>
        <w:t>OPTIONAL,</w:t>
      </w:r>
    </w:p>
    <w:p w14:paraId="019B9A58" w14:textId="77777777" w:rsidR="00527916" w:rsidRPr="00F20FDB" w:rsidRDefault="00527916" w:rsidP="00527916">
      <w:pPr>
        <w:pStyle w:val="PL"/>
        <w:rPr>
          <w:snapToGrid w:val="0"/>
          <w:lang w:val="sv-SE"/>
        </w:rPr>
      </w:pPr>
      <w:r w:rsidRPr="00E5334B">
        <w:rPr>
          <w:snapToGrid w:val="0"/>
          <w:lang w:val="it-IT"/>
        </w:rPr>
        <w:tab/>
      </w:r>
      <w:r w:rsidRPr="00F20FDB">
        <w:rPr>
          <w:snapToGrid w:val="0"/>
          <w:lang w:val="sv-SE"/>
        </w:rPr>
        <w:t>mDTMode-EUTRA</w:t>
      </w:r>
      <w:r w:rsidRPr="00F20FDB">
        <w:rPr>
          <w:snapToGrid w:val="0"/>
          <w:lang w:val="sv-SE"/>
        </w:rPr>
        <w:tab/>
      </w:r>
      <w:r w:rsidRPr="00F20FDB">
        <w:rPr>
          <w:snapToGrid w:val="0"/>
          <w:lang w:val="sv-SE"/>
        </w:rPr>
        <w:tab/>
      </w:r>
      <w:r w:rsidRPr="00F20FDB">
        <w:rPr>
          <w:snapToGrid w:val="0"/>
          <w:lang w:val="sv-SE"/>
        </w:rPr>
        <w:tab/>
      </w:r>
      <w:r w:rsidRPr="00F20FDB">
        <w:rPr>
          <w:snapToGrid w:val="0"/>
          <w:lang w:val="sv-SE"/>
        </w:rPr>
        <w:tab/>
        <w:t>MDTMode-EUTRA,</w:t>
      </w:r>
    </w:p>
    <w:p w14:paraId="497CC03D" w14:textId="77777777" w:rsidR="00527916" w:rsidRPr="00F20FDB" w:rsidRDefault="00527916" w:rsidP="00527916">
      <w:pPr>
        <w:pStyle w:val="PL"/>
        <w:rPr>
          <w:snapToGrid w:val="0"/>
          <w:lang w:val="sv-SE"/>
        </w:rPr>
      </w:pPr>
      <w:r w:rsidRPr="00F20FDB">
        <w:rPr>
          <w:snapToGrid w:val="0"/>
          <w:lang w:val="sv-SE"/>
        </w:rPr>
        <w:tab/>
        <w:t>signallingBasedMDTPLMNList</w:t>
      </w:r>
      <w:r w:rsidRPr="00F20FDB">
        <w:rPr>
          <w:snapToGrid w:val="0"/>
          <w:lang w:val="sv-SE"/>
        </w:rPr>
        <w:tab/>
        <w:t>MDTPLMNList</w:t>
      </w:r>
      <w:r>
        <w:rPr>
          <w:snapToGrid w:val="0"/>
          <w:lang w:val="sv-SE"/>
        </w:rPr>
        <w:t>,</w:t>
      </w:r>
    </w:p>
    <w:p w14:paraId="51E7CCAF" w14:textId="77777777" w:rsidR="00527916" w:rsidRPr="00BA5800" w:rsidRDefault="00527916" w:rsidP="00527916">
      <w:pPr>
        <w:pStyle w:val="PL"/>
        <w:rPr>
          <w:snapToGrid w:val="0"/>
        </w:rPr>
      </w:pPr>
      <w:r w:rsidRPr="00F20FDB">
        <w:rPr>
          <w:snapToGrid w:val="0"/>
          <w:lang w:val="sv-SE"/>
        </w:rPr>
        <w:tab/>
      </w:r>
      <w:r w:rsidRPr="00BA5800">
        <w:rPr>
          <w:snapToGrid w:val="0"/>
        </w:rPr>
        <w:t>iE-Extensions</w:t>
      </w:r>
      <w:r w:rsidRPr="00BA5800">
        <w:rPr>
          <w:snapToGrid w:val="0"/>
        </w:rPr>
        <w:tab/>
      </w:r>
      <w:r w:rsidRPr="00BA5800">
        <w:rPr>
          <w:snapToGrid w:val="0"/>
        </w:rPr>
        <w:tab/>
      </w:r>
      <w:r w:rsidRPr="00A71FBF">
        <w:rPr>
          <w:snapToGrid w:val="0"/>
        </w:rPr>
        <w:t>ProtocolExtensionContainer</w:t>
      </w:r>
      <w:r w:rsidRPr="00C41C0A">
        <w:rPr>
          <w:snapToGrid w:val="0"/>
        </w:rPr>
        <w:t xml:space="preserve"> </w:t>
      </w:r>
      <w:r w:rsidRPr="00BA5800">
        <w:rPr>
          <w:snapToGrid w:val="0"/>
        </w:rPr>
        <w:t>{ { MDT-Configuration</w:t>
      </w:r>
      <w:r>
        <w:rPr>
          <w:snapToGrid w:val="0"/>
        </w:rPr>
        <w:t>-EUTRA</w:t>
      </w:r>
      <w:r w:rsidRPr="00BA5800">
        <w:rPr>
          <w:snapToGrid w:val="0"/>
        </w:rPr>
        <w:t>-ExtIEs} } OPTIONAL,</w:t>
      </w:r>
    </w:p>
    <w:p w14:paraId="44A449CA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6DAF99A8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04A6A29E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MDT-Configuration-</w:t>
      </w:r>
      <w:r>
        <w:rPr>
          <w:snapToGrid w:val="0"/>
        </w:rPr>
        <w:t>EUTRA-</w:t>
      </w:r>
      <w:r w:rsidRPr="00BA5800">
        <w:rPr>
          <w:snapToGrid w:val="0"/>
        </w:rPr>
        <w:t xml:space="preserve">ExtIEs </w:t>
      </w:r>
      <w:r>
        <w:rPr>
          <w:snapToGrid w:val="0"/>
        </w:rPr>
        <w:t>XNAP</w:t>
      </w:r>
      <w:r w:rsidRPr="00BA5800">
        <w:rPr>
          <w:snapToGrid w:val="0"/>
        </w:rPr>
        <w:t>-PROTOCOL-EXTENSION ::= {</w:t>
      </w:r>
    </w:p>
    <w:p w14:paraId="07B9401F" w14:textId="77777777" w:rsidR="00527916" w:rsidRPr="00BA5800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ab/>
        <w:t>...</w:t>
      </w:r>
    </w:p>
    <w:p w14:paraId="68DDABFE" w14:textId="77777777" w:rsidR="00527916" w:rsidRDefault="00527916" w:rsidP="00527916">
      <w:pPr>
        <w:pStyle w:val="PL"/>
        <w:rPr>
          <w:snapToGrid w:val="0"/>
        </w:rPr>
      </w:pPr>
      <w:r w:rsidRPr="00BA5800">
        <w:rPr>
          <w:snapToGrid w:val="0"/>
        </w:rPr>
        <w:t>}</w:t>
      </w:r>
    </w:p>
    <w:p w14:paraId="1B1C1B19" w14:textId="77777777" w:rsidR="00527916" w:rsidRDefault="00527916" w:rsidP="00527916">
      <w:pPr>
        <w:pStyle w:val="PL"/>
        <w:rPr>
          <w:snapToGrid w:val="0"/>
        </w:rPr>
      </w:pPr>
    </w:p>
    <w:p w14:paraId="2048502C" w14:textId="77777777" w:rsidR="00527916" w:rsidRDefault="00527916" w:rsidP="00527916">
      <w:pPr>
        <w:pStyle w:val="PL"/>
        <w:rPr>
          <w:snapToGrid w:val="0"/>
        </w:rPr>
      </w:pPr>
    </w:p>
    <w:p w14:paraId="11386368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DT-Location-Info ::= BIT STRING (SIZE (8))</w:t>
      </w:r>
    </w:p>
    <w:p w14:paraId="3B4A41D5" w14:textId="77777777" w:rsidR="00527916" w:rsidRPr="00567372" w:rsidRDefault="00527916" w:rsidP="00527916">
      <w:pPr>
        <w:pStyle w:val="PL"/>
        <w:rPr>
          <w:snapToGrid w:val="0"/>
        </w:rPr>
      </w:pPr>
    </w:p>
    <w:p w14:paraId="2ACC52EF" w14:textId="77777777" w:rsidR="00527916" w:rsidRPr="00567372" w:rsidRDefault="00527916" w:rsidP="00527916">
      <w:pPr>
        <w:pStyle w:val="PL"/>
        <w:rPr>
          <w:snapToGrid w:val="0"/>
        </w:rPr>
      </w:pPr>
    </w:p>
    <w:p w14:paraId="7B966A65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MDTPLMNList ::= SEQUENCE (SIZE(1..maxnoofMDTPLMNs)) OF </w:t>
      </w:r>
      <w:r w:rsidRPr="00503DDF">
        <w:rPr>
          <w:snapToGrid w:val="0"/>
        </w:rPr>
        <w:t>PLMN-Identity</w:t>
      </w:r>
    </w:p>
    <w:p w14:paraId="547CA125" w14:textId="77777777" w:rsidR="00527916" w:rsidRPr="00567372" w:rsidRDefault="00527916" w:rsidP="00527916">
      <w:pPr>
        <w:pStyle w:val="PL"/>
        <w:rPr>
          <w:snapToGrid w:val="0"/>
        </w:rPr>
      </w:pPr>
    </w:p>
    <w:p w14:paraId="4C3EFD67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MDTMode</w:t>
      </w:r>
      <w:r>
        <w:rPr>
          <w:snapToGrid w:val="0"/>
        </w:rPr>
        <w:t>-NR</w:t>
      </w:r>
      <w:r w:rsidRPr="00567372">
        <w:rPr>
          <w:snapToGrid w:val="0"/>
        </w:rPr>
        <w:t xml:space="preserve"> ::= CHOICE {</w:t>
      </w:r>
    </w:p>
    <w:p w14:paraId="278C470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mmediateMDT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ImmediateMDT</w:t>
      </w:r>
      <w:r>
        <w:rPr>
          <w:snapToGrid w:val="0"/>
        </w:rPr>
        <w:t>-NR</w:t>
      </w:r>
      <w:r w:rsidRPr="00567372">
        <w:rPr>
          <w:snapToGrid w:val="0"/>
        </w:rPr>
        <w:t>,</w:t>
      </w:r>
    </w:p>
    <w:p w14:paraId="4B8D1BD3" w14:textId="77777777" w:rsidR="00527916" w:rsidRPr="00AE5004" w:rsidRDefault="00527916" w:rsidP="00527916">
      <w:pPr>
        <w:pStyle w:val="PL"/>
        <w:rPr>
          <w:snapToGrid w:val="0"/>
          <w:lang w:val="sv-SE"/>
        </w:rPr>
      </w:pPr>
      <w:r w:rsidRPr="00567372">
        <w:rPr>
          <w:snapToGrid w:val="0"/>
        </w:rPr>
        <w:tab/>
      </w:r>
      <w:r w:rsidRPr="00AE5004">
        <w:rPr>
          <w:snapToGrid w:val="0"/>
          <w:lang w:val="sv-SE"/>
        </w:rPr>
        <w:t>loggedMDT</w:t>
      </w:r>
      <w:r w:rsidRPr="00AE5004">
        <w:rPr>
          <w:snapToGrid w:val="0"/>
          <w:lang w:val="sv-SE"/>
        </w:rPr>
        <w:tab/>
      </w:r>
      <w:r w:rsidRPr="00AE5004">
        <w:rPr>
          <w:snapToGrid w:val="0"/>
          <w:lang w:val="sv-SE"/>
        </w:rPr>
        <w:tab/>
      </w:r>
      <w:r w:rsidRPr="00AE5004">
        <w:rPr>
          <w:snapToGrid w:val="0"/>
          <w:lang w:val="sv-SE"/>
        </w:rPr>
        <w:tab/>
      </w:r>
      <w:r w:rsidRPr="00AE5004">
        <w:rPr>
          <w:snapToGrid w:val="0"/>
          <w:lang w:val="sv-SE"/>
        </w:rPr>
        <w:tab/>
      </w:r>
      <w:r w:rsidRPr="00AE5004">
        <w:rPr>
          <w:snapToGrid w:val="0"/>
          <w:lang w:val="sv-SE"/>
        </w:rPr>
        <w:tab/>
        <w:t>LoggedMDT-NR,</w:t>
      </w:r>
    </w:p>
    <w:p w14:paraId="7F715067" w14:textId="77777777" w:rsidR="00527916" w:rsidRPr="00AE5004" w:rsidRDefault="00527916" w:rsidP="00527916">
      <w:pPr>
        <w:pStyle w:val="PL"/>
        <w:rPr>
          <w:snapToGrid w:val="0"/>
          <w:lang w:val="sv-SE"/>
        </w:rPr>
      </w:pPr>
      <w:r w:rsidRPr="00AE5004">
        <w:rPr>
          <w:snapToGrid w:val="0"/>
          <w:lang w:val="sv-SE"/>
        </w:rPr>
        <w:tab/>
        <w:t>...,</w:t>
      </w:r>
    </w:p>
    <w:p w14:paraId="39268F0E" w14:textId="77777777" w:rsidR="00527916" w:rsidRPr="00AE5004" w:rsidRDefault="00527916" w:rsidP="00527916">
      <w:pPr>
        <w:pStyle w:val="PL"/>
        <w:rPr>
          <w:snapToGrid w:val="0"/>
          <w:lang w:val="sv-SE"/>
        </w:rPr>
      </w:pPr>
      <w:r w:rsidRPr="00AE5004">
        <w:rPr>
          <w:snapToGrid w:val="0"/>
          <w:lang w:val="sv-SE"/>
        </w:rPr>
        <w:tab/>
        <w:t>mDTMode-NR-Extension</w:t>
      </w:r>
      <w:r w:rsidRPr="00AE5004">
        <w:rPr>
          <w:snapToGrid w:val="0"/>
          <w:lang w:val="sv-SE"/>
        </w:rPr>
        <w:tab/>
      </w:r>
      <w:r w:rsidRPr="00AE5004">
        <w:rPr>
          <w:snapToGrid w:val="0"/>
          <w:lang w:val="sv-SE"/>
        </w:rPr>
        <w:tab/>
      </w:r>
      <w:r w:rsidRPr="00AE5004">
        <w:rPr>
          <w:snapToGrid w:val="0"/>
          <w:lang w:val="sv-SE"/>
        </w:rPr>
        <w:tab/>
        <w:t>MDTMode-NR-Extension</w:t>
      </w:r>
    </w:p>
    <w:p w14:paraId="174AEDDF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}</w:t>
      </w:r>
    </w:p>
    <w:p w14:paraId="30943910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415DE55E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MDTMode-NR-Extension ::= ProtocolIE-Single-Container {{ MDTMode-NR-ExtensionIE }}</w:t>
      </w:r>
    </w:p>
    <w:p w14:paraId="4A3516B9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71B58D4C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MDTMode-NR-ExtensionIE XNAP-PROTOCOL-IES ::= {</w:t>
      </w:r>
    </w:p>
    <w:p w14:paraId="5CFA917F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ab/>
        <w:t>...</w:t>
      </w:r>
    </w:p>
    <w:p w14:paraId="13AC9CC4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}</w:t>
      </w:r>
    </w:p>
    <w:p w14:paraId="6006C6B2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7F017D0B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MDTMode-EUTRA ::= CHOICE {</w:t>
      </w:r>
    </w:p>
    <w:p w14:paraId="7726FBCA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ab/>
        <w:t>immediateMDT</w:t>
      </w:r>
      <w:r w:rsidRPr="0037116A">
        <w:rPr>
          <w:snapToGrid w:val="0"/>
          <w:lang w:val="en-US"/>
        </w:rPr>
        <w:tab/>
      </w:r>
      <w:r w:rsidRPr="0037116A">
        <w:rPr>
          <w:snapToGrid w:val="0"/>
          <w:lang w:val="en-US"/>
        </w:rPr>
        <w:tab/>
      </w:r>
      <w:r w:rsidRPr="0037116A">
        <w:rPr>
          <w:snapToGrid w:val="0"/>
          <w:lang w:val="en-US"/>
        </w:rPr>
        <w:tab/>
      </w:r>
      <w:r w:rsidRPr="0037116A">
        <w:rPr>
          <w:snapToGrid w:val="0"/>
          <w:lang w:val="en-US"/>
        </w:rPr>
        <w:tab/>
        <w:t>ImmediateMDT-EUTRA,</w:t>
      </w:r>
    </w:p>
    <w:p w14:paraId="2D966AB2" w14:textId="77777777" w:rsidR="00527916" w:rsidRPr="0025519D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>loggedMDT</w:t>
      </w:r>
      <w:r w:rsidRPr="0025519D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ab/>
        <w:t>LoggedMDT-EUTRA,</w:t>
      </w:r>
    </w:p>
    <w:p w14:paraId="7E88014E" w14:textId="77777777" w:rsidR="00527916" w:rsidRPr="0025519D" w:rsidRDefault="00527916" w:rsidP="00527916">
      <w:pPr>
        <w:pStyle w:val="PL"/>
        <w:rPr>
          <w:snapToGrid w:val="0"/>
          <w:lang w:val="en-US"/>
        </w:rPr>
      </w:pPr>
      <w:r w:rsidRPr="0025519D">
        <w:rPr>
          <w:snapToGrid w:val="0"/>
          <w:lang w:val="en-US"/>
        </w:rPr>
        <w:lastRenderedPageBreak/>
        <w:tab/>
        <w:t>...,</w:t>
      </w:r>
    </w:p>
    <w:p w14:paraId="42A71AF3" w14:textId="77777777" w:rsidR="00527916" w:rsidRPr="0025519D" w:rsidRDefault="00527916" w:rsidP="00527916">
      <w:pPr>
        <w:pStyle w:val="PL"/>
        <w:rPr>
          <w:snapToGrid w:val="0"/>
          <w:lang w:val="en-US"/>
        </w:rPr>
      </w:pPr>
      <w:r w:rsidRPr="0025519D">
        <w:rPr>
          <w:snapToGrid w:val="0"/>
          <w:lang w:val="en-US"/>
        </w:rPr>
        <w:tab/>
        <w:t>mDTMode-EUTRA-Extension</w:t>
      </w:r>
      <w:r w:rsidRPr="0025519D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ab/>
      </w:r>
      <w:r w:rsidRPr="0025519D">
        <w:rPr>
          <w:snapToGrid w:val="0"/>
          <w:lang w:val="en-US"/>
        </w:rPr>
        <w:tab/>
        <w:t>MDTMode-EUTRA-Extension</w:t>
      </w:r>
    </w:p>
    <w:p w14:paraId="1FC1C1CF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}</w:t>
      </w:r>
    </w:p>
    <w:p w14:paraId="6734DA65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71AB375F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MDTMode-EUTRA-Extension ::= ProtocolIE-Single-Container {{ MDTMode-EUTRA-ExtensionIE }}</w:t>
      </w:r>
    </w:p>
    <w:p w14:paraId="507819D1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2A834CC1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MDTMode-EUTRA-ExtensionIE XNAP-PROTOCOL-IES ::= {</w:t>
      </w:r>
    </w:p>
    <w:p w14:paraId="0A245C30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ab/>
        <w:t>...</w:t>
      </w:r>
    </w:p>
    <w:p w14:paraId="2FF14946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}</w:t>
      </w:r>
    </w:p>
    <w:p w14:paraId="5694BFDF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2391A5C1" w14:textId="77777777" w:rsidR="00527916" w:rsidRPr="0037116A" w:rsidRDefault="00527916" w:rsidP="00527916">
      <w:pPr>
        <w:pStyle w:val="PL"/>
        <w:spacing w:line="0" w:lineRule="atLeast"/>
        <w:rPr>
          <w:snapToGrid w:val="0"/>
          <w:lang w:val="en-US"/>
        </w:rPr>
      </w:pPr>
      <w:r w:rsidRPr="0037116A">
        <w:rPr>
          <w:snapToGrid w:val="0"/>
          <w:lang w:val="en-US"/>
        </w:rPr>
        <w:t xml:space="preserve">MeasurementsToActivate ::= </w:t>
      </w:r>
      <w:r w:rsidRPr="0037116A">
        <w:rPr>
          <w:snapToGrid w:val="0"/>
          <w:lang w:val="en-US" w:eastAsia="zh-CN"/>
        </w:rPr>
        <w:t xml:space="preserve">BIT STRING </w:t>
      </w:r>
      <w:r w:rsidRPr="0037116A">
        <w:rPr>
          <w:snapToGrid w:val="0"/>
          <w:lang w:val="en-US"/>
        </w:rPr>
        <w:t>(</w:t>
      </w:r>
      <w:r w:rsidRPr="0037116A">
        <w:rPr>
          <w:snapToGrid w:val="0"/>
          <w:lang w:val="en-US" w:eastAsia="zh-CN"/>
        </w:rPr>
        <w:t>SIZE (8)</w:t>
      </w:r>
      <w:r w:rsidRPr="0037116A">
        <w:rPr>
          <w:snapToGrid w:val="0"/>
          <w:lang w:val="en-US"/>
        </w:rPr>
        <w:t>)</w:t>
      </w:r>
    </w:p>
    <w:p w14:paraId="2590AB7D" w14:textId="77777777" w:rsidR="00527916" w:rsidRPr="0037116A" w:rsidRDefault="00527916" w:rsidP="00527916">
      <w:pPr>
        <w:pStyle w:val="PL"/>
        <w:rPr>
          <w:snapToGrid w:val="0"/>
          <w:lang w:val="en-US"/>
        </w:rPr>
      </w:pPr>
    </w:p>
    <w:p w14:paraId="3A0FB41A" w14:textId="77777777" w:rsidR="00527916" w:rsidRPr="0037116A" w:rsidRDefault="00527916" w:rsidP="00527916">
      <w:pPr>
        <w:pStyle w:val="PL"/>
        <w:rPr>
          <w:snapToGrid w:val="0"/>
          <w:lang w:val="en-US"/>
        </w:rPr>
      </w:pPr>
      <w:r w:rsidRPr="0037116A">
        <w:rPr>
          <w:snapToGrid w:val="0"/>
          <w:lang w:val="en-US"/>
        </w:rPr>
        <w:t>MeasurementThresholdA2 ::= CHOICE {</w:t>
      </w:r>
    </w:p>
    <w:p w14:paraId="077D0D2F" w14:textId="77777777" w:rsidR="00527916" w:rsidRPr="00567372" w:rsidRDefault="00527916" w:rsidP="00527916">
      <w:pPr>
        <w:pStyle w:val="PL"/>
        <w:rPr>
          <w:snapToGrid w:val="0"/>
        </w:rPr>
      </w:pPr>
      <w:r w:rsidRPr="0037116A">
        <w:rPr>
          <w:snapToGrid w:val="0"/>
          <w:lang w:val="en-US"/>
        </w:rPr>
        <w:tab/>
      </w:r>
      <w:r w:rsidRPr="00567372">
        <w:rPr>
          <w:snapToGrid w:val="0"/>
        </w:rPr>
        <w:t>threshold-RSRP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Threshold-RSRP,</w:t>
      </w:r>
    </w:p>
    <w:p w14:paraId="636F7F57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threshold-RSRQ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Threshold-RSRQ,</w:t>
      </w:r>
    </w:p>
    <w:p w14:paraId="47752072" w14:textId="77777777" w:rsidR="00527916" w:rsidRPr="00567372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threshold-SI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67372">
        <w:rPr>
          <w:snapToGrid w:val="0"/>
        </w:rPr>
        <w:t>Threshold-</w:t>
      </w:r>
      <w:r>
        <w:rPr>
          <w:snapToGrid w:val="0"/>
        </w:rPr>
        <w:t>SINR</w:t>
      </w:r>
      <w:r w:rsidRPr="00567372">
        <w:rPr>
          <w:snapToGrid w:val="0"/>
        </w:rPr>
        <w:t>,</w:t>
      </w:r>
    </w:p>
    <w:p w14:paraId="736A8835" w14:textId="77777777" w:rsidR="00527916" w:rsidRPr="00346652" w:rsidRDefault="00527916" w:rsidP="00527916">
      <w:pPr>
        <w:pStyle w:val="PL"/>
        <w:rPr>
          <w:snapToGrid w:val="0"/>
          <w:lang w:eastAsia="zh-CN"/>
        </w:rPr>
      </w:pPr>
      <w:r w:rsidRPr="00283AA6">
        <w:tab/>
        <w:t>choice-extension</w:t>
      </w:r>
      <w:r w:rsidRPr="00283AA6">
        <w:tab/>
      </w:r>
      <w:r w:rsidRPr="00283AA6">
        <w:rPr>
          <w:snapToGrid w:val="0"/>
          <w:lang w:eastAsia="zh-CN"/>
        </w:rPr>
        <w:t>ProtocolIE-Single-Container { {</w:t>
      </w:r>
      <w:r w:rsidRPr="00346652">
        <w:rPr>
          <w:snapToGrid w:val="0"/>
          <w:lang w:val="en-US"/>
        </w:rPr>
        <w:t xml:space="preserve"> MeasurementThresholdA2</w:t>
      </w:r>
      <w:r w:rsidRPr="00283AA6">
        <w:rPr>
          <w:snapToGrid w:val="0"/>
          <w:lang w:eastAsia="zh-CN"/>
        </w:rPr>
        <w:t>-ExtIEs} }</w:t>
      </w:r>
    </w:p>
    <w:p w14:paraId="58F84E71" w14:textId="77777777" w:rsidR="00527916" w:rsidRPr="00283AA6" w:rsidRDefault="00527916" w:rsidP="00527916">
      <w:pPr>
        <w:pStyle w:val="PL"/>
      </w:pPr>
      <w:r w:rsidRPr="00283AA6">
        <w:t>}</w:t>
      </w:r>
    </w:p>
    <w:p w14:paraId="48E62230" w14:textId="77777777" w:rsidR="00527916" w:rsidRPr="00283AA6" w:rsidRDefault="00527916" w:rsidP="00527916">
      <w:pPr>
        <w:pStyle w:val="PL"/>
      </w:pPr>
    </w:p>
    <w:p w14:paraId="3FBA5CCF" w14:textId="77777777" w:rsidR="00527916" w:rsidRPr="00283AA6" w:rsidRDefault="00527916" w:rsidP="00527916">
      <w:pPr>
        <w:pStyle w:val="PL"/>
        <w:rPr>
          <w:snapToGrid w:val="0"/>
          <w:lang w:eastAsia="zh-CN"/>
        </w:rPr>
      </w:pPr>
      <w:r w:rsidRPr="00346652">
        <w:rPr>
          <w:snapToGrid w:val="0"/>
          <w:lang w:val="en-US"/>
        </w:rPr>
        <w:t>MeasurementThresholdA2</w:t>
      </w:r>
      <w:r w:rsidRPr="00283AA6">
        <w:rPr>
          <w:snapToGrid w:val="0"/>
          <w:lang w:eastAsia="zh-CN"/>
        </w:rPr>
        <w:t>-ExtIEs XNAP-PROTOCOL-IES ::= {</w:t>
      </w:r>
    </w:p>
    <w:p w14:paraId="6B875514" w14:textId="77777777" w:rsidR="00527916" w:rsidRPr="00283AA6" w:rsidRDefault="00527916" w:rsidP="00527916">
      <w:pPr>
        <w:pStyle w:val="PL"/>
        <w:rPr>
          <w:snapToGrid w:val="0"/>
          <w:lang w:eastAsia="zh-CN"/>
        </w:rPr>
      </w:pPr>
      <w:r w:rsidRPr="00283AA6">
        <w:rPr>
          <w:snapToGrid w:val="0"/>
          <w:lang w:eastAsia="zh-CN"/>
        </w:rPr>
        <w:tab/>
        <w:t>...</w:t>
      </w:r>
    </w:p>
    <w:p w14:paraId="41D7BEFA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0CC64714" w14:textId="77777777" w:rsidR="00527916" w:rsidRPr="00567372" w:rsidRDefault="00527916" w:rsidP="00527916">
      <w:pPr>
        <w:pStyle w:val="PL"/>
        <w:rPr>
          <w:snapToGrid w:val="0"/>
        </w:rPr>
      </w:pPr>
    </w:p>
    <w:p w14:paraId="2DA17DF8" w14:textId="77777777" w:rsidR="00527916" w:rsidRPr="00FD0425" w:rsidRDefault="00527916" w:rsidP="00527916">
      <w:pPr>
        <w:pStyle w:val="PL"/>
      </w:pPr>
    </w:p>
    <w:p w14:paraId="276A534F" w14:textId="77777777" w:rsidR="00527916" w:rsidRPr="00F35F02" w:rsidRDefault="00527916" w:rsidP="00527916">
      <w:pPr>
        <w:pStyle w:val="PL"/>
        <w:rPr>
          <w:snapToGrid w:val="0"/>
        </w:rPr>
      </w:pPr>
      <w:r w:rsidRPr="00F35F02">
        <w:rPr>
          <w:snapToGrid w:val="0"/>
        </w:rPr>
        <w:t xml:space="preserve">Measurement-ID </w:t>
      </w:r>
      <w:r w:rsidRPr="00F35F02">
        <w:rPr>
          <w:snapToGrid w:val="0"/>
        </w:rPr>
        <w:tab/>
      </w:r>
      <w:r w:rsidRPr="00F35F02">
        <w:t xml:space="preserve"> ::= </w:t>
      </w:r>
      <w:r w:rsidRPr="00F35F02">
        <w:rPr>
          <w:lang w:eastAsia="ja-JP"/>
        </w:rPr>
        <w:t>INTEGER (1..4095,...)</w:t>
      </w:r>
    </w:p>
    <w:p w14:paraId="350ACABA" w14:textId="77777777" w:rsidR="00527916" w:rsidRPr="00F35F02" w:rsidRDefault="00527916" w:rsidP="00527916">
      <w:pPr>
        <w:pStyle w:val="PL"/>
      </w:pPr>
    </w:p>
    <w:p w14:paraId="7A1010EB" w14:textId="77777777" w:rsidR="00527916" w:rsidRPr="00F35F02" w:rsidRDefault="00527916" w:rsidP="00527916">
      <w:pPr>
        <w:pStyle w:val="PL"/>
      </w:pPr>
    </w:p>
    <w:p w14:paraId="5565EEEC" w14:textId="77777777" w:rsidR="00527916" w:rsidRDefault="00527916" w:rsidP="00527916">
      <w:pPr>
        <w:pStyle w:val="PL"/>
      </w:pPr>
      <w:r w:rsidRPr="00F35F02">
        <w:rPr>
          <w:rFonts w:eastAsia="Batang"/>
        </w:rPr>
        <w:t>Mobility</w:t>
      </w:r>
      <w:r w:rsidRPr="00F35F02">
        <w:rPr>
          <w:snapToGrid w:val="0"/>
        </w:rPr>
        <w:t>Information</w:t>
      </w:r>
      <w:r w:rsidRPr="00F35F02">
        <w:rPr>
          <w:snapToGrid w:val="0"/>
        </w:rPr>
        <w:tab/>
      </w:r>
      <w:r w:rsidRPr="00F35F02">
        <w:t xml:space="preserve"> ::= BIT STRING (SIZE(32))</w:t>
      </w:r>
    </w:p>
    <w:p w14:paraId="428BAEC6" w14:textId="77777777" w:rsidR="00527916" w:rsidRDefault="00527916" w:rsidP="00527916">
      <w:pPr>
        <w:pStyle w:val="PL"/>
      </w:pPr>
    </w:p>
    <w:p w14:paraId="03BCB002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>MobilityParametersModificationRange ::= SEQUENCE {</w:t>
      </w:r>
    </w:p>
    <w:p w14:paraId="78B8FA8A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LowerLimit</w:t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6B707AB7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UpperLimit</w:t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55209E9D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ab/>
        <w:t>...</w:t>
      </w:r>
    </w:p>
    <w:p w14:paraId="5F71C8AC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>}</w:t>
      </w:r>
    </w:p>
    <w:p w14:paraId="2B2C4DF2" w14:textId="77777777" w:rsidR="00527916" w:rsidRPr="00A735B2" w:rsidRDefault="00527916" w:rsidP="00527916">
      <w:pPr>
        <w:pStyle w:val="PL"/>
        <w:rPr>
          <w:snapToGrid w:val="0"/>
        </w:rPr>
      </w:pPr>
    </w:p>
    <w:p w14:paraId="5DB70020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>MobilityParametersInformation ::= SEQUENCE {</w:t>
      </w:r>
    </w:p>
    <w:p w14:paraId="508CA2D7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</w:t>
      </w:r>
      <w:r w:rsidRPr="00A735B2">
        <w:rPr>
          <w:snapToGrid w:val="0"/>
        </w:rPr>
        <w:tab/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3E4FFC6E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ab/>
        <w:t>...</w:t>
      </w:r>
    </w:p>
    <w:p w14:paraId="1D93D823" w14:textId="77777777" w:rsidR="00527916" w:rsidRPr="00A735B2" w:rsidRDefault="00527916" w:rsidP="00527916">
      <w:pPr>
        <w:pStyle w:val="PL"/>
        <w:rPr>
          <w:snapToGrid w:val="0"/>
        </w:rPr>
      </w:pPr>
      <w:r w:rsidRPr="00A735B2">
        <w:rPr>
          <w:snapToGrid w:val="0"/>
        </w:rPr>
        <w:t>}</w:t>
      </w:r>
    </w:p>
    <w:p w14:paraId="4BD777D4" w14:textId="77777777" w:rsidR="00527916" w:rsidRDefault="00527916" w:rsidP="00527916">
      <w:pPr>
        <w:pStyle w:val="PL"/>
      </w:pPr>
    </w:p>
    <w:p w14:paraId="241CD3F0" w14:textId="77777777" w:rsidR="00527916" w:rsidRPr="00FD0425" w:rsidRDefault="00527916" w:rsidP="00527916">
      <w:pPr>
        <w:pStyle w:val="PL"/>
      </w:pPr>
    </w:p>
    <w:p w14:paraId="00FB6274" w14:textId="77777777" w:rsidR="00527916" w:rsidRPr="00FD0425" w:rsidRDefault="00527916" w:rsidP="00527916">
      <w:pPr>
        <w:pStyle w:val="PL"/>
      </w:pPr>
      <w:r w:rsidRPr="00FD0425">
        <w:t>MobilityRestrictionList ::= SEQUENCE {</w:t>
      </w:r>
    </w:p>
    <w:p w14:paraId="46FC9B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ing-PL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63E4D4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quivalent-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EPLMNs)) OF 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CC6DC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t-Restrict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T-Restrictions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4119F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orbiddenArea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ForbiddenArea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31B3B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iceArea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iceArea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6CE337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MobilityRestrictionList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995C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819F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D9E6CE" w14:textId="77777777" w:rsidR="00527916" w:rsidRPr="00FD0425" w:rsidRDefault="00527916" w:rsidP="00527916">
      <w:pPr>
        <w:pStyle w:val="PL"/>
        <w:rPr>
          <w:snapToGrid w:val="0"/>
        </w:rPr>
      </w:pPr>
    </w:p>
    <w:p w14:paraId="7E7862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lastRenderedPageBreak/>
        <w:t>MobilityRestrictionList</w:t>
      </w:r>
      <w:r w:rsidRPr="00FD0425">
        <w:rPr>
          <w:snapToGrid w:val="0"/>
        </w:rPr>
        <w:t>-ExtIEs XNAP-PROTOCOL-EXTENSION ::={</w:t>
      </w:r>
      <w:r w:rsidRPr="00FD0425">
        <w:t xml:space="preserve"> </w:t>
      </w:r>
    </w:p>
    <w:p w14:paraId="6B5B1D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{ ID id-LastE-UTRANPLMN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|</w:t>
      </w:r>
    </w:p>
    <w:p w14:paraId="217C51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{ ID 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|</w:t>
      </w:r>
    </w:p>
    <w:p w14:paraId="394B731F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{ ID 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1E8C47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{ ID id-</w:t>
      </w:r>
      <w:r>
        <w:rPr>
          <w:snapToGrid w:val="0"/>
        </w:rPr>
        <w:t>NPNMobilit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FD0425">
        <w:rPr>
          <w:snapToGrid w:val="0"/>
        </w:rPr>
        <w:tab/>
        <w:t xml:space="preserve">EXTENSION </w:t>
      </w:r>
      <w:r>
        <w:rPr>
          <w:snapToGrid w:val="0"/>
        </w:rPr>
        <w:t>NPNMobility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,</w:t>
      </w:r>
    </w:p>
    <w:p w14:paraId="06A0C2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058A5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C6DDF6" w14:textId="77777777" w:rsidR="00527916" w:rsidRPr="00FD0425" w:rsidRDefault="00527916" w:rsidP="00527916">
      <w:pPr>
        <w:pStyle w:val="PL"/>
        <w:rPr>
          <w:snapToGrid w:val="0"/>
        </w:rPr>
      </w:pPr>
    </w:p>
    <w:p w14:paraId="3F3DFB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NTypeRestrictionsForEquivalent ::= SEQUENCE (SIZE(1..maxnoofEPLMNs)) OF CNTypeRestrictionsForEquivalentItem</w:t>
      </w:r>
    </w:p>
    <w:p w14:paraId="47F6EA4C" w14:textId="77777777" w:rsidR="00527916" w:rsidRPr="00FD0425" w:rsidRDefault="00527916" w:rsidP="00527916">
      <w:pPr>
        <w:pStyle w:val="PL"/>
        <w:rPr>
          <w:snapToGrid w:val="0"/>
        </w:rPr>
      </w:pPr>
    </w:p>
    <w:p w14:paraId="668743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NTypeRestrictionsForEquivalentItem ::= SEQUENCE {</w:t>
      </w:r>
    </w:p>
    <w:p w14:paraId="6E3DC9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5357D8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n-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epc-forbidden, fiveGC-forbidden, ...},</w:t>
      </w:r>
    </w:p>
    <w:p w14:paraId="6C2A2C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NTypeRestrictionsForEquivalentItem-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8FC14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9A5E0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91D36E" w14:textId="77777777" w:rsidR="00527916" w:rsidRPr="00FD0425" w:rsidRDefault="00527916" w:rsidP="00527916">
      <w:pPr>
        <w:pStyle w:val="PL"/>
        <w:rPr>
          <w:snapToGrid w:val="0"/>
        </w:rPr>
      </w:pPr>
    </w:p>
    <w:p w14:paraId="4468E1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NTypeRestrictionsForEquivalentItem-ExtIEs XNAP-PROTOCOL-EXTENSION ::={</w:t>
      </w:r>
    </w:p>
    <w:p w14:paraId="06B204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614D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F92B04" w14:textId="77777777" w:rsidR="00527916" w:rsidRPr="00FD0425" w:rsidRDefault="00527916" w:rsidP="00527916">
      <w:pPr>
        <w:pStyle w:val="PL"/>
        <w:rPr>
          <w:snapToGrid w:val="0"/>
        </w:rPr>
      </w:pPr>
    </w:p>
    <w:p w14:paraId="2AF3FF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CNTypeRestrictionsForServing ::= ENUMERATED {</w:t>
      </w:r>
    </w:p>
    <w:p w14:paraId="6D8EBA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pc-forbidden,</w:t>
      </w:r>
    </w:p>
    <w:p w14:paraId="178364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BCFB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FEEC56" w14:textId="77777777" w:rsidR="00527916" w:rsidRPr="00FD0425" w:rsidRDefault="00527916" w:rsidP="00527916">
      <w:pPr>
        <w:pStyle w:val="PL"/>
        <w:rPr>
          <w:snapToGrid w:val="0"/>
        </w:rPr>
      </w:pPr>
    </w:p>
    <w:p w14:paraId="60BD7A47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RAT-RestrictionsList ::= SEQUENCE (SIZE(1..maxnoofPLMNs)) OF RAT-RestrictionsItem</w:t>
      </w:r>
    </w:p>
    <w:p w14:paraId="6008EA3B" w14:textId="77777777" w:rsidR="00527916" w:rsidRPr="00FD0425" w:rsidRDefault="00527916" w:rsidP="00527916">
      <w:pPr>
        <w:pStyle w:val="PL"/>
      </w:pPr>
    </w:p>
    <w:p w14:paraId="510EBD9D" w14:textId="77777777" w:rsidR="00527916" w:rsidRPr="00FD0425" w:rsidRDefault="00527916" w:rsidP="00527916">
      <w:pPr>
        <w:pStyle w:val="PL"/>
      </w:pPr>
    </w:p>
    <w:p w14:paraId="3D8D044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AT-RestrictionsItem ::= SEQUENCE {</w:t>
      </w:r>
    </w:p>
    <w:p w14:paraId="65E911BF" w14:textId="77777777" w:rsidR="00527916" w:rsidRPr="00FD0425" w:rsidRDefault="00527916" w:rsidP="00527916">
      <w:pPr>
        <w:pStyle w:val="PL"/>
      </w:pPr>
      <w:r w:rsidRPr="00FD0425">
        <w:tab/>
        <w:t>plmn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395AA7F3" w14:textId="77777777" w:rsidR="00527916" w:rsidRPr="00FD0425" w:rsidRDefault="00527916" w:rsidP="00527916">
      <w:pPr>
        <w:pStyle w:val="PL"/>
      </w:pPr>
      <w:r w:rsidRPr="00FD0425">
        <w:tab/>
        <w:t>rat-RestrictionInformation</w:t>
      </w:r>
      <w:r w:rsidRPr="00FD0425">
        <w:tab/>
      </w:r>
      <w:r w:rsidRPr="00FD0425">
        <w:tab/>
        <w:t>RAT-RestrictionInformation,</w:t>
      </w:r>
    </w:p>
    <w:p w14:paraId="65E9ED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AT-RestrictionsItem-ExtIEs} } OPTIONAL,</w:t>
      </w:r>
    </w:p>
    <w:p w14:paraId="5A5365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78FF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EAB389" w14:textId="77777777" w:rsidR="00527916" w:rsidRPr="00FD0425" w:rsidRDefault="00527916" w:rsidP="00527916">
      <w:pPr>
        <w:pStyle w:val="PL"/>
        <w:rPr>
          <w:snapToGrid w:val="0"/>
        </w:rPr>
      </w:pPr>
    </w:p>
    <w:p w14:paraId="3EF6738C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AT-RestrictionsItem-ExtIEs XNAP-PROTOCOL-EXTENSION ::={</w:t>
      </w:r>
    </w:p>
    <w:p w14:paraId="0FBBA777" w14:textId="77777777" w:rsidR="00527916" w:rsidRPr="00FD0425" w:rsidRDefault="00527916" w:rsidP="00527916">
      <w:pPr>
        <w:pStyle w:val="PL"/>
        <w:rPr>
          <w:snapToGrid w:val="0"/>
        </w:rPr>
      </w:pPr>
      <w:r w:rsidRPr="00F26C0D">
        <w:rPr>
          <w:snapToGrid w:val="0"/>
        </w:rPr>
        <w:tab/>
        <w:t>{ ID id-ExtendedRATRestrictionInformation</w:t>
      </w:r>
      <w:r w:rsidRPr="00F26C0D">
        <w:rPr>
          <w:snapToGrid w:val="0"/>
        </w:rPr>
        <w:tab/>
        <w:t>CRITICALITY ignore</w:t>
      </w:r>
      <w:r w:rsidRPr="00F26C0D">
        <w:rPr>
          <w:snapToGrid w:val="0"/>
        </w:rPr>
        <w:tab/>
        <w:t>EXTENSION ExtendedRATRestrictionInformation</w:t>
      </w:r>
      <w:r w:rsidRPr="00F26C0D">
        <w:rPr>
          <w:snapToGrid w:val="0"/>
        </w:rPr>
        <w:tab/>
      </w:r>
      <w:r w:rsidRPr="00F26C0D">
        <w:rPr>
          <w:snapToGrid w:val="0"/>
        </w:rPr>
        <w:tab/>
        <w:t>PRESENCE optional},</w:t>
      </w:r>
    </w:p>
    <w:p w14:paraId="2D143F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CD0E4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D14DED" w14:textId="77777777" w:rsidR="00527916" w:rsidRPr="00FD0425" w:rsidRDefault="00527916" w:rsidP="00527916">
      <w:pPr>
        <w:pStyle w:val="PL"/>
      </w:pPr>
    </w:p>
    <w:p w14:paraId="1CA785D8" w14:textId="77777777" w:rsidR="00527916" w:rsidRPr="00FD0425" w:rsidRDefault="00527916" w:rsidP="00527916">
      <w:pPr>
        <w:pStyle w:val="PL"/>
      </w:pPr>
    </w:p>
    <w:p w14:paraId="61C675F9" w14:textId="77777777" w:rsidR="00527916" w:rsidRPr="00FD0425" w:rsidRDefault="00527916" w:rsidP="00527916">
      <w:pPr>
        <w:pStyle w:val="PL"/>
      </w:pPr>
      <w:r w:rsidRPr="00FD0425">
        <w:t>RAT-</w:t>
      </w:r>
      <w:r w:rsidRPr="00FD0425">
        <w:rPr>
          <w:snapToGrid w:val="0"/>
        </w:rPr>
        <w:t>RestrictionInformation</w:t>
      </w:r>
      <w:r w:rsidRPr="00FD0425">
        <w:t xml:space="preserve"> ::= BIT STRING </w:t>
      </w:r>
      <w:r w:rsidRPr="00FD0425">
        <w:rPr>
          <w:lang w:eastAsia="ja-JP"/>
        </w:rPr>
        <w:t>{e-UTRA (0),nR (1)} (SIZE(8, ...))</w:t>
      </w:r>
    </w:p>
    <w:p w14:paraId="15A8CEBD" w14:textId="77777777" w:rsidR="00527916" w:rsidRPr="00FD0425" w:rsidRDefault="00527916" w:rsidP="00527916">
      <w:pPr>
        <w:pStyle w:val="PL"/>
      </w:pPr>
    </w:p>
    <w:p w14:paraId="080FF71D" w14:textId="77777777" w:rsidR="00527916" w:rsidRPr="00FD0425" w:rsidRDefault="00527916" w:rsidP="00527916">
      <w:pPr>
        <w:pStyle w:val="PL"/>
      </w:pPr>
    </w:p>
    <w:p w14:paraId="6787CD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orbiddenAreaList ::= SEQUENCE (SIZE(1..maxnoofPLMNs)) OF ForbiddenAreaItem</w:t>
      </w:r>
    </w:p>
    <w:p w14:paraId="5FF023FE" w14:textId="77777777" w:rsidR="00527916" w:rsidRPr="00FD0425" w:rsidRDefault="00527916" w:rsidP="00527916">
      <w:pPr>
        <w:pStyle w:val="PL"/>
      </w:pPr>
    </w:p>
    <w:p w14:paraId="1AA1A948" w14:textId="77777777" w:rsidR="00527916" w:rsidRPr="00FD0425" w:rsidRDefault="00527916" w:rsidP="00527916">
      <w:pPr>
        <w:pStyle w:val="PL"/>
      </w:pPr>
    </w:p>
    <w:p w14:paraId="46E7F9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orbiddenAreaItem ::= SEQUENCE {</w:t>
      </w:r>
    </w:p>
    <w:p w14:paraId="4C4C8BBA" w14:textId="77777777" w:rsidR="00527916" w:rsidRPr="00FD0425" w:rsidRDefault="00527916" w:rsidP="00527916">
      <w:pPr>
        <w:pStyle w:val="PL"/>
      </w:pPr>
      <w:r w:rsidRPr="00FD0425">
        <w:tab/>
        <w:t>plmn-Identity</w:t>
      </w:r>
      <w:r w:rsidRPr="00FD0425">
        <w:tab/>
      </w:r>
      <w:r w:rsidRPr="00FD0425">
        <w:tab/>
        <w:t>PLMN-Identity,</w:t>
      </w:r>
    </w:p>
    <w:p w14:paraId="2F992F45" w14:textId="77777777" w:rsidR="00527916" w:rsidRPr="00FD0425" w:rsidRDefault="00527916" w:rsidP="00527916">
      <w:pPr>
        <w:pStyle w:val="PL"/>
      </w:pPr>
      <w:r w:rsidRPr="00FD0425">
        <w:tab/>
        <w:t>forbidden-TACs</w:t>
      </w:r>
      <w:r w:rsidRPr="00FD0425">
        <w:tab/>
      </w:r>
      <w:r w:rsidRPr="00FD0425">
        <w:tab/>
        <w:t>SEQUENCE (SIZE(1..maxnoofForbiddenTACs)) OF TAC,</w:t>
      </w:r>
    </w:p>
    <w:p w14:paraId="22B735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ForbiddenAreaItem-ExtIEs} } OPTIONAL,</w:t>
      </w:r>
    </w:p>
    <w:p w14:paraId="698FE5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06A24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316F868" w14:textId="77777777" w:rsidR="00527916" w:rsidRPr="00FD0425" w:rsidRDefault="00527916" w:rsidP="00527916">
      <w:pPr>
        <w:pStyle w:val="PL"/>
        <w:rPr>
          <w:snapToGrid w:val="0"/>
        </w:rPr>
      </w:pPr>
    </w:p>
    <w:p w14:paraId="734467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orbiddenAreaItem-ExtIEs XNAP-PROTOCOL-EXTENSION ::={</w:t>
      </w:r>
    </w:p>
    <w:p w14:paraId="224847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9F1CC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3E32FE" w14:textId="77777777" w:rsidR="00527916" w:rsidRPr="00FD0425" w:rsidRDefault="00527916" w:rsidP="00527916">
      <w:pPr>
        <w:pStyle w:val="PL"/>
      </w:pPr>
    </w:p>
    <w:p w14:paraId="59372FD6" w14:textId="77777777" w:rsidR="00527916" w:rsidRPr="00FD0425" w:rsidRDefault="00527916" w:rsidP="00527916">
      <w:pPr>
        <w:pStyle w:val="PL"/>
      </w:pPr>
    </w:p>
    <w:p w14:paraId="3532FE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iceAreaList ::= SEQUENCE (SIZE(1..maxnoofPLMNs)) OF ServiceAreaItem</w:t>
      </w:r>
    </w:p>
    <w:p w14:paraId="0054CC31" w14:textId="77777777" w:rsidR="00527916" w:rsidRPr="00FD0425" w:rsidRDefault="00527916" w:rsidP="00527916">
      <w:pPr>
        <w:pStyle w:val="PL"/>
      </w:pPr>
    </w:p>
    <w:p w14:paraId="502A3331" w14:textId="77777777" w:rsidR="00527916" w:rsidRPr="00FD0425" w:rsidRDefault="00527916" w:rsidP="00527916">
      <w:pPr>
        <w:pStyle w:val="PL"/>
      </w:pPr>
    </w:p>
    <w:p w14:paraId="7DFAAB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iceAreaItem ::= SEQUENCE {</w:t>
      </w:r>
    </w:p>
    <w:p w14:paraId="14A1A1A0" w14:textId="77777777" w:rsidR="00527916" w:rsidRPr="00FD0425" w:rsidRDefault="00527916" w:rsidP="00527916">
      <w:pPr>
        <w:pStyle w:val="PL"/>
      </w:pPr>
      <w:r w:rsidRPr="00FD0425">
        <w:tab/>
        <w:t>plmn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17C22F66" w14:textId="77777777" w:rsidR="00527916" w:rsidRPr="00FD0425" w:rsidRDefault="00527916" w:rsidP="00527916">
      <w:pPr>
        <w:pStyle w:val="PL"/>
      </w:pPr>
      <w:r w:rsidRPr="00FD0425">
        <w:tab/>
        <w:t>allowed-TACs-ServiceArea</w:t>
      </w:r>
      <w:r w:rsidRPr="00FD0425">
        <w:tab/>
      </w:r>
      <w:r w:rsidRPr="00FD0425">
        <w:tab/>
      </w:r>
      <w:r w:rsidRPr="00FD0425">
        <w:tab/>
        <w:t>SEQUENCE (SIZE(1..maxnoofAllowedAreas)) OF TAC</w:t>
      </w:r>
      <w:r w:rsidRPr="00FD0425">
        <w:tab/>
      </w:r>
      <w:r w:rsidRPr="00FD0425">
        <w:tab/>
        <w:t>OPTIONAL,</w:t>
      </w:r>
    </w:p>
    <w:p w14:paraId="0FA11F58" w14:textId="77777777" w:rsidR="00527916" w:rsidRPr="00FD0425" w:rsidRDefault="00527916" w:rsidP="00527916">
      <w:pPr>
        <w:pStyle w:val="PL"/>
      </w:pPr>
      <w:r w:rsidRPr="00FD0425">
        <w:tab/>
        <w:t>not-allowed-TACs-ServiceArea</w:t>
      </w:r>
      <w:r w:rsidRPr="00FD0425">
        <w:tab/>
      </w:r>
      <w:r w:rsidRPr="00FD0425">
        <w:tab/>
        <w:t>SEQUENCE (SIZE(1..maxnoofAllowedAreas)) OF TAC</w:t>
      </w:r>
      <w:r w:rsidRPr="00FD0425">
        <w:tab/>
      </w:r>
      <w:r w:rsidRPr="00FD0425">
        <w:tab/>
        <w:t>OPTIONAL,</w:t>
      </w:r>
    </w:p>
    <w:p w14:paraId="333C2A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ServiceAreaItem-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6426D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72E4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A33797" w14:textId="77777777" w:rsidR="00527916" w:rsidRPr="00FD0425" w:rsidRDefault="00527916" w:rsidP="00527916">
      <w:pPr>
        <w:pStyle w:val="PL"/>
        <w:rPr>
          <w:snapToGrid w:val="0"/>
        </w:rPr>
      </w:pPr>
    </w:p>
    <w:p w14:paraId="5F985B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iceAreaItem-ExtIEs XNAP-PROTOCOL-EXTENSION ::={</w:t>
      </w:r>
    </w:p>
    <w:p w14:paraId="72EE6D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FDCF2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49B060" w14:textId="77777777" w:rsidR="00527916" w:rsidRPr="00FD0425" w:rsidRDefault="00527916" w:rsidP="00527916">
      <w:pPr>
        <w:pStyle w:val="PL"/>
      </w:pPr>
    </w:p>
    <w:p w14:paraId="18001244" w14:textId="77777777" w:rsidR="00527916" w:rsidRPr="00FD0425" w:rsidRDefault="00527916" w:rsidP="00527916">
      <w:pPr>
        <w:pStyle w:val="PL"/>
      </w:pPr>
      <w:r w:rsidRPr="00FD0425">
        <w:t>MR-DC-ResourceCoordinationInfo ::= SEQUENCE {</w:t>
      </w:r>
    </w:p>
    <w:p w14:paraId="55C987CE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ng-RAN-Node-ResourceCoordinationInfo</w:t>
      </w:r>
      <w:r w:rsidRPr="00FD0425">
        <w:tab/>
      </w:r>
      <w:r w:rsidRPr="00FD0425">
        <w:tab/>
      </w:r>
      <w:r w:rsidRPr="00FD0425">
        <w:tab/>
        <w:t>NG-RAN-Node-ResourceCoordinationInfo,</w:t>
      </w:r>
    </w:p>
    <w:p w14:paraId="2F6BC028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MR-DC-ResourceCoordinationInfo-ExtIEs}}</w:t>
      </w:r>
      <w:r w:rsidRPr="00FD0425">
        <w:tab/>
        <w:t>OPTIONAL,</w:t>
      </w:r>
    </w:p>
    <w:p w14:paraId="53B77B99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...</w:t>
      </w:r>
    </w:p>
    <w:p w14:paraId="410D77D8" w14:textId="77777777" w:rsidR="00527916" w:rsidRPr="00FD0425" w:rsidRDefault="00527916" w:rsidP="00527916">
      <w:pPr>
        <w:pStyle w:val="PL"/>
      </w:pPr>
      <w:r w:rsidRPr="00FD0425">
        <w:t xml:space="preserve">} </w:t>
      </w:r>
    </w:p>
    <w:p w14:paraId="3CBB7C73" w14:textId="77777777" w:rsidR="00527916" w:rsidRPr="00FD0425" w:rsidRDefault="00527916" w:rsidP="00527916">
      <w:pPr>
        <w:pStyle w:val="PL"/>
      </w:pPr>
    </w:p>
    <w:p w14:paraId="7FA21F97" w14:textId="77777777" w:rsidR="00527916" w:rsidRPr="00FD0425" w:rsidRDefault="00527916" w:rsidP="00527916">
      <w:pPr>
        <w:pStyle w:val="PL"/>
      </w:pPr>
      <w:r w:rsidRPr="00FD0425">
        <w:t>MR-DC-ResourceCoordinationInfo-ExtIEs XNAP-PROTOCOL-EXTENSION ::= {</w:t>
      </w:r>
    </w:p>
    <w:p w14:paraId="09A2DF91" w14:textId="77777777" w:rsidR="00527916" w:rsidRPr="00FD0425" w:rsidRDefault="00527916" w:rsidP="00527916">
      <w:pPr>
        <w:pStyle w:val="PL"/>
      </w:pPr>
      <w:r w:rsidRPr="00FD0425">
        <w:t>...</w:t>
      </w:r>
    </w:p>
    <w:p w14:paraId="48676CF5" w14:textId="77777777" w:rsidR="00527916" w:rsidRPr="00FD0425" w:rsidRDefault="00527916" w:rsidP="00527916">
      <w:pPr>
        <w:pStyle w:val="PL"/>
      </w:pPr>
      <w:r w:rsidRPr="00FD0425">
        <w:t>}</w:t>
      </w:r>
    </w:p>
    <w:p w14:paraId="42CBBE15" w14:textId="77777777" w:rsidR="00527916" w:rsidRPr="00FD0425" w:rsidRDefault="00527916" w:rsidP="00527916">
      <w:pPr>
        <w:pStyle w:val="PL"/>
      </w:pPr>
    </w:p>
    <w:p w14:paraId="1D48059F" w14:textId="77777777" w:rsidR="00527916" w:rsidRPr="00FD0425" w:rsidRDefault="00527916" w:rsidP="00527916">
      <w:pPr>
        <w:pStyle w:val="PL"/>
      </w:pPr>
      <w:r w:rsidRPr="00FD0425">
        <w:t>NG-RAN-Node-ResourceCoordinationInfo ::= CHOICE {</w:t>
      </w:r>
    </w:p>
    <w:p w14:paraId="6F0C5E01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eutra-resource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ResourceCoordinationInfo,</w:t>
      </w:r>
    </w:p>
    <w:p w14:paraId="487F43E0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nr-resource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ResourceCoordinationInfo</w:t>
      </w:r>
    </w:p>
    <w:p w14:paraId="555BB76C" w14:textId="77777777" w:rsidR="00527916" w:rsidRPr="00FD0425" w:rsidRDefault="00527916" w:rsidP="00527916">
      <w:pPr>
        <w:pStyle w:val="PL"/>
      </w:pPr>
      <w:r w:rsidRPr="00FD0425">
        <w:t>}</w:t>
      </w:r>
    </w:p>
    <w:p w14:paraId="3A989C47" w14:textId="77777777" w:rsidR="00527916" w:rsidRPr="00FD0425" w:rsidRDefault="00527916" w:rsidP="00527916">
      <w:pPr>
        <w:pStyle w:val="PL"/>
      </w:pPr>
    </w:p>
    <w:p w14:paraId="0BB014CE" w14:textId="77777777" w:rsidR="00527916" w:rsidRPr="00FD0425" w:rsidRDefault="00527916" w:rsidP="00527916">
      <w:pPr>
        <w:pStyle w:val="PL"/>
      </w:pPr>
      <w:r w:rsidRPr="00FD0425">
        <w:t>E-UTRA-ResourceCoordinationInfo ::= SEQUENCE {</w:t>
      </w:r>
    </w:p>
    <w:p w14:paraId="7D1AE179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e-utra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GI,</w:t>
      </w:r>
    </w:p>
    <w:p w14:paraId="0B48D978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u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,</w:t>
      </w:r>
    </w:p>
    <w:p w14:paraId="04CB8379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d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</w:t>
      </w:r>
      <w:r w:rsidRPr="00FD0425">
        <w:tab/>
        <w:t>OPTIONAL,</w:t>
      </w:r>
    </w:p>
    <w:p w14:paraId="0E7F7940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nr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</w:t>
      </w:r>
      <w:r w:rsidRPr="00FD0425">
        <w:tab/>
        <w:t>OPTIONAL,</w:t>
      </w:r>
    </w:p>
    <w:p w14:paraId="4B5B39E2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e-utra-coordination-assistance-info</w:t>
      </w:r>
      <w:r w:rsidRPr="00FD0425">
        <w:tab/>
      </w:r>
      <w:r w:rsidRPr="00FD0425">
        <w:tab/>
      </w:r>
      <w:r w:rsidRPr="00FD0425">
        <w:tab/>
      </w:r>
      <w:r w:rsidRPr="00FD0425">
        <w:tab/>
        <w:t>E-UTRA-CoordinationAssistanceInfo</w:t>
      </w:r>
      <w:r w:rsidRPr="00FD0425">
        <w:tab/>
        <w:t>OPTIONAL,</w:t>
      </w:r>
    </w:p>
    <w:p w14:paraId="05C85E55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  <w:t xml:space="preserve">ProtocolExtensionContainer { {E-UTRA-ResourceCoordinationInfo-ExtIEs} } </w:t>
      </w:r>
      <w:r w:rsidRPr="00FD0425">
        <w:tab/>
        <w:t>OPTIONAL,</w:t>
      </w:r>
    </w:p>
    <w:p w14:paraId="72D7A470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5CC5A6B" w14:textId="77777777" w:rsidR="00527916" w:rsidRPr="00FD0425" w:rsidRDefault="00527916" w:rsidP="00527916">
      <w:pPr>
        <w:pStyle w:val="PL"/>
      </w:pPr>
      <w:r w:rsidRPr="00FD0425">
        <w:t>}</w:t>
      </w:r>
    </w:p>
    <w:p w14:paraId="1BB58CEC" w14:textId="77777777" w:rsidR="00527916" w:rsidRPr="00FD0425" w:rsidRDefault="00527916" w:rsidP="00527916">
      <w:pPr>
        <w:pStyle w:val="PL"/>
      </w:pPr>
    </w:p>
    <w:p w14:paraId="1EEBE93E" w14:textId="77777777" w:rsidR="00527916" w:rsidRPr="00FD0425" w:rsidRDefault="00527916" w:rsidP="00527916">
      <w:pPr>
        <w:pStyle w:val="PL"/>
      </w:pPr>
      <w:r w:rsidRPr="00FD0425">
        <w:t>E-UTRA-ResourceCoordinationInfo-ExtIEs XNAP-PROTOCOL-EXTENSION ::= {</w:t>
      </w:r>
    </w:p>
    <w:p w14:paraId="5B5FA92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FE8BE10" w14:textId="77777777" w:rsidR="00527916" w:rsidRPr="00FD0425" w:rsidRDefault="00527916" w:rsidP="00527916">
      <w:pPr>
        <w:pStyle w:val="PL"/>
      </w:pPr>
      <w:r w:rsidRPr="00FD0425">
        <w:lastRenderedPageBreak/>
        <w:t>}</w:t>
      </w:r>
    </w:p>
    <w:p w14:paraId="1ED072E9" w14:textId="77777777" w:rsidR="00527916" w:rsidRPr="00FD0425" w:rsidRDefault="00527916" w:rsidP="00527916">
      <w:pPr>
        <w:pStyle w:val="PL"/>
      </w:pPr>
    </w:p>
    <w:p w14:paraId="3DD51B4D" w14:textId="77777777" w:rsidR="00527916" w:rsidRPr="00FD0425" w:rsidRDefault="00527916" w:rsidP="00527916">
      <w:pPr>
        <w:pStyle w:val="PL"/>
      </w:pPr>
      <w:r w:rsidRPr="00FD0425">
        <w:t>E-UTRA-CoordinationAssistanceInfo ::= ENUMERATED {coordination-not-required, ...}</w:t>
      </w:r>
    </w:p>
    <w:p w14:paraId="33853DD4" w14:textId="77777777" w:rsidR="00527916" w:rsidRPr="00FD0425" w:rsidRDefault="00527916" w:rsidP="00527916">
      <w:pPr>
        <w:pStyle w:val="PL"/>
      </w:pPr>
    </w:p>
    <w:p w14:paraId="19A1B43A" w14:textId="77777777" w:rsidR="00527916" w:rsidRPr="00FD0425" w:rsidRDefault="00527916" w:rsidP="00527916">
      <w:pPr>
        <w:pStyle w:val="PL"/>
      </w:pPr>
      <w:r w:rsidRPr="00FD0425">
        <w:t>NR-ResourceCoordinationInfo ::= SEQUENCE {</w:t>
      </w:r>
    </w:p>
    <w:p w14:paraId="6B8BD01D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nr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,</w:t>
      </w:r>
    </w:p>
    <w:p w14:paraId="6DBBC778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u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,</w:t>
      </w:r>
    </w:p>
    <w:p w14:paraId="57E025D4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d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</w:t>
      </w:r>
      <w:r w:rsidRPr="00FD0425">
        <w:tab/>
        <w:t>OPTIONAL,</w:t>
      </w:r>
    </w:p>
    <w:p w14:paraId="4D180AC2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e-utra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GI</w:t>
      </w:r>
      <w:r w:rsidRPr="00FD0425">
        <w:tab/>
        <w:t>OPTIONAL,</w:t>
      </w:r>
    </w:p>
    <w:p w14:paraId="2E619F07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nr-coordination-assistance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oordinationAssistanceInfo</w:t>
      </w:r>
      <w:r w:rsidRPr="00FD0425">
        <w:tab/>
      </w:r>
      <w:r w:rsidRPr="00FD0425">
        <w:tab/>
        <w:t>OPTIONAL,</w:t>
      </w:r>
    </w:p>
    <w:p w14:paraId="721E8E41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  <w:t xml:space="preserve">ProtocolExtensionContainer { {NR-ResourceCoordinationInfo-ExtIEs} } </w:t>
      </w:r>
      <w:r w:rsidRPr="00FD0425">
        <w:tab/>
        <w:t>OPTIONAL,</w:t>
      </w:r>
    </w:p>
    <w:p w14:paraId="1944551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D812866" w14:textId="77777777" w:rsidR="00527916" w:rsidRPr="00FD0425" w:rsidRDefault="00527916" w:rsidP="00527916">
      <w:pPr>
        <w:pStyle w:val="PL"/>
      </w:pPr>
      <w:r w:rsidRPr="00FD0425">
        <w:t>}</w:t>
      </w:r>
    </w:p>
    <w:p w14:paraId="0EF7B11E" w14:textId="77777777" w:rsidR="00527916" w:rsidRPr="00FD0425" w:rsidRDefault="00527916" w:rsidP="00527916">
      <w:pPr>
        <w:pStyle w:val="PL"/>
      </w:pPr>
    </w:p>
    <w:p w14:paraId="4F527A47" w14:textId="77777777" w:rsidR="00527916" w:rsidRPr="00FD0425" w:rsidRDefault="00527916" w:rsidP="00527916">
      <w:pPr>
        <w:pStyle w:val="PL"/>
      </w:pPr>
      <w:r w:rsidRPr="00FD0425">
        <w:t>NR-ResourceCoordinationInfo-ExtIEs XNAP-PROTOCOL-EXTENSION ::= {</w:t>
      </w:r>
    </w:p>
    <w:p w14:paraId="2A29E05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3904EB0" w14:textId="77777777" w:rsidR="00527916" w:rsidRPr="00FD0425" w:rsidRDefault="00527916" w:rsidP="00527916">
      <w:pPr>
        <w:pStyle w:val="PL"/>
      </w:pPr>
      <w:r w:rsidRPr="00FD0425">
        <w:t>}</w:t>
      </w:r>
    </w:p>
    <w:p w14:paraId="72276AAF" w14:textId="77777777" w:rsidR="00527916" w:rsidRPr="00FD0425" w:rsidRDefault="00527916" w:rsidP="00527916">
      <w:pPr>
        <w:pStyle w:val="PL"/>
      </w:pPr>
    </w:p>
    <w:p w14:paraId="6D34B6FB" w14:textId="77777777" w:rsidR="00527916" w:rsidRPr="00FD0425" w:rsidRDefault="00527916" w:rsidP="00527916">
      <w:pPr>
        <w:pStyle w:val="PL"/>
      </w:pPr>
    </w:p>
    <w:p w14:paraId="1A5C9B52" w14:textId="77777777" w:rsidR="00527916" w:rsidRPr="00FD0425" w:rsidRDefault="00527916" w:rsidP="00527916">
      <w:pPr>
        <w:pStyle w:val="PL"/>
      </w:pPr>
      <w:r w:rsidRPr="00FD0425">
        <w:t>NR-CoordinationAssistanceInfo ::= ENUMERATED {coordination-not-required, ...}</w:t>
      </w:r>
    </w:p>
    <w:p w14:paraId="6DBF4E10" w14:textId="77777777" w:rsidR="00527916" w:rsidRPr="00FD0425" w:rsidRDefault="00527916" w:rsidP="00527916">
      <w:pPr>
        <w:pStyle w:val="PL"/>
      </w:pPr>
    </w:p>
    <w:p w14:paraId="5F229B45" w14:textId="77777777" w:rsidR="00527916" w:rsidRPr="00FD0425" w:rsidRDefault="00527916" w:rsidP="00527916">
      <w:pPr>
        <w:pStyle w:val="PL"/>
      </w:pPr>
      <w:r w:rsidRPr="00FD0425">
        <w:t>MessageOversizeNotification ::= SEQUENCE {</w:t>
      </w:r>
    </w:p>
    <w:p w14:paraId="4DAB8FCA" w14:textId="77777777" w:rsidR="00527916" w:rsidRDefault="00527916" w:rsidP="00527916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,</w:t>
      </w:r>
    </w:p>
    <w:p w14:paraId="49B81D89" w14:textId="77777777" w:rsidR="00527916" w:rsidRPr="00FD0425" w:rsidRDefault="00527916" w:rsidP="00527916">
      <w:pPr>
        <w:pStyle w:val="PL"/>
      </w:pPr>
      <w:r>
        <w:tab/>
      </w:r>
      <w:r w:rsidRPr="00FE5E2A">
        <w:t>iE-Extension</w:t>
      </w:r>
      <w:r>
        <w:tab/>
      </w:r>
      <w:r>
        <w:tab/>
      </w:r>
      <w:r>
        <w:tab/>
      </w:r>
      <w:r>
        <w:tab/>
      </w:r>
      <w:r w:rsidRPr="00FE5E2A">
        <w:t>ProtocolExtensionContainer { {MessageOversizeNotification-ExtIEs}}</w:t>
      </w:r>
      <w:r>
        <w:tab/>
      </w:r>
      <w:r w:rsidRPr="00FE5E2A">
        <w:t>OPTIONAL,</w:t>
      </w:r>
    </w:p>
    <w:p w14:paraId="3751F2D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DDE661E" w14:textId="77777777" w:rsidR="00527916" w:rsidRPr="00FD0425" w:rsidRDefault="00527916" w:rsidP="00527916">
      <w:pPr>
        <w:pStyle w:val="PL"/>
      </w:pPr>
      <w:r w:rsidRPr="00FD0425">
        <w:t>}</w:t>
      </w:r>
    </w:p>
    <w:p w14:paraId="38006D55" w14:textId="77777777" w:rsidR="00527916" w:rsidRPr="00FD0425" w:rsidRDefault="00527916" w:rsidP="00527916">
      <w:pPr>
        <w:pStyle w:val="PL"/>
      </w:pPr>
    </w:p>
    <w:p w14:paraId="036F26F5" w14:textId="77777777" w:rsidR="00527916" w:rsidRPr="00FD0425" w:rsidRDefault="00527916" w:rsidP="00527916">
      <w:pPr>
        <w:pStyle w:val="PL"/>
      </w:pPr>
      <w:r w:rsidRPr="00FD0425">
        <w:t>MessageOversizeNotification-ExtIEs X</w:t>
      </w:r>
      <w:r>
        <w:t>N</w:t>
      </w:r>
      <w:r w:rsidRPr="00FD0425">
        <w:t>AP-PROTOCOL-EXTENSION ::= {</w:t>
      </w:r>
    </w:p>
    <w:p w14:paraId="5A3626A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A757722" w14:textId="77777777" w:rsidR="00527916" w:rsidRPr="00FD0425" w:rsidRDefault="00527916" w:rsidP="00527916">
      <w:pPr>
        <w:pStyle w:val="PL"/>
      </w:pPr>
      <w:r w:rsidRPr="00FD0425">
        <w:t>}</w:t>
      </w:r>
    </w:p>
    <w:p w14:paraId="37684279" w14:textId="77777777" w:rsidR="00527916" w:rsidRPr="00FD0425" w:rsidRDefault="00527916" w:rsidP="00527916">
      <w:pPr>
        <w:pStyle w:val="PL"/>
      </w:pPr>
    </w:p>
    <w:p w14:paraId="35CADDBF" w14:textId="77777777" w:rsidR="00527916" w:rsidRPr="00FD0425" w:rsidRDefault="00527916" w:rsidP="00527916">
      <w:pPr>
        <w:pStyle w:val="PL"/>
      </w:pPr>
      <w:r w:rsidRPr="00FD0425">
        <w:t>MaximumCellListSize ::= INTEGER(1..16384, ...)</w:t>
      </w:r>
    </w:p>
    <w:p w14:paraId="42A9AE4C" w14:textId="77777777" w:rsidR="00527916" w:rsidRPr="00FD0425" w:rsidRDefault="00527916" w:rsidP="00527916">
      <w:pPr>
        <w:pStyle w:val="PL"/>
      </w:pPr>
    </w:p>
    <w:p w14:paraId="02905F26" w14:textId="77777777" w:rsidR="00527916" w:rsidRPr="00FD0425" w:rsidRDefault="00527916" w:rsidP="00527916">
      <w:pPr>
        <w:pStyle w:val="PL"/>
        <w:outlineLvl w:val="3"/>
      </w:pPr>
      <w:r w:rsidRPr="00FD0425">
        <w:t>-- N</w:t>
      </w:r>
    </w:p>
    <w:p w14:paraId="779ED77E" w14:textId="77777777" w:rsidR="00527916" w:rsidRPr="00FD0425" w:rsidRDefault="00527916" w:rsidP="00527916">
      <w:pPr>
        <w:pStyle w:val="PL"/>
      </w:pPr>
    </w:p>
    <w:p w14:paraId="23BE00CD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>NBIoT-UL-DL-AlignmentOffset ::= ENUMERATED {</w:t>
      </w:r>
    </w:p>
    <w:p w14:paraId="4B3184F9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  <w:t>khz-7dot5,</w:t>
      </w:r>
    </w:p>
    <w:p w14:paraId="45C72FC1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  <w:t>khz0,</w:t>
      </w:r>
    </w:p>
    <w:p w14:paraId="057FDD27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  <w:t>khz7dot5,</w:t>
      </w:r>
    </w:p>
    <w:p w14:paraId="1553D313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  <w:t>...</w:t>
      </w:r>
    </w:p>
    <w:p w14:paraId="4BD53254" w14:textId="77777777" w:rsidR="00527916" w:rsidRDefault="00527916" w:rsidP="00527916">
      <w:pPr>
        <w:pStyle w:val="PL"/>
      </w:pPr>
      <w:r w:rsidRPr="00C37D2B">
        <w:rPr>
          <w:snapToGrid w:val="0"/>
        </w:rPr>
        <w:t>}</w:t>
      </w:r>
    </w:p>
    <w:p w14:paraId="4CF8A3B8" w14:textId="77777777" w:rsidR="00527916" w:rsidRPr="00FD0425" w:rsidRDefault="00527916" w:rsidP="00527916">
      <w:pPr>
        <w:pStyle w:val="PL"/>
      </w:pPr>
      <w:r w:rsidRPr="00FD0425">
        <w:t>NE-DC-TDM-Pattern ::= SEQUENCE {</w:t>
      </w:r>
    </w:p>
    <w:p w14:paraId="79ADB690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subframeAssignment</w:t>
      </w:r>
      <w:r w:rsidRPr="00FD0425">
        <w:tab/>
      </w:r>
      <w:r w:rsidRPr="00FD0425">
        <w:tab/>
      </w:r>
      <w:r w:rsidRPr="00FD0425">
        <w:tab/>
        <w:t>ENUMERATED {sa0,sa1,sa2,sa3,sa4,sa5,sa6},</w:t>
      </w:r>
    </w:p>
    <w:p w14:paraId="1841A1A9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harqOffs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9),</w:t>
      </w:r>
    </w:p>
    <w:p w14:paraId="28E380E0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NE-DC-TDM-Pattern-ExtIEs}}</w:t>
      </w:r>
      <w:r w:rsidRPr="00FD0425">
        <w:tab/>
        <w:t>OPTIONAL,</w:t>
      </w:r>
    </w:p>
    <w:p w14:paraId="3AD3D8DB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  <w:t>...</w:t>
      </w:r>
    </w:p>
    <w:p w14:paraId="6C332E56" w14:textId="77777777" w:rsidR="00527916" w:rsidRPr="00FD0425" w:rsidRDefault="00527916" w:rsidP="00527916">
      <w:pPr>
        <w:pStyle w:val="PL"/>
      </w:pPr>
      <w:r w:rsidRPr="00FD0425">
        <w:t>}</w:t>
      </w:r>
    </w:p>
    <w:p w14:paraId="02857ED9" w14:textId="77777777" w:rsidR="00527916" w:rsidRPr="00FD0425" w:rsidRDefault="00527916" w:rsidP="00527916">
      <w:pPr>
        <w:pStyle w:val="PL"/>
      </w:pPr>
    </w:p>
    <w:p w14:paraId="566009FF" w14:textId="77777777" w:rsidR="00527916" w:rsidRPr="00FD0425" w:rsidRDefault="00527916" w:rsidP="00527916">
      <w:pPr>
        <w:pStyle w:val="PL"/>
      </w:pPr>
      <w:r w:rsidRPr="00FD0425">
        <w:t>NE-DC-TDM-Pattern-ExtIEs XNAP-PROTOCOL-EXTENSION ::= {</w:t>
      </w:r>
    </w:p>
    <w:p w14:paraId="3D6C5A33" w14:textId="77777777" w:rsidR="00527916" w:rsidRPr="00FD0425" w:rsidRDefault="00527916" w:rsidP="00527916">
      <w:pPr>
        <w:pStyle w:val="PL"/>
      </w:pPr>
      <w:r w:rsidRPr="00FD0425">
        <w:t>...</w:t>
      </w:r>
    </w:p>
    <w:p w14:paraId="00CD29DA" w14:textId="77777777" w:rsidR="00527916" w:rsidRPr="00FD0425" w:rsidRDefault="00527916" w:rsidP="00527916">
      <w:pPr>
        <w:pStyle w:val="PL"/>
      </w:pPr>
      <w:r w:rsidRPr="00FD0425">
        <w:t>}</w:t>
      </w:r>
    </w:p>
    <w:p w14:paraId="59CB4312" w14:textId="77777777" w:rsidR="00527916" w:rsidRPr="00FD0425" w:rsidRDefault="00527916" w:rsidP="00527916">
      <w:pPr>
        <w:pStyle w:val="PL"/>
      </w:pPr>
    </w:p>
    <w:p w14:paraId="65D8F031" w14:textId="77777777" w:rsidR="00527916" w:rsidRPr="00FD0425" w:rsidRDefault="00527916" w:rsidP="00527916">
      <w:pPr>
        <w:pStyle w:val="PL"/>
      </w:pPr>
      <w:bookmarkStart w:id="198" w:name="_Hlk515377169"/>
      <w:r w:rsidRPr="00FD0425">
        <w:t>NeighbourInformation-E-UTRA</w:t>
      </w:r>
      <w:bookmarkEnd w:id="198"/>
      <w:r w:rsidRPr="00FD0425">
        <w:t xml:space="preserve"> ::= SEQUENCE (SIZE(1..maxnoofNeighbours)) OF NeighbourInformation-E-UTRA-Item</w:t>
      </w:r>
    </w:p>
    <w:p w14:paraId="4E836742" w14:textId="77777777" w:rsidR="00527916" w:rsidRPr="00FD0425" w:rsidRDefault="00527916" w:rsidP="00527916">
      <w:pPr>
        <w:pStyle w:val="PL"/>
      </w:pPr>
    </w:p>
    <w:p w14:paraId="221D388D" w14:textId="77777777" w:rsidR="00527916" w:rsidRPr="00FD0425" w:rsidRDefault="00527916" w:rsidP="00527916">
      <w:pPr>
        <w:pStyle w:val="PL"/>
      </w:pPr>
      <w:r w:rsidRPr="00FD0425">
        <w:t>NeighbourInformation-E-UTRA-Item ::= SEQUENCE {</w:t>
      </w:r>
    </w:p>
    <w:p w14:paraId="560F50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PC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PCI,</w:t>
      </w:r>
    </w:p>
    <w:p w14:paraId="248DC3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-CGI,</w:t>
      </w:r>
    </w:p>
    <w:p w14:paraId="6D7F1A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bookmarkStart w:id="199" w:name="_Hlk515377005"/>
      <w:r w:rsidRPr="00FD0425">
        <w:rPr>
          <w:snapToGrid w:val="0"/>
        </w:rPr>
        <w:t>E-UTRAARFCN</w:t>
      </w:r>
      <w:bookmarkEnd w:id="199"/>
      <w:r w:rsidRPr="00FD0425">
        <w:rPr>
          <w:snapToGrid w:val="0"/>
        </w:rPr>
        <w:t>,</w:t>
      </w:r>
    </w:p>
    <w:p w14:paraId="401F63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0F451C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97354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NeighbourInformation-E-UTRA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088F49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FB99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40EDEE" w14:textId="77777777" w:rsidR="00527916" w:rsidRPr="00FD0425" w:rsidRDefault="00527916" w:rsidP="00527916">
      <w:pPr>
        <w:pStyle w:val="PL"/>
        <w:rPr>
          <w:snapToGrid w:val="0"/>
        </w:rPr>
      </w:pPr>
    </w:p>
    <w:p w14:paraId="1BF4B1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NeighbourInformation-E-UTRA-Item</w:t>
      </w:r>
      <w:r w:rsidRPr="00FD0425">
        <w:rPr>
          <w:snapToGrid w:val="0"/>
        </w:rPr>
        <w:t>-ExtIEs XNAP-PROTOCOL-EXTENSION ::={</w:t>
      </w:r>
    </w:p>
    <w:p w14:paraId="155701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D91D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543B78E" w14:textId="77777777" w:rsidR="00527916" w:rsidRPr="00FD0425" w:rsidRDefault="00527916" w:rsidP="00527916">
      <w:pPr>
        <w:pStyle w:val="PL"/>
      </w:pPr>
    </w:p>
    <w:p w14:paraId="01E588DF" w14:textId="77777777" w:rsidR="00527916" w:rsidRPr="00FD0425" w:rsidRDefault="00527916" w:rsidP="00527916">
      <w:pPr>
        <w:pStyle w:val="PL"/>
      </w:pPr>
    </w:p>
    <w:p w14:paraId="5DC09506" w14:textId="77777777" w:rsidR="00527916" w:rsidRPr="00FD0425" w:rsidRDefault="00527916" w:rsidP="00527916">
      <w:pPr>
        <w:pStyle w:val="PL"/>
      </w:pPr>
      <w:bookmarkStart w:id="200" w:name="_Hlk515377583"/>
      <w:r w:rsidRPr="00FD0425">
        <w:t xml:space="preserve">NeighbourInformation-NR </w:t>
      </w:r>
      <w:bookmarkEnd w:id="200"/>
      <w:r w:rsidRPr="00FD0425">
        <w:t>::= SEQUENCE (SIZE(1..maxnoofNeighbours)) OF NeighbourInformation-NR-Item</w:t>
      </w:r>
    </w:p>
    <w:p w14:paraId="4021E1FF" w14:textId="77777777" w:rsidR="00527916" w:rsidRPr="00FD0425" w:rsidRDefault="00527916" w:rsidP="00527916">
      <w:pPr>
        <w:pStyle w:val="PL"/>
      </w:pPr>
    </w:p>
    <w:p w14:paraId="6EE7C3CF" w14:textId="77777777" w:rsidR="00527916" w:rsidRPr="00FD0425" w:rsidRDefault="00527916" w:rsidP="00527916">
      <w:pPr>
        <w:pStyle w:val="PL"/>
      </w:pPr>
      <w:r w:rsidRPr="00FD0425">
        <w:t>NeighbourInformation-NR-Item ::= SEQUENCE {</w:t>
      </w:r>
    </w:p>
    <w:p w14:paraId="4C4FC3A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-PC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PCI,</w:t>
      </w:r>
    </w:p>
    <w:p w14:paraId="2B1297D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-cg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NR-CGI</w:t>
      </w:r>
      <w:r w:rsidRPr="00FD0425">
        <w:rPr>
          <w:snapToGrid w:val="0"/>
          <w:lang w:eastAsia="zh-CN"/>
        </w:rPr>
        <w:t>,</w:t>
      </w:r>
    </w:p>
    <w:p w14:paraId="035804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62B908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F8B60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r-mode-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eighbourInformation-NR-ModeInfo,</w:t>
      </w:r>
    </w:p>
    <w:p w14:paraId="50F73C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  <w:t>connectivitySuppor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onnectivity-Support,</w:t>
      </w:r>
    </w:p>
    <w:p w14:paraId="37DCCE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bookmarkStart w:id="201" w:name="OLE_LINK26"/>
      <w:r w:rsidRPr="00FD0425">
        <w:rPr>
          <w:snapToGrid w:val="0"/>
          <w:lang w:eastAsia="zh-CN"/>
        </w:rPr>
        <w:t>measurementTimingConfiguration</w:t>
      </w:r>
      <w:bookmarkEnd w:id="201"/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CTET STRING,</w:t>
      </w:r>
    </w:p>
    <w:p w14:paraId="2CE3C24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NeighbourInformation-NR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8A026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FABC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80E5DE7" w14:textId="77777777" w:rsidR="00527916" w:rsidRPr="00FD0425" w:rsidRDefault="00527916" w:rsidP="00527916">
      <w:pPr>
        <w:pStyle w:val="PL"/>
        <w:rPr>
          <w:snapToGrid w:val="0"/>
        </w:rPr>
      </w:pPr>
    </w:p>
    <w:p w14:paraId="7A352C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NeighbourInformation-NR-Item</w:t>
      </w:r>
      <w:r w:rsidRPr="00FD0425">
        <w:rPr>
          <w:snapToGrid w:val="0"/>
        </w:rPr>
        <w:t>-ExtIEs XNAP-PROTOCOL-EXTENSION ::={</w:t>
      </w:r>
    </w:p>
    <w:p w14:paraId="64FA07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6EDF0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3878A4" w14:textId="77777777" w:rsidR="00527916" w:rsidRPr="00FD0425" w:rsidRDefault="00527916" w:rsidP="00527916">
      <w:pPr>
        <w:pStyle w:val="PL"/>
      </w:pPr>
    </w:p>
    <w:p w14:paraId="7E791573" w14:textId="77777777" w:rsidR="00527916" w:rsidRPr="00FD0425" w:rsidRDefault="00527916" w:rsidP="00527916">
      <w:pPr>
        <w:pStyle w:val="PL"/>
      </w:pPr>
    </w:p>
    <w:p w14:paraId="0638CF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eighbourInformation-NR-ModeInfo ::= CHOICE {</w:t>
      </w:r>
    </w:p>
    <w:p w14:paraId="4C8B51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dd-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eighbourInformation-NR-ModeFDDInfo,</w:t>
      </w:r>
    </w:p>
    <w:p w14:paraId="17C1FA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dd-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eighbourInformation-NR-ModeTDDInfo,</w:t>
      </w:r>
    </w:p>
    <w:p w14:paraId="07A3D106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rPr>
          <w:snapToGrid w:val="0"/>
        </w:rPr>
        <w:t>NeighbourInformation-NR-ModeInfo</w:t>
      </w:r>
      <w:r w:rsidRPr="00FD0425">
        <w:t>-Ext</w:t>
      </w:r>
      <w:r w:rsidRPr="00FD0425">
        <w:rPr>
          <w:snapToGrid w:val="0"/>
          <w:lang w:eastAsia="zh-CN"/>
        </w:rPr>
        <w:t>IEs} }</w:t>
      </w:r>
    </w:p>
    <w:p w14:paraId="32967B0B" w14:textId="77777777" w:rsidR="00527916" w:rsidRPr="00FD0425" w:rsidRDefault="00527916" w:rsidP="00527916">
      <w:pPr>
        <w:pStyle w:val="PL"/>
      </w:pPr>
      <w:r w:rsidRPr="00FD0425">
        <w:t>}</w:t>
      </w:r>
    </w:p>
    <w:p w14:paraId="51FB20BF" w14:textId="77777777" w:rsidR="00527916" w:rsidRPr="00FD0425" w:rsidRDefault="00527916" w:rsidP="00527916">
      <w:pPr>
        <w:pStyle w:val="PL"/>
      </w:pPr>
    </w:p>
    <w:p w14:paraId="2A2431B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NeighbourInformation-NR-ModeInfo</w:t>
      </w:r>
      <w:r w:rsidRPr="00FD0425">
        <w:t>-Ext</w:t>
      </w:r>
      <w:r w:rsidRPr="00FD0425">
        <w:rPr>
          <w:snapToGrid w:val="0"/>
          <w:lang w:eastAsia="zh-CN"/>
        </w:rPr>
        <w:t>IEs</w:t>
      </w:r>
      <w:r w:rsidRPr="00FD0425">
        <w:t xml:space="preserve"> </w:t>
      </w:r>
      <w:r w:rsidRPr="00FD0425">
        <w:rPr>
          <w:snapToGrid w:val="0"/>
          <w:lang w:eastAsia="zh-CN"/>
        </w:rPr>
        <w:t>XNAP-PROTOCOL-IES ::= {</w:t>
      </w:r>
    </w:p>
    <w:p w14:paraId="49948D7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3036FA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5DF7C0A" w14:textId="77777777" w:rsidR="00527916" w:rsidRPr="00FD0425" w:rsidRDefault="00527916" w:rsidP="00527916">
      <w:pPr>
        <w:pStyle w:val="PL"/>
      </w:pPr>
    </w:p>
    <w:p w14:paraId="39A656B6" w14:textId="77777777" w:rsidR="00527916" w:rsidRPr="00FD0425" w:rsidRDefault="00527916" w:rsidP="00527916">
      <w:pPr>
        <w:pStyle w:val="PL"/>
      </w:pPr>
    </w:p>
    <w:p w14:paraId="3D595E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eighbourInformation-NR-ModeFDDInfo ::= SEQUENCE {</w:t>
      </w:r>
    </w:p>
    <w:p w14:paraId="287C11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NR-Freq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NRFrequencyInfo,</w:t>
      </w:r>
    </w:p>
    <w:p w14:paraId="3AB507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l-NR-Fequ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NRFrequencyInfo,</w:t>
      </w:r>
    </w:p>
    <w:p w14:paraId="4DDB19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lastRenderedPageBreak/>
        <w:tab/>
        <w:t>ie-Extensions</w:t>
      </w:r>
      <w:r w:rsidRPr="00FD0425">
        <w:tab/>
      </w:r>
      <w:r w:rsidRPr="00FD0425">
        <w:tab/>
        <w:t>ProtocolExtensionContainer { {</w:t>
      </w:r>
      <w:r w:rsidRPr="00FD0425">
        <w:rPr>
          <w:snapToGrid w:val="0"/>
        </w:rPr>
        <w:t>NeighbourInformation-NR-ModeFDDInfo-ExtIEs} } OPTIONAL,</w:t>
      </w:r>
    </w:p>
    <w:p w14:paraId="6979457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C6A62A2" w14:textId="77777777" w:rsidR="00527916" w:rsidRPr="00FD0425" w:rsidRDefault="00527916" w:rsidP="00527916">
      <w:pPr>
        <w:pStyle w:val="PL"/>
      </w:pPr>
      <w:r w:rsidRPr="00FD0425">
        <w:t>}</w:t>
      </w:r>
    </w:p>
    <w:p w14:paraId="4856C57B" w14:textId="77777777" w:rsidR="00527916" w:rsidRPr="00FD0425" w:rsidRDefault="00527916" w:rsidP="00527916">
      <w:pPr>
        <w:pStyle w:val="PL"/>
      </w:pPr>
    </w:p>
    <w:p w14:paraId="43E2D7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eighbourInformation-NR-ModeFDDInfo-ExtIEs XNAP-PROTOCOL-EXTENSION ::= {</w:t>
      </w:r>
    </w:p>
    <w:p w14:paraId="706F3EF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6CFB025" w14:textId="77777777" w:rsidR="00527916" w:rsidRPr="00FD0425" w:rsidRDefault="00527916" w:rsidP="00527916">
      <w:pPr>
        <w:pStyle w:val="PL"/>
      </w:pPr>
      <w:r w:rsidRPr="00FD0425">
        <w:t>}</w:t>
      </w:r>
    </w:p>
    <w:p w14:paraId="18A5659E" w14:textId="77777777" w:rsidR="00527916" w:rsidRPr="00FD0425" w:rsidRDefault="00527916" w:rsidP="00527916">
      <w:pPr>
        <w:pStyle w:val="PL"/>
      </w:pPr>
    </w:p>
    <w:p w14:paraId="1C3820B6" w14:textId="77777777" w:rsidR="00527916" w:rsidRPr="00FD0425" w:rsidRDefault="00527916" w:rsidP="00527916">
      <w:pPr>
        <w:pStyle w:val="PL"/>
      </w:pPr>
    </w:p>
    <w:p w14:paraId="304BB671" w14:textId="77777777" w:rsidR="00527916" w:rsidRPr="00FD0425" w:rsidRDefault="00527916" w:rsidP="00527916">
      <w:pPr>
        <w:pStyle w:val="PL"/>
        <w:rPr>
          <w:snapToGrid w:val="0"/>
        </w:rPr>
      </w:pPr>
      <w:bookmarkStart w:id="202" w:name="_Hlk513536763"/>
      <w:r w:rsidRPr="00FD0425">
        <w:rPr>
          <w:snapToGrid w:val="0"/>
        </w:rPr>
        <w:t>NeighbourInformation-NR-ModeTDDInfo ::= SEQUENCE {</w:t>
      </w:r>
    </w:p>
    <w:p w14:paraId="63A2DC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r-Freq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NRFrequencyInfo,</w:t>
      </w:r>
    </w:p>
    <w:p w14:paraId="79E29D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ie-Extensions</w:t>
      </w:r>
      <w:r w:rsidRPr="00FD0425">
        <w:tab/>
      </w:r>
      <w:r w:rsidRPr="00FD0425">
        <w:tab/>
        <w:t>ProtocolExtensionContainer { {</w:t>
      </w:r>
      <w:r w:rsidRPr="00FD0425">
        <w:rPr>
          <w:snapToGrid w:val="0"/>
        </w:rPr>
        <w:t>NeighbourInformation-NR-ModeTDDInfo-ExtIEs} } OPTIONAL,</w:t>
      </w:r>
    </w:p>
    <w:p w14:paraId="05B299A3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FBCC0EE" w14:textId="77777777" w:rsidR="00527916" w:rsidRPr="00FD0425" w:rsidRDefault="00527916" w:rsidP="00527916">
      <w:pPr>
        <w:pStyle w:val="PL"/>
      </w:pPr>
      <w:r w:rsidRPr="00FD0425">
        <w:t>}</w:t>
      </w:r>
    </w:p>
    <w:p w14:paraId="77424592" w14:textId="77777777" w:rsidR="00527916" w:rsidRPr="00FD0425" w:rsidRDefault="00527916" w:rsidP="00527916">
      <w:pPr>
        <w:pStyle w:val="PL"/>
      </w:pPr>
    </w:p>
    <w:p w14:paraId="4473ED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eighbourInformation-NR-ModeTDDInfo-ExtIEs XNAP-PROTOCOL-EXTENSION ::= {</w:t>
      </w:r>
    </w:p>
    <w:p w14:paraId="2E690E8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F5FEC6D" w14:textId="77777777" w:rsidR="00527916" w:rsidRPr="00FD0425" w:rsidRDefault="00527916" w:rsidP="00527916">
      <w:pPr>
        <w:pStyle w:val="PL"/>
      </w:pPr>
      <w:r w:rsidRPr="00FD0425">
        <w:t>}</w:t>
      </w:r>
    </w:p>
    <w:p w14:paraId="6DFDC3B9" w14:textId="77777777" w:rsidR="00527916" w:rsidRPr="00FD0425" w:rsidRDefault="00527916" w:rsidP="00527916">
      <w:pPr>
        <w:pStyle w:val="PL"/>
      </w:pPr>
    </w:p>
    <w:p w14:paraId="3B4A7DE7" w14:textId="77777777" w:rsidR="00527916" w:rsidRPr="00FD0425" w:rsidRDefault="00527916" w:rsidP="00527916">
      <w:pPr>
        <w:pStyle w:val="PL"/>
      </w:pPr>
    </w:p>
    <w:p w14:paraId="33CCDDC3" w14:textId="77777777" w:rsidR="00527916" w:rsidRDefault="00527916" w:rsidP="00527916">
      <w:pPr>
        <w:pStyle w:val="PL"/>
      </w:pPr>
      <w:r>
        <w:t>NID</w:t>
      </w:r>
      <w:r>
        <w:tab/>
        <w:t>::= BIT STRING (SIZE(44))</w:t>
      </w:r>
    </w:p>
    <w:p w14:paraId="55644952" w14:textId="77777777" w:rsidR="00527916" w:rsidRDefault="00527916" w:rsidP="00527916">
      <w:pPr>
        <w:pStyle w:val="PL"/>
      </w:pPr>
    </w:p>
    <w:p w14:paraId="035DB392" w14:textId="77777777" w:rsidR="00527916" w:rsidRDefault="00527916" w:rsidP="00527916">
      <w:pPr>
        <w:pStyle w:val="PL"/>
      </w:pPr>
    </w:p>
    <w:p w14:paraId="3CBEA74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NRCarrier</w:t>
      </w:r>
      <w:r w:rsidRPr="00FD0425">
        <w:rPr>
          <w:snapToGrid w:val="0"/>
          <w:lang w:eastAsia="zh-CN"/>
        </w:rPr>
        <w:t>List ::= SEQUENCE (SIZE(1..</w:t>
      </w:r>
      <w:r w:rsidRPr="00C16193">
        <w:t>max</w:t>
      </w:r>
      <w:r>
        <w:t>noof</w:t>
      </w:r>
      <w:r w:rsidRPr="00C16193">
        <w:t>NRSCSs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NRCarrierItem</w:t>
      </w:r>
    </w:p>
    <w:p w14:paraId="7924345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CF80C5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NRCarrierItem </w:t>
      </w:r>
      <w:r>
        <w:rPr>
          <w:rFonts w:hint="eastAsia"/>
          <w:snapToGrid w:val="0"/>
          <w:lang w:eastAsia="zh-CN"/>
        </w:rPr>
        <w:t>::</w:t>
      </w:r>
      <w:r>
        <w:rPr>
          <w:snapToGrid w:val="0"/>
          <w:lang w:eastAsia="zh-CN"/>
        </w:rPr>
        <w:t xml:space="preserve">= </w:t>
      </w:r>
      <w:r w:rsidRPr="00FD0425">
        <w:rPr>
          <w:snapToGrid w:val="0"/>
          <w:lang w:eastAsia="zh-CN"/>
        </w:rPr>
        <w:t>SEQUENCE {</w:t>
      </w:r>
    </w:p>
    <w:p w14:paraId="52FE952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carrierSC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NRSCS</w:t>
      </w:r>
      <w:r w:rsidRPr="00FD0425">
        <w:rPr>
          <w:snapToGrid w:val="0"/>
          <w:lang w:eastAsia="zh-CN"/>
        </w:rPr>
        <w:t>,</w:t>
      </w:r>
    </w:p>
    <w:p w14:paraId="0BAD363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offsetToCarrie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rStyle w:val="PLChar"/>
        </w:rPr>
        <w:t>INTEGER (0..</w:t>
      </w:r>
      <w:r>
        <w:rPr>
          <w:rStyle w:val="PLChar"/>
        </w:rPr>
        <w:t>2199</w:t>
      </w:r>
      <w:r w:rsidRPr="00FD0425">
        <w:rPr>
          <w:rStyle w:val="PLChar"/>
        </w:rPr>
        <w:t>, ...)</w:t>
      </w:r>
      <w:r w:rsidRPr="00FD0425">
        <w:rPr>
          <w:snapToGrid w:val="0"/>
          <w:lang w:eastAsia="zh-CN"/>
        </w:rPr>
        <w:t>,</w:t>
      </w:r>
    </w:p>
    <w:p w14:paraId="0F059A2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carrierBandwidth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rStyle w:val="PLChar"/>
        </w:rPr>
        <w:t>INTEGER (0..</w:t>
      </w:r>
      <w:r w:rsidRPr="00203B54">
        <w:t>maxnoofPhysicalResourceBlocks</w:t>
      </w:r>
      <w:r w:rsidRPr="00FD0425">
        <w:rPr>
          <w:rStyle w:val="PLChar"/>
        </w:rPr>
        <w:t>, ...)</w:t>
      </w:r>
      <w:r w:rsidRPr="00FD0425">
        <w:rPr>
          <w:snapToGrid w:val="0"/>
          <w:lang w:eastAsia="zh-CN"/>
        </w:rPr>
        <w:t>,</w:t>
      </w:r>
    </w:p>
    <w:p w14:paraId="64F85AAE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>
        <w:rPr>
          <w:snapToGrid w:val="0"/>
          <w:lang w:eastAsia="zh-CN"/>
        </w:rPr>
        <w:t>NRCarrierItem</w:t>
      </w:r>
      <w:r w:rsidRPr="00FD0425">
        <w:t>-ExtIEs</w:t>
      </w:r>
      <w:r w:rsidRPr="00FD0425">
        <w:rPr>
          <w:snapToGrid w:val="0"/>
          <w:lang w:eastAsia="zh-CN"/>
        </w:rPr>
        <w:t xml:space="preserve">} } 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OPTIONAL</w:t>
      </w:r>
      <w:r w:rsidRPr="00FD0425">
        <w:t>,</w:t>
      </w:r>
    </w:p>
    <w:p w14:paraId="26BBB71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A6C3DE2" w14:textId="77777777" w:rsidR="00527916" w:rsidRPr="00FD0425" w:rsidRDefault="00527916" w:rsidP="00527916">
      <w:pPr>
        <w:pStyle w:val="PL"/>
      </w:pPr>
      <w:r w:rsidRPr="00FD0425">
        <w:t>}</w:t>
      </w:r>
    </w:p>
    <w:p w14:paraId="758ECDFB" w14:textId="77777777" w:rsidR="00527916" w:rsidRPr="00FD0425" w:rsidRDefault="00527916" w:rsidP="00527916">
      <w:pPr>
        <w:pStyle w:val="PL"/>
      </w:pPr>
    </w:p>
    <w:p w14:paraId="02810FF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NRCarrier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C4D70D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1EE84E2" w14:textId="77777777" w:rsidR="00527916" w:rsidRDefault="00527916" w:rsidP="00527916">
      <w:pPr>
        <w:pStyle w:val="PL"/>
        <w:rPr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66C92FE" w14:textId="77777777" w:rsidR="00527916" w:rsidRDefault="00527916" w:rsidP="00527916">
      <w:pPr>
        <w:pStyle w:val="PL"/>
      </w:pPr>
    </w:p>
    <w:p w14:paraId="2E4FD94A" w14:textId="77777777" w:rsidR="00527916" w:rsidRDefault="00527916" w:rsidP="00527916">
      <w:pPr>
        <w:pStyle w:val="PL"/>
        <w:rPr>
          <w:lang w:eastAsia="zh-CN"/>
        </w:rPr>
      </w:pPr>
      <w:r>
        <w:rPr>
          <w:snapToGrid w:val="0"/>
          <w:lang w:eastAsia="zh-CN"/>
        </w:rPr>
        <w:t>NRCellPRACH</w:t>
      </w:r>
      <w:r w:rsidRPr="002575B2">
        <w:rPr>
          <w:snapToGrid w:val="0"/>
          <w:lang w:eastAsia="zh-CN"/>
        </w:rPr>
        <w:t>Config</w:t>
      </w:r>
      <w:r>
        <w:rPr>
          <w:snapToGrid w:val="0"/>
          <w:lang w:eastAsia="zh-CN"/>
        </w:rPr>
        <w:t xml:space="preserve"> ::= </w:t>
      </w:r>
      <w:r w:rsidRPr="00FD0425">
        <w:rPr>
          <w:snapToGrid w:val="0"/>
          <w:lang w:eastAsia="zh-CN"/>
        </w:rPr>
        <w:t>OCTET STRING</w:t>
      </w:r>
    </w:p>
    <w:p w14:paraId="484FBC81" w14:textId="77777777" w:rsidR="00527916" w:rsidRDefault="00527916" w:rsidP="00527916">
      <w:pPr>
        <w:pStyle w:val="PL"/>
      </w:pPr>
    </w:p>
    <w:p w14:paraId="35FF8BC9" w14:textId="77777777" w:rsidR="00527916" w:rsidRDefault="00527916" w:rsidP="00527916">
      <w:pPr>
        <w:pStyle w:val="PL"/>
      </w:pPr>
    </w:p>
    <w:p w14:paraId="27A27F94" w14:textId="77777777" w:rsidR="00527916" w:rsidRPr="00FD0425" w:rsidRDefault="00527916" w:rsidP="00527916">
      <w:pPr>
        <w:pStyle w:val="PL"/>
      </w:pPr>
      <w:r w:rsidRPr="00FD0425">
        <w:t>NG-RAN-Cell-Identity</w:t>
      </w:r>
      <w:bookmarkEnd w:id="202"/>
      <w:r w:rsidRPr="00FD0425">
        <w:t xml:space="preserve"> ::= CHOICE {</w:t>
      </w:r>
    </w:p>
    <w:p w14:paraId="20051747" w14:textId="77777777" w:rsidR="00527916" w:rsidRPr="00FD0425" w:rsidRDefault="00527916" w:rsidP="00527916">
      <w:pPr>
        <w:pStyle w:val="PL"/>
      </w:pPr>
      <w:r w:rsidRPr="00FD0425"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ell-Identity,</w:t>
      </w:r>
    </w:p>
    <w:p w14:paraId="7E5AAF58" w14:textId="77777777" w:rsidR="00527916" w:rsidRPr="00FD0425" w:rsidRDefault="00527916" w:rsidP="00527916">
      <w:pPr>
        <w:pStyle w:val="PL"/>
      </w:pPr>
      <w:r w:rsidRPr="00FD0425">
        <w:tab/>
        <w:t>e-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ell-Identity,</w:t>
      </w:r>
    </w:p>
    <w:p w14:paraId="7805B7C7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NG-RAN-Cell-Identity-Ext</w:t>
      </w:r>
      <w:r w:rsidRPr="00FD0425">
        <w:rPr>
          <w:snapToGrid w:val="0"/>
          <w:lang w:eastAsia="zh-CN"/>
        </w:rPr>
        <w:t>IEs} }</w:t>
      </w:r>
    </w:p>
    <w:p w14:paraId="0E685464" w14:textId="77777777" w:rsidR="00527916" w:rsidRPr="00FD0425" w:rsidRDefault="00527916" w:rsidP="00527916">
      <w:pPr>
        <w:pStyle w:val="PL"/>
      </w:pPr>
      <w:r w:rsidRPr="00FD0425">
        <w:t>}</w:t>
      </w:r>
    </w:p>
    <w:p w14:paraId="537A46FC" w14:textId="77777777" w:rsidR="00527916" w:rsidRPr="00FD0425" w:rsidRDefault="00527916" w:rsidP="00527916">
      <w:pPr>
        <w:pStyle w:val="PL"/>
      </w:pPr>
    </w:p>
    <w:p w14:paraId="1502166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NG-RAN-Cell-Identity-ExtIEs </w:t>
      </w:r>
      <w:r w:rsidRPr="00FD0425">
        <w:rPr>
          <w:snapToGrid w:val="0"/>
          <w:lang w:eastAsia="zh-CN"/>
        </w:rPr>
        <w:t>XNAP-PROTOCOL-IES ::= {</w:t>
      </w:r>
    </w:p>
    <w:p w14:paraId="0C2233A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723628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387DA57" w14:textId="77777777" w:rsidR="00527916" w:rsidRPr="00FD0425" w:rsidRDefault="00527916" w:rsidP="00527916">
      <w:pPr>
        <w:pStyle w:val="PL"/>
      </w:pPr>
    </w:p>
    <w:p w14:paraId="4DD01AC4" w14:textId="77777777" w:rsidR="00527916" w:rsidRPr="00FD0425" w:rsidRDefault="00527916" w:rsidP="00527916">
      <w:pPr>
        <w:pStyle w:val="PL"/>
      </w:pPr>
    </w:p>
    <w:p w14:paraId="439F9EE7" w14:textId="77777777" w:rsidR="00527916" w:rsidRPr="00FD0425" w:rsidRDefault="00527916" w:rsidP="00527916">
      <w:pPr>
        <w:pStyle w:val="PL"/>
      </w:pPr>
      <w:r w:rsidRPr="00FD0425">
        <w:lastRenderedPageBreak/>
        <w:t>NG-RAN-CellPCI ::= CHOICE {</w:t>
      </w:r>
    </w:p>
    <w:p w14:paraId="5D9FEB9E" w14:textId="77777777" w:rsidR="00527916" w:rsidRPr="00FD0425" w:rsidRDefault="00527916" w:rsidP="00527916">
      <w:pPr>
        <w:pStyle w:val="PL"/>
      </w:pPr>
      <w:r w:rsidRPr="00FD0425"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PCI,</w:t>
      </w:r>
    </w:p>
    <w:p w14:paraId="5B1EF539" w14:textId="77777777" w:rsidR="00527916" w:rsidRPr="00FD0425" w:rsidRDefault="00527916" w:rsidP="00527916">
      <w:pPr>
        <w:pStyle w:val="PL"/>
      </w:pPr>
      <w:r w:rsidRPr="00FD0425">
        <w:tab/>
        <w:t>e-utra</w:t>
      </w:r>
      <w:r w:rsidRPr="00FD0425">
        <w:tab/>
      </w:r>
      <w:r w:rsidRPr="00FD0425">
        <w:tab/>
      </w:r>
      <w:r w:rsidRPr="00FD0425">
        <w:tab/>
      </w:r>
      <w:r w:rsidRPr="00FD0425">
        <w:tab/>
        <w:t>E-UTRAPCI,</w:t>
      </w:r>
    </w:p>
    <w:p w14:paraId="4DB269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NG-RAN-CellPCI</w:t>
      </w:r>
      <w:r w:rsidRPr="00FD0425">
        <w:rPr>
          <w:snapToGrid w:val="0"/>
        </w:rPr>
        <w:t>-ExtIEs} }</w:t>
      </w:r>
    </w:p>
    <w:p w14:paraId="509815E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58D0B58" w14:textId="77777777" w:rsidR="00527916" w:rsidRPr="00FD0425" w:rsidRDefault="00527916" w:rsidP="00527916">
      <w:pPr>
        <w:pStyle w:val="PL"/>
        <w:rPr>
          <w:snapToGrid w:val="0"/>
        </w:rPr>
      </w:pPr>
    </w:p>
    <w:p w14:paraId="3EF913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NG-RAN-CellPCI</w:t>
      </w:r>
      <w:r w:rsidRPr="00FD0425">
        <w:rPr>
          <w:snapToGrid w:val="0"/>
        </w:rPr>
        <w:t>-ExtIEs XNAP-PROTOCOL-IES ::= {</w:t>
      </w:r>
    </w:p>
    <w:p w14:paraId="74662C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D312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8B6612" w14:textId="77777777" w:rsidR="00527916" w:rsidRPr="00FD0425" w:rsidRDefault="00527916" w:rsidP="00527916">
      <w:pPr>
        <w:pStyle w:val="PL"/>
      </w:pPr>
    </w:p>
    <w:p w14:paraId="48D7A04C" w14:textId="77777777" w:rsidR="00527916" w:rsidRPr="00FD0425" w:rsidRDefault="00527916" w:rsidP="00527916">
      <w:pPr>
        <w:pStyle w:val="PL"/>
      </w:pPr>
    </w:p>
    <w:p w14:paraId="132D62B2" w14:textId="77777777" w:rsidR="00527916" w:rsidRPr="00FD0425" w:rsidRDefault="00527916" w:rsidP="00527916">
      <w:pPr>
        <w:pStyle w:val="PL"/>
      </w:pPr>
      <w:bookmarkStart w:id="203" w:name="_Hlk513550371"/>
      <w:r w:rsidRPr="00FD0425">
        <w:rPr>
          <w:rFonts w:eastAsia="Batang"/>
        </w:rPr>
        <w:t xml:space="preserve">NG-RANnodeUEXnAPID </w:t>
      </w:r>
      <w:bookmarkEnd w:id="203"/>
      <w:r w:rsidRPr="00FD0425">
        <w:rPr>
          <w:rFonts w:eastAsia="Batang"/>
        </w:rPr>
        <w:t>::= INTEGER (0..</w:t>
      </w:r>
      <w:r w:rsidRPr="00FD0425">
        <w:t xml:space="preserve"> </w:t>
      </w:r>
      <w:r w:rsidRPr="00FD0425">
        <w:rPr>
          <w:rFonts w:eastAsia="Batang"/>
        </w:rPr>
        <w:t>4294967295)</w:t>
      </w:r>
    </w:p>
    <w:p w14:paraId="4F300D65" w14:textId="77777777" w:rsidR="00527916" w:rsidRPr="00FD0425" w:rsidRDefault="00527916" w:rsidP="00527916">
      <w:pPr>
        <w:pStyle w:val="PL"/>
      </w:pPr>
    </w:p>
    <w:p w14:paraId="017EC784" w14:textId="77777777" w:rsidR="00527916" w:rsidRPr="00FD0425" w:rsidRDefault="00527916" w:rsidP="00527916">
      <w:pPr>
        <w:pStyle w:val="PL"/>
      </w:pPr>
    </w:p>
    <w:p w14:paraId="77B8D509" w14:textId="77777777" w:rsidR="00527916" w:rsidRPr="00300B5A" w:rsidRDefault="00527916" w:rsidP="00527916">
      <w:pPr>
        <w:pStyle w:val="PL"/>
        <w:rPr>
          <w:rFonts w:eastAsia="等线"/>
          <w:lang w:eastAsia="zh-CN"/>
        </w:rPr>
      </w:pPr>
      <w:bookmarkStart w:id="204" w:name="_Hlk515425589"/>
      <w:r w:rsidRPr="00300B5A">
        <w:rPr>
          <w:lang w:eastAsia="ja-JP"/>
        </w:rPr>
        <w:t>NumberofActiveUEs</w:t>
      </w:r>
      <w:r w:rsidRPr="00300B5A">
        <w:rPr>
          <w:rFonts w:eastAsia="等线" w:cs="Courier New"/>
          <w:snapToGrid w:val="0"/>
          <w:lang w:eastAsia="zh-CN"/>
        </w:rPr>
        <w:t xml:space="preserve">::= </w:t>
      </w:r>
      <w:r w:rsidRPr="00091B17">
        <w:rPr>
          <w:lang w:eastAsia="ja-JP"/>
        </w:rPr>
        <w:t>INTEGER(0..16777215, ...)</w:t>
      </w:r>
    </w:p>
    <w:p w14:paraId="08D1C26B" w14:textId="77777777" w:rsidR="00527916" w:rsidRPr="00300B5A" w:rsidRDefault="00527916" w:rsidP="00527916">
      <w:pPr>
        <w:pStyle w:val="PL"/>
      </w:pPr>
    </w:p>
    <w:p w14:paraId="721C4388" w14:textId="77777777" w:rsidR="00527916" w:rsidRPr="00876F1F" w:rsidRDefault="00527916" w:rsidP="00527916">
      <w:pPr>
        <w:pStyle w:val="PL"/>
      </w:pPr>
    </w:p>
    <w:p w14:paraId="4157AF3E" w14:textId="77777777" w:rsidR="00527916" w:rsidRDefault="00527916" w:rsidP="00527916">
      <w:pPr>
        <w:pStyle w:val="PL"/>
        <w:rPr>
          <w:rFonts w:eastAsia="等线"/>
          <w:lang w:eastAsia="zh-CN"/>
        </w:rPr>
      </w:pPr>
      <w:r w:rsidRPr="00300B5A">
        <w:rPr>
          <w:lang w:eastAsia="ja-JP"/>
        </w:rPr>
        <w:t xml:space="preserve">NoofRRCConnections </w:t>
      </w:r>
      <w:r w:rsidRPr="00300B5A">
        <w:rPr>
          <w:rFonts w:eastAsia="等线" w:cs="Courier New"/>
          <w:snapToGrid w:val="0"/>
          <w:lang w:eastAsia="zh-CN"/>
        </w:rPr>
        <w:t xml:space="preserve">::= INTEGER </w:t>
      </w:r>
      <w:r w:rsidRPr="00300B5A">
        <w:rPr>
          <w:lang w:eastAsia="ja-JP"/>
        </w:rPr>
        <w:t>(1..65536,...)</w:t>
      </w:r>
    </w:p>
    <w:p w14:paraId="5BEABAA8" w14:textId="77777777" w:rsidR="00527916" w:rsidRDefault="00527916" w:rsidP="00527916">
      <w:pPr>
        <w:pStyle w:val="PL"/>
      </w:pPr>
    </w:p>
    <w:p w14:paraId="5707B6C4" w14:textId="77777777" w:rsidR="00527916" w:rsidRPr="00FD0425" w:rsidRDefault="00527916" w:rsidP="00527916">
      <w:pPr>
        <w:pStyle w:val="PL"/>
      </w:pPr>
    </w:p>
    <w:p w14:paraId="5DFB6115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>N</w:t>
      </w:r>
      <w:bookmarkStart w:id="205" w:name="_Hlk513546616"/>
      <w:r w:rsidRPr="00FD0425">
        <w:rPr>
          <w:rStyle w:val="PLChar"/>
        </w:rPr>
        <w:t>onDynamic5QIDescriptor</w:t>
      </w:r>
      <w:bookmarkEnd w:id="204"/>
      <w:bookmarkEnd w:id="205"/>
      <w:r w:rsidRPr="00FD0425">
        <w:rPr>
          <w:rStyle w:val="PLChar"/>
        </w:rPr>
        <w:t xml:space="preserve"> ::= SEQUENCE {</w:t>
      </w:r>
    </w:p>
    <w:p w14:paraId="0FC84157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fiveQI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FiveQI,</w:t>
      </w:r>
    </w:p>
    <w:p w14:paraId="107F70DD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041981FD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619C871F" w14:textId="77777777" w:rsidR="00527916" w:rsidRPr="00FD0425" w:rsidRDefault="00527916" w:rsidP="00527916">
      <w:pPr>
        <w:pStyle w:val="PL"/>
      </w:pPr>
      <w:r w:rsidRPr="00FD0425">
        <w:tab/>
        <w:t>maximumDataBurstVolume</w:t>
      </w:r>
      <w:r w:rsidRPr="00FD0425">
        <w:tab/>
      </w:r>
      <w:r w:rsidRPr="00FD0425">
        <w:tab/>
        <w:t xml:space="preserve">MaximumDataBurstVolume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</w:t>
      </w:r>
      <w:r w:rsidRPr="00FD0425">
        <w:rPr>
          <w:rStyle w:val="PLChar"/>
        </w:rPr>
        <w:t>PTIONAL,</w:t>
      </w:r>
    </w:p>
    <w:p w14:paraId="4CF8A3A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Non</w:t>
      </w:r>
      <w:r w:rsidRPr="00FD0425">
        <w:rPr>
          <w:rStyle w:val="PLChar"/>
        </w:rPr>
        <w:t>Dynamic5QIDescriptor</w:t>
      </w:r>
      <w:r w:rsidRPr="00FD0425">
        <w:t>-ExtIEs</w:t>
      </w:r>
      <w:r w:rsidRPr="00FD0425">
        <w:rPr>
          <w:snapToGrid w:val="0"/>
          <w:lang w:eastAsia="zh-CN"/>
        </w:rPr>
        <w:t xml:space="preserve"> 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9AB0D0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21F3A01" w14:textId="77777777" w:rsidR="00527916" w:rsidRPr="00FD0425" w:rsidRDefault="00527916" w:rsidP="00527916">
      <w:pPr>
        <w:pStyle w:val="PL"/>
      </w:pPr>
      <w:r w:rsidRPr="00FD0425">
        <w:t>}</w:t>
      </w:r>
    </w:p>
    <w:p w14:paraId="73011366" w14:textId="77777777" w:rsidR="00527916" w:rsidRPr="00FD0425" w:rsidRDefault="00527916" w:rsidP="00527916">
      <w:pPr>
        <w:pStyle w:val="PL"/>
      </w:pPr>
    </w:p>
    <w:p w14:paraId="0B52247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rStyle w:val="PLChar"/>
        </w:rPr>
        <w:t>NonDynamic5QIDescriptor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94EDA1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Down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ExtendedPacketDelayBudget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1111F99B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Up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ExtendedPacketDelayBudget</w:t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,</w:t>
      </w:r>
    </w:p>
    <w:p w14:paraId="79A160D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F0CCE0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949C088" w14:textId="77777777" w:rsidR="00527916" w:rsidRPr="00FD0425" w:rsidRDefault="00527916" w:rsidP="00527916">
      <w:pPr>
        <w:pStyle w:val="PL"/>
      </w:pPr>
    </w:p>
    <w:p w14:paraId="4D6C0C41" w14:textId="77777777" w:rsidR="00527916" w:rsidRPr="00FD0425" w:rsidRDefault="00527916" w:rsidP="00527916">
      <w:pPr>
        <w:pStyle w:val="PL"/>
      </w:pPr>
    </w:p>
    <w:p w14:paraId="451EF434" w14:textId="77777777" w:rsidR="00527916" w:rsidRPr="00FD0425" w:rsidRDefault="00527916" w:rsidP="00527916">
      <w:pPr>
        <w:pStyle w:val="PL"/>
      </w:pPr>
      <w:r w:rsidRPr="00FD0425">
        <w:t>NRARFCN</w:t>
      </w:r>
      <w:r w:rsidRPr="00FD0425">
        <w:tab/>
        <w:t>::= INTEGER (0.. maxNRARFCN)</w:t>
      </w:r>
    </w:p>
    <w:p w14:paraId="4F8B3985" w14:textId="77777777" w:rsidR="00527916" w:rsidRPr="00FD0425" w:rsidRDefault="00527916" w:rsidP="00527916">
      <w:pPr>
        <w:pStyle w:val="PL"/>
      </w:pPr>
    </w:p>
    <w:p w14:paraId="2B2A79DC" w14:textId="77777777" w:rsidR="00527916" w:rsidRPr="00FD0425" w:rsidRDefault="00527916" w:rsidP="00527916">
      <w:pPr>
        <w:pStyle w:val="PL"/>
      </w:pPr>
    </w:p>
    <w:p w14:paraId="1791BEE5" w14:textId="77777777" w:rsidR="00527916" w:rsidRPr="00300B5A" w:rsidRDefault="00527916" w:rsidP="00527916">
      <w:pPr>
        <w:pStyle w:val="PL"/>
        <w:rPr>
          <w:snapToGrid w:val="0"/>
        </w:rPr>
      </w:pPr>
      <w:bookmarkStart w:id="206" w:name="_Hlk44448002"/>
      <w:r w:rsidRPr="00300B5A">
        <w:t>NG-eNB-</w:t>
      </w:r>
      <w:r w:rsidRPr="00300B5A">
        <w:rPr>
          <w:snapToGrid w:val="0"/>
        </w:rPr>
        <w:t>RadioResourceStatus</w:t>
      </w:r>
      <w:r w:rsidRPr="00300B5A">
        <w:rPr>
          <w:snapToGrid w:val="0"/>
        </w:rPr>
        <w:tab/>
        <w:t>::= SEQUENCE {</w:t>
      </w:r>
    </w:p>
    <w:bookmarkEnd w:id="206"/>
    <w:p w14:paraId="4D552617" w14:textId="77777777" w:rsidR="00527916" w:rsidRPr="00300B5A" w:rsidRDefault="00527916" w:rsidP="00527916">
      <w:pPr>
        <w:pStyle w:val="PL"/>
        <w:tabs>
          <w:tab w:val="left" w:pos="4688"/>
        </w:tabs>
      </w:pPr>
      <w:r w:rsidRPr="00300B5A">
        <w:rPr>
          <w:snapToGrid w:val="0"/>
        </w:rPr>
        <w:tab/>
      </w:r>
      <w:r w:rsidRPr="00300B5A">
        <w:t>dL-GBR-PRB-usage</w:t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  <w:t>DL-GBR-PRB-usage,</w:t>
      </w:r>
    </w:p>
    <w:p w14:paraId="56A32475" w14:textId="77777777" w:rsidR="00527916" w:rsidRPr="00300B5A" w:rsidRDefault="00527916" w:rsidP="00527916">
      <w:pPr>
        <w:pStyle w:val="PL"/>
      </w:pPr>
      <w:r w:rsidRPr="00300B5A">
        <w:tab/>
        <w:t>uL-GBR-PRB-usage</w:t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  <w:t>UL-GBR-PRB-usage,</w:t>
      </w:r>
    </w:p>
    <w:p w14:paraId="4BBA901E" w14:textId="77777777" w:rsidR="00527916" w:rsidRPr="00826BC3" w:rsidRDefault="00527916" w:rsidP="00527916">
      <w:pPr>
        <w:pStyle w:val="PL"/>
        <w:rPr>
          <w:lang w:val="it-IT"/>
        </w:rPr>
      </w:pPr>
      <w:r w:rsidRPr="00300B5A">
        <w:tab/>
      </w:r>
      <w:r w:rsidRPr="00826BC3">
        <w:rPr>
          <w:lang w:val="it-IT"/>
        </w:rPr>
        <w:t>dL-non-GBR-PRB-usage</w:t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  <w:t>DL-non-GBR-PRB-usage,</w:t>
      </w:r>
    </w:p>
    <w:p w14:paraId="4F37B327" w14:textId="77777777" w:rsidR="00527916" w:rsidRPr="00826BC3" w:rsidRDefault="00527916" w:rsidP="00527916">
      <w:pPr>
        <w:pStyle w:val="PL"/>
        <w:rPr>
          <w:lang w:val="it-IT"/>
        </w:rPr>
      </w:pPr>
      <w:r w:rsidRPr="00826BC3">
        <w:rPr>
          <w:lang w:val="it-IT"/>
        </w:rPr>
        <w:tab/>
        <w:t>uL-non-GBR-PRB-usage</w:t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</w:r>
      <w:r w:rsidRPr="00826BC3">
        <w:rPr>
          <w:lang w:val="it-IT"/>
        </w:rPr>
        <w:tab/>
        <w:t>UL-non-GBR-PRB-usage,</w:t>
      </w:r>
    </w:p>
    <w:p w14:paraId="26E0BA5C" w14:textId="77777777" w:rsidR="00527916" w:rsidRPr="00300B5A" w:rsidRDefault="00527916" w:rsidP="00527916">
      <w:pPr>
        <w:pStyle w:val="PL"/>
      </w:pPr>
      <w:r w:rsidRPr="00826BC3">
        <w:rPr>
          <w:lang w:val="it-IT"/>
        </w:rPr>
        <w:tab/>
      </w:r>
      <w:r w:rsidRPr="00300B5A">
        <w:t>dL-</w:t>
      </w:r>
      <w:r w:rsidRPr="00300B5A">
        <w:rPr>
          <w:bCs/>
        </w:rPr>
        <w:t>Total-PRB-usage</w:t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  <w:t>DL-</w:t>
      </w:r>
      <w:r w:rsidRPr="00300B5A">
        <w:rPr>
          <w:bCs/>
        </w:rPr>
        <w:t>Total-PRB-usage</w:t>
      </w:r>
      <w:r w:rsidRPr="00300B5A">
        <w:t>,</w:t>
      </w:r>
    </w:p>
    <w:p w14:paraId="165A1113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tab/>
        <w:t>uL-</w:t>
      </w:r>
      <w:r w:rsidRPr="00300B5A">
        <w:rPr>
          <w:bCs/>
        </w:rPr>
        <w:t>Total-PRB-usage</w:t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</w:r>
      <w:r w:rsidRPr="00300B5A">
        <w:tab/>
        <w:t>UL-</w:t>
      </w:r>
      <w:r w:rsidRPr="00300B5A">
        <w:rPr>
          <w:bCs/>
        </w:rPr>
        <w:t>Total-PRB-usage</w:t>
      </w:r>
      <w:r w:rsidRPr="00300B5A">
        <w:t>,</w:t>
      </w:r>
    </w:p>
    <w:p w14:paraId="184DBB7B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iE-Extensions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  <w:t>ProtocolExtensionContainer { {</w:t>
      </w:r>
      <w:r w:rsidRPr="00300B5A">
        <w:t xml:space="preserve"> NG-eNB-</w:t>
      </w:r>
      <w:r w:rsidRPr="00300B5A">
        <w:rPr>
          <w:snapToGrid w:val="0"/>
        </w:rPr>
        <w:t>RadioResourceStatus</w:t>
      </w:r>
      <w:r w:rsidRPr="00300B5A">
        <w:t>-</w:t>
      </w:r>
      <w:r w:rsidRPr="00300B5A">
        <w:rPr>
          <w:snapToGrid w:val="0"/>
        </w:rPr>
        <w:t>ExtIEs} } OPTIONAL,</w:t>
      </w:r>
    </w:p>
    <w:p w14:paraId="791E0C49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...</w:t>
      </w:r>
    </w:p>
    <w:p w14:paraId="10CA4BFA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}</w:t>
      </w:r>
    </w:p>
    <w:p w14:paraId="3BD1683F" w14:textId="77777777" w:rsidR="00527916" w:rsidRPr="00300B5A" w:rsidRDefault="00527916" w:rsidP="00527916">
      <w:pPr>
        <w:pStyle w:val="PL"/>
        <w:rPr>
          <w:snapToGrid w:val="0"/>
        </w:rPr>
      </w:pPr>
    </w:p>
    <w:p w14:paraId="6B991C17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t>NG-eNB-</w:t>
      </w:r>
      <w:r w:rsidRPr="00300B5A">
        <w:rPr>
          <w:snapToGrid w:val="0"/>
        </w:rPr>
        <w:t>RadioResourceStatus</w:t>
      </w:r>
      <w:r w:rsidRPr="00300B5A">
        <w:t>-</w:t>
      </w:r>
      <w:r w:rsidRPr="00300B5A">
        <w:rPr>
          <w:snapToGrid w:val="0"/>
        </w:rPr>
        <w:t>ExtIEs XNAP-PROTOCOL-EXTENSION ::= {</w:t>
      </w:r>
    </w:p>
    <w:p w14:paraId="6BD78B1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D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L-scheduling-PDCCH-CCE-usage</w:t>
      </w:r>
      <w:r>
        <w:rPr>
          <w:snapToGrid w:val="0"/>
        </w:rPr>
        <w:tab/>
        <w:t>PRESENCE optional}|</w:t>
      </w:r>
    </w:p>
    <w:p w14:paraId="46FF475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{ ID id-U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UL-scheduling-PDCCH-CCE-usage</w:t>
      </w:r>
      <w:r>
        <w:rPr>
          <w:snapToGrid w:val="0"/>
        </w:rPr>
        <w:tab/>
        <w:t>PRESENCE optional},</w:t>
      </w:r>
    </w:p>
    <w:p w14:paraId="4A5FF286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...</w:t>
      </w:r>
    </w:p>
    <w:p w14:paraId="5DE7E16F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}</w:t>
      </w:r>
    </w:p>
    <w:p w14:paraId="23C0489A" w14:textId="77777777" w:rsidR="00527916" w:rsidRDefault="00527916" w:rsidP="00527916">
      <w:pPr>
        <w:pStyle w:val="PL"/>
      </w:pPr>
    </w:p>
    <w:p w14:paraId="22ADF74A" w14:textId="77777777" w:rsidR="00527916" w:rsidRDefault="00527916" w:rsidP="00527916">
      <w:pPr>
        <w:pStyle w:val="PL"/>
        <w:rPr>
          <w:rFonts w:eastAsia="Batang"/>
        </w:rPr>
      </w:pPr>
      <w:r>
        <w:rPr>
          <w:snapToGrid w:val="0"/>
        </w:rPr>
        <w:t>DL-scheduling-PDCCH-CCE-usage</w:t>
      </w:r>
      <w:r>
        <w:rPr>
          <w:rFonts w:eastAsia="Batang"/>
        </w:rPr>
        <w:t xml:space="preserve"> ::= INTEGER (0..</w:t>
      </w:r>
      <w:r>
        <w:t xml:space="preserve"> </w:t>
      </w:r>
      <w:r>
        <w:rPr>
          <w:rFonts w:eastAsia="Batang"/>
        </w:rPr>
        <w:t>100)</w:t>
      </w:r>
    </w:p>
    <w:p w14:paraId="06F4A655" w14:textId="77777777" w:rsidR="00527916" w:rsidRDefault="00527916" w:rsidP="00527916">
      <w:pPr>
        <w:pStyle w:val="PL"/>
      </w:pPr>
      <w:r>
        <w:rPr>
          <w:snapToGrid w:val="0"/>
        </w:rPr>
        <w:t>UL-scheduling-PDCCH-CCE-usage</w:t>
      </w:r>
      <w:r>
        <w:rPr>
          <w:rFonts w:eastAsia="Batang"/>
        </w:rPr>
        <w:t xml:space="preserve"> ::= INTEGER (0..</w:t>
      </w:r>
      <w:r>
        <w:t xml:space="preserve"> </w:t>
      </w:r>
      <w:r>
        <w:rPr>
          <w:rFonts w:eastAsia="Batang"/>
        </w:rPr>
        <w:t>100)</w:t>
      </w:r>
    </w:p>
    <w:p w14:paraId="729DB330" w14:textId="77777777" w:rsidR="00527916" w:rsidRPr="00300B5A" w:rsidRDefault="00527916" w:rsidP="00527916">
      <w:pPr>
        <w:pStyle w:val="PL"/>
      </w:pPr>
    </w:p>
    <w:p w14:paraId="26F02E00" w14:textId="77777777" w:rsidR="00527916" w:rsidRPr="00300B5A" w:rsidRDefault="00527916" w:rsidP="00527916">
      <w:pPr>
        <w:pStyle w:val="PL"/>
      </w:pPr>
    </w:p>
    <w:p w14:paraId="67218FB0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TNLCapacityIndicator ::= SEQUENCE {</w:t>
      </w:r>
    </w:p>
    <w:p w14:paraId="0D923D0A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dLTNLOfferedCapacity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00B5A">
        <w:rPr>
          <w:snapToGrid w:val="0"/>
        </w:rPr>
        <w:t>OfferedCapacity,</w:t>
      </w:r>
    </w:p>
    <w:p w14:paraId="3E3C63E7" w14:textId="77777777" w:rsidR="00527916" w:rsidRPr="00300B5A" w:rsidRDefault="00527916" w:rsidP="00527916">
      <w:pPr>
        <w:pStyle w:val="PL"/>
        <w:ind w:firstLine="384"/>
        <w:rPr>
          <w:snapToGrid w:val="0"/>
        </w:rPr>
      </w:pPr>
      <w:r w:rsidRPr="00300B5A">
        <w:rPr>
          <w:snapToGrid w:val="0"/>
        </w:rPr>
        <w:t>dLTNL</w:t>
      </w:r>
      <w:r w:rsidRPr="00300B5A">
        <w:rPr>
          <w:lang w:eastAsia="ja-JP"/>
        </w:rPr>
        <w:t>AvailableCapacity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00B5A">
        <w:rPr>
          <w:lang w:eastAsia="ja-JP"/>
        </w:rPr>
        <w:t>AvailableCapacity</w:t>
      </w:r>
      <w:r w:rsidRPr="00300B5A">
        <w:rPr>
          <w:snapToGrid w:val="0"/>
        </w:rPr>
        <w:t>,</w:t>
      </w:r>
    </w:p>
    <w:p w14:paraId="2DD16265" w14:textId="77777777" w:rsidR="00527916" w:rsidRPr="00300B5A" w:rsidRDefault="00527916" w:rsidP="00527916">
      <w:pPr>
        <w:pStyle w:val="PL"/>
        <w:ind w:firstLine="384"/>
        <w:rPr>
          <w:snapToGrid w:val="0"/>
        </w:rPr>
      </w:pPr>
      <w:r w:rsidRPr="00300B5A">
        <w:rPr>
          <w:snapToGrid w:val="0"/>
        </w:rPr>
        <w:t>uLTNLOfferedCapacity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00B5A">
        <w:rPr>
          <w:snapToGrid w:val="0"/>
        </w:rPr>
        <w:t>OfferedCapacity,</w:t>
      </w:r>
    </w:p>
    <w:p w14:paraId="54B88F7C" w14:textId="77777777" w:rsidR="00527916" w:rsidRPr="00300B5A" w:rsidRDefault="00527916" w:rsidP="00527916">
      <w:pPr>
        <w:pStyle w:val="PL"/>
        <w:tabs>
          <w:tab w:val="clear" w:pos="3456"/>
          <w:tab w:val="clear" w:pos="3840"/>
          <w:tab w:val="left" w:pos="4004"/>
          <w:tab w:val="left" w:pos="4040"/>
        </w:tabs>
        <w:rPr>
          <w:snapToGrid w:val="0"/>
        </w:rPr>
      </w:pPr>
      <w:r w:rsidRPr="00300B5A">
        <w:rPr>
          <w:snapToGrid w:val="0"/>
        </w:rPr>
        <w:tab/>
        <w:t>uLTNL</w:t>
      </w:r>
      <w:r w:rsidRPr="00300B5A">
        <w:rPr>
          <w:lang w:eastAsia="ja-JP"/>
        </w:rPr>
        <w:t>AvailableCapacity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00B5A">
        <w:rPr>
          <w:lang w:eastAsia="ja-JP"/>
        </w:rPr>
        <w:t>AvailableCapacity</w:t>
      </w:r>
      <w:r w:rsidRPr="00300B5A">
        <w:rPr>
          <w:snapToGrid w:val="0"/>
        </w:rPr>
        <w:t>,</w:t>
      </w:r>
    </w:p>
    <w:p w14:paraId="47657D3C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iE-Extensions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00B5A">
        <w:rPr>
          <w:snapToGrid w:val="0"/>
        </w:rPr>
        <w:t>ProtocolExtensionContainer { { TNLCapacityIndicator-ExtIEs} } OPTIONAL,</w:t>
      </w:r>
    </w:p>
    <w:p w14:paraId="1B8243EF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...</w:t>
      </w:r>
    </w:p>
    <w:p w14:paraId="6F74F932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}</w:t>
      </w:r>
    </w:p>
    <w:p w14:paraId="7588D70A" w14:textId="77777777" w:rsidR="00527916" w:rsidRPr="00300B5A" w:rsidRDefault="00527916" w:rsidP="00527916">
      <w:pPr>
        <w:pStyle w:val="PL"/>
        <w:rPr>
          <w:snapToGrid w:val="0"/>
        </w:rPr>
      </w:pPr>
    </w:p>
    <w:p w14:paraId="1DAE9FC8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TNLCapacityIndicator-ExtIEs XNAP-PROTOCOL-EXTENSION ::= {</w:t>
      </w:r>
    </w:p>
    <w:p w14:paraId="4F348CF4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ab/>
        <w:t>...</w:t>
      </w:r>
    </w:p>
    <w:p w14:paraId="2E10498E" w14:textId="77777777" w:rsidR="00527916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}</w:t>
      </w:r>
    </w:p>
    <w:p w14:paraId="41E2890E" w14:textId="77777777" w:rsidR="00527916" w:rsidRDefault="00527916" w:rsidP="00527916">
      <w:pPr>
        <w:pStyle w:val="PL"/>
      </w:pPr>
    </w:p>
    <w:p w14:paraId="2AB0A7F8" w14:textId="77777777" w:rsidR="00527916" w:rsidRPr="00FD0425" w:rsidRDefault="00527916" w:rsidP="00527916">
      <w:pPr>
        <w:pStyle w:val="PL"/>
      </w:pPr>
    </w:p>
    <w:p w14:paraId="56288C51" w14:textId="77777777" w:rsidR="00527916" w:rsidRDefault="00527916" w:rsidP="00527916">
      <w:pPr>
        <w:pStyle w:val="PL"/>
      </w:pPr>
      <w:r>
        <w:t>NPN-Broadcast-Information ::= CHOICE {</w:t>
      </w:r>
    </w:p>
    <w:p w14:paraId="6C9BD43E" w14:textId="77777777" w:rsidR="00527916" w:rsidRPr="00FD0425" w:rsidRDefault="00527916" w:rsidP="00527916">
      <w:pPr>
        <w:pStyle w:val="PL"/>
      </w:pPr>
      <w:r w:rsidRPr="00FD0425">
        <w:tab/>
      </w:r>
      <w:r>
        <w:t>snpn-Information</w:t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>
        <w:rPr>
          <w:snapToGrid w:val="0"/>
        </w:rPr>
        <w:t>NPN-Broadcast-Information-SNPN</w:t>
      </w:r>
      <w:r w:rsidRPr="00FD0425">
        <w:t>,</w:t>
      </w:r>
    </w:p>
    <w:p w14:paraId="312A400B" w14:textId="77777777" w:rsidR="00527916" w:rsidRPr="00FD0425" w:rsidRDefault="00527916" w:rsidP="00527916">
      <w:pPr>
        <w:pStyle w:val="PL"/>
      </w:pPr>
      <w:r w:rsidRPr="00FD0425">
        <w:tab/>
      </w:r>
      <w:r>
        <w:t>pni-npn-Information</w:t>
      </w:r>
      <w:r>
        <w:tab/>
      </w:r>
      <w:r>
        <w:tab/>
      </w:r>
      <w:r>
        <w:tab/>
      </w:r>
      <w:r w:rsidRPr="00FD0425">
        <w:tab/>
      </w:r>
      <w:r w:rsidRPr="00FD0425">
        <w:tab/>
      </w:r>
      <w:r>
        <w:rPr>
          <w:snapToGrid w:val="0"/>
        </w:rPr>
        <w:t>NPN-Broadcast-Information-PNI-NPN</w:t>
      </w:r>
      <w:r w:rsidRPr="00FD0425">
        <w:t>,</w:t>
      </w:r>
    </w:p>
    <w:p w14:paraId="3CE7A0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t>NPN-Broadcast-Information</w:t>
      </w:r>
      <w:r w:rsidRPr="00FD0425">
        <w:rPr>
          <w:snapToGrid w:val="0"/>
        </w:rPr>
        <w:t>-ExtIEs} }</w:t>
      </w:r>
    </w:p>
    <w:p w14:paraId="1D0B7C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A91761" w14:textId="77777777" w:rsidR="00527916" w:rsidRPr="00FD0425" w:rsidRDefault="00527916" w:rsidP="00527916">
      <w:pPr>
        <w:pStyle w:val="PL"/>
        <w:rPr>
          <w:snapToGrid w:val="0"/>
        </w:rPr>
      </w:pPr>
    </w:p>
    <w:p w14:paraId="5DF2D66D" w14:textId="77777777" w:rsidR="00527916" w:rsidRPr="00FD0425" w:rsidRDefault="00527916" w:rsidP="00527916">
      <w:pPr>
        <w:pStyle w:val="PL"/>
        <w:rPr>
          <w:snapToGrid w:val="0"/>
        </w:rPr>
      </w:pPr>
      <w:r>
        <w:t>NPN-Broadcast-Information</w:t>
      </w:r>
      <w:r w:rsidRPr="00FD0425">
        <w:rPr>
          <w:snapToGrid w:val="0"/>
        </w:rPr>
        <w:t>-ExtIEs XNAP-PROTOCOL-IES ::= {</w:t>
      </w:r>
    </w:p>
    <w:p w14:paraId="48190C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10FD0C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C863E4" w14:textId="77777777" w:rsidR="00527916" w:rsidRDefault="00527916" w:rsidP="00527916">
      <w:pPr>
        <w:pStyle w:val="PL"/>
        <w:rPr>
          <w:snapToGrid w:val="0"/>
        </w:rPr>
      </w:pPr>
    </w:p>
    <w:p w14:paraId="14ACF3F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NPN-Broadcast-Information-SNPN ::= SEQUENCE {</w:t>
      </w:r>
    </w:p>
    <w:p w14:paraId="4A178E1D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broadcastSNPNID-List</w:t>
      </w:r>
      <w:r>
        <w:rPr>
          <w:snapToGrid w:val="0"/>
        </w:rPr>
        <w:tab/>
      </w:r>
      <w:r>
        <w:rPr>
          <w:snapToGrid w:val="0"/>
        </w:rPr>
        <w:tab/>
        <w:t>BroadcastSNPNID-List,</w:t>
      </w:r>
    </w:p>
    <w:p w14:paraId="04B3CA6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>
        <w:rPr>
          <w:snapToGrid w:val="0"/>
        </w:rPr>
        <w:t>NPN-Broadcast-Information-SNPN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068790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2F8EB4C" w14:textId="77777777" w:rsidR="00527916" w:rsidRPr="00FD0425" w:rsidRDefault="00527916" w:rsidP="00527916">
      <w:pPr>
        <w:pStyle w:val="PL"/>
      </w:pPr>
      <w:r w:rsidRPr="00FD0425">
        <w:t>}</w:t>
      </w:r>
    </w:p>
    <w:p w14:paraId="62679AF3" w14:textId="77777777" w:rsidR="00527916" w:rsidRPr="00FD0425" w:rsidRDefault="00527916" w:rsidP="00527916">
      <w:pPr>
        <w:pStyle w:val="PL"/>
      </w:pPr>
    </w:p>
    <w:p w14:paraId="3BB04A6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NPN-Broadcast-Information-SNPN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7523EB8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E0F48C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B68A12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NPN-Broadcast-Information-PNI-NPN ::= SEQUENCE {</w:t>
      </w:r>
    </w:p>
    <w:p w14:paraId="67FA8C43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b</w:t>
      </w:r>
      <w:r w:rsidRPr="00FD0425">
        <w:rPr>
          <w:snapToGrid w:val="0"/>
        </w:rPr>
        <w:t>roadcast</w:t>
      </w:r>
      <w:r>
        <w:rPr>
          <w:snapToGrid w:val="0"/>
        </w:rPr>
        <w:t>PNI-NPN-ID-Information</w:t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Broadcast</w:t>
      </w:r>
      <w:r>
        <w:rPr>
          <w:snapToGrid w:val="0"/>
        </w:rPr>
        <w:t>PNI-NPN-ID-Information,</w:t>
      </w:r>
    </w:p>
    <w:p w14:paraId="11E3CA4C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 w:rsidRPr="00FD0425">
        <w:rPr>
          <w:snapToGrid w:val="0"/>
          <w:lang w:eastAsia="zh-CN"/>
        </w:rPr>
        <w:t>ProtocolExtensionContainer { {</w:t>
      </w:r>
      <w:r>
        <w:rPr>
          <w:snapToGrid w:val="0"/>
        </w:rPr>
        <w:t>NPN-Broadcast-Information-PNI-NPN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AD484E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5FC3E3A" w14:textId="77777777" w:rsidR="00527916" w:rsidRPr="00FD0425" w:rsidRDefault="00527916" w:rsidP="00527916">
      <w:pPr>
        <w:pStyle w:val="PL"/>
      </w:pPr>
      <w:r w:rsidRPr="00FD0425">
        <w:t>}</w:t>
      </w:r>
    </w:p>
    <w:p w14:paraId="68EC37DF" w14:textId="77777777" w:rsidR="00527916" w:rsidRPr="00FD0425" w:rsidRDefault="00527916" w:rsidP="00527916">
      <w:pPr>
        <w:pStyle w:val="PL"/>
      </w:pPr>
    </w:p>
    <w:p w14:paraId="4928492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NPN-Broadcast-Information-PNI-NPN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98ACFD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D53EB7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77DA401" w14:textId="77777777" w:rsidR="00527916" w:rsidRDefault="00527916" w:rsidP="00527916">
      <w:pPr>
        <w:pStyle w:val="PL"/>
      </w:pPr>
    </w:p>
    <w:p w14:paraId="1A09776F" w14:textId="77777777" w:rsidR="00527916" w:rsidRDefault="00527916" w:rsidP="00527916">
      <w:pPr>
        <w:pStyle w:val="PL"/>
      </w:pPr>
      <w:r>
        <w:rPr>
          <w:snapToGrid w:val="0"/>
        </w:rPr>
        <w:t>NPNMobilityInformation</w:t>
      </w:r>
      <w:r>
        <w:t>::= CHOICE {</w:t>
      </w:r>
    </w:p>
    <w:p w14:paraId="78379238" w14:textId="77777777" w:rsidR="00527916" w:rsidRPr="00FD0425" w:rsidRDefault="00527916" w:rsidP="00527916">
      <w:pPr>
        <w:pStyle w:val="PL"/>
      </w:pPr>
      <w:r w:rsidRPr="00FD0425">
        <w:tab/>
      </w:r>
      <w:r>
        <w:t>snpn-mobility-information</w:t>
      </w:r>
      <w:r w:rsidRPr="00FD0425">
        <w:tab/>
      </w:r>
      <w:r w:rsidRPr="00FD0425">
        <w:tab/>
      </w:r>
      <w:r w:rsidRPr="00FD0425">
        <w:tab/>
      </w:r>
      <w:r>
        <w:rPr>
          <w:snapToGrid w:val="0"/>
        </w:rPr>
        <w:t>NPNMobilityInformation-SNPN</w:t>
      </w:r>
      <w:r w:rsidRPr="00FD0425">
        <w:t>,</w:t>
      </w:r>
    </w:p>
    <w:p w14:paraId="06F177B1" w14:textId="77777777" w:rsidR="00527916" w:rsidRPr="00FD0425" w:rsidRDefault="00527916" w:rsidP="00527916">
      <w:pPr>
        <w:pStyle w:val="PL"/>
      </w:pPr>
      <w:r w:rsidRPr="00FD0425">
        <w:tab/>
      </w:r>
      <w:r>
        <w:t>pni-npn-mobility-information</w:t>
      </w:r>
      <w:r>
        <w:tab/>
      </w:r>
      <w:r>
        <w:tab/>
      </w:r>
      <w:r>
        <w:rPr>
          <w:snapToGrid w:val="0"/>
        </w:rPr>
        <w:t>NPNMobilityInformation-PNI-NPN</w:t>
      </w:r>
      <w:r w:rsidRPr="00FD0425">
        <w:t>,</w:t>
      </w:r>
    </w:p>
    <w:p w14:paraId="788972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rPr>
          <w:snapToGrid w:val="0"/>
        </w:rPr>
        <w:t>NPNMobilityInformation</w:t>
      </w:r>
      <w:r w:rsidRPr="00FD0425">
        <w:rPr>
          <w:snapToGrid w:val="0"/>
        </w:rPr>
        <w:t>-ExtIEs} }</w:t>
      </w:r>
    </w:p>
    <w:p w14:paraId="4C070B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4A66F6" w14:textId="77777777" w:rsidR="00527916" w:rsidRPr="00FD0425" w:rsidRDefault="00527916" w:rsidP="00527916">
      <w:pPr>
        <w:pStyle w:val="PL"/>
        <w:rPr>
          <w:snapToGrid w:val="0"/>
        </w:rPr>
      </w:pPr>
    </w:p>
    <w:p w14:paraId="525CD637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>NPNMobilityInformation</w:t>
      </w:r>
      <w:r w:rsidRPr="00FD0425">
        <w:rPr>
          <w:snapToGrid w:val="0"/>
        </w:rPr>
        <w:t>-ExtIEs XNAP-PROTOCOL-IES ::= {</w:t>
      </w:r>
    </w:p>
    <w:p w14:paraId="4E92D6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3E69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689BA9" w14:textId="77777777" w:rsidR="00527916" w:rsidRDefault="00527916" w:rsidP="00527916">
      <w:pPr>
        <w:pStyle w:val="PL"/>
      </w:pPr>
    </w:p>
    <w:p w14:paraId="4B289ACE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NPNMobilityInformation-SNPN ::= SEQUENCE {</w:t>
      </w:r>
    </w:p>
    <w:p w14:paraId="6FC7A6B3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serving-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ID,</w:t>
      </w:r>
    </w:p>
    <w:p w14:paraId="5953275F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>
        <w:rPr>
          <w:snapToGrid w:val="0"/>
        </w:rPr>
        <w:t>NPNMobilityInformation-SNPN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61A5B93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C37FE1B" w14:textId="77777777" w:rsidR="00527916" w:rsidRPr="00FD0425" w:rsidRDefault="00527916" w:rsidP="00527916">
      <w:pPr>
        <w:pStyle w:val="PL"/>
      </w:pPr>
      <w:r w:rsidRPr="00FD0425">
        <w:t>}</w:t>
      </w:r>
    </w:p>
    <w:p w14:paraId="2B1C1446" w14:textId="77777777" w:rsidR="00527916" w:rsidRPr="00FD0425" w:rsidRDefault="00527916" w:rsidP="00527916">
      <w:pPr>
        <w:pStyle w:val="PL"/>
      </w:pPr>
    </w:p>
    <w:p w14:paraId="6F42795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NPNMobilityInformation-SNPN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435525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CA406A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BA01FF7" w14:textId="77777777" w:rsidR="00527916" w:rsidRDefault="00527916" w:rsidP="00527916">
      <w:pPr>
        <w:pStyle w:val="PL"/>
      </w:pPr>
    </w:p>
    <w:p w14:paraId="78F724C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NPNMobilityInformation-PNI-NPN ::= SEQUENCE {</w:t>
      </w:r>
    </w:p>
    <w:p w14:paraId="3C4A4B8B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allowedPNI-NPN-ID-List</w:t>
      </w:r>
      <w:r>
        <w:rPr>
          <w:snapToGrid w:val="0"/>
        </w:rPr>
        <w:tab/>
      </w:r>
      <w:r>
        <w:rPr>
          <w:snapToGrid w:val="0"/>
        </w:rPr>
        <w:tab/>
        <w:t>AllowedPNI-NPN-ID-List,</w:t>
      </w:r>
    </w:p>
    <w:p w14:paraId="0940F355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>
        <w:rPr>
          <w:snapToGrid w:val="0"/>
        </w:rPr>
        <w:t>NPNMobilityInformation-PNI-NPN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BC3C39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0327AA7" w14:textId="77777777" w:rsidR="00527916" w:rsidRPr="00FD0425" w:rsidRDefault="00527916" w:rsidP="00527916">
      <w:pPr>
        <w:pStyle w:val="PL"/>
      </w:pPr>
      <w:r w:rsidRPr="00FD0425">
        <w:t>}</w:t>
      </w:r>
    </w:p>
    <w:p w14:paraId="6B981E80" w14:textId="77777777" w:rsidR="00527916" w:rsidRPr="00FD0425" w:rsidRDefault="00527916" w:rsidP="00527916">
      <w:pPr>
        <w:pStyle w:val="PL"/>
      </w:pPr>
    </w:p>
    <w:p w14:paraId="45D6F96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NPNMobilityInformation-PNI-NPN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32BBE3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02D01E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9ADA332" w14:textId="77777777" w:rsidR="00527916" w:rsidRDefault="00527916" w:rsidP="00527916">
      <w:pPr>
        <w:pStyle w:val="PL"/>
      </w:pPr>
    </w:p>
    <w:p w14:paraId="155AB78B" w14:textId="77777777" w:rsidR="00527916" w:rsidRPr="00FD0425" w:rsidRDefault="00527916" w:rsidP="00527916">
      <w:pPr>
        <w:pStyle w:val="PL"/>
      </w:pPr>
    </w:p>
    <w:p w14:paraId="54400512" w14:textId="77777777" w:rsidR="00527916" w:rsidRDefault="00527916" w:rsidP="00527916">
      <w:pPr>
        <w:pStyle w:val="PL"/>
      </w:pPr>
      <w:r>
        <w:rPr>
          <w:snapToGrid w:val="0"/>
        </w:rPr>
        <w:t xml:space="preserve">NPNPagingAssistanceInformation </w:t>
      </w:r>
      <w:r>
        <w:t>::= CHOICE {</w:t>
      </w:r>
    </w:p>
    <w:p w14:paraId="370F5882" w14:textId="77777777" w:rsidR="00527916" w:rsidRPr="00FD0425" w:rsidRDefault="00527916" w:rsidP="00527916">
      <w:pPr>
        <w:pStyle w:val="PL"/>
      </w:pPr>
      <w:r w:rsidRPr="00FD0425">
        <w:tab/>
      </w:r>
      <w:r>
        <w:t>pni-npn-Information</w:t>
      </w:r>
      <w:r>
        <w:tab/>
      </w:r>
      <w:r>
        <w:tab/>
      </w:r>
      <w:r>
        <w:tab/>
      </w:r>
      <w:r w:rsidRPr="00FD0425">
        <w:tab/>
      </w:r>
      <w:r w:rsidRPr="00FD0425">
        <w:tab/>
      </w:r>
      <w:r>
        <w:rPr>
          <w:snapToGrid w:val="0"/>
        </w:rPr>
        <w:t>NPNPagingAssistanceInformation-PNI-NPN</w:t>
      </w:r>
      <w:r w:rsidRPr="00FD0425">
        <w:t>,</w:t>
      </w:r>
    </w:p>
    <w:p w14:paraId="62C34C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rPr>
          <w:snapToGrid w:val="0"/>
        </w:rPr>
        <w:t>NPNPagingAssistanceInformation</w:t>
      </w:r>
      <w:r w:rsidRPr="00FD0425">
        <w:rPr>
          <w:snapToGrid w:val="0"/>
        </w:rPr>
        <w:t>-ExtIEs} }</w:t>
      </w:r>
    </w:p>
    <w:p w14:paraId="795398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7007951" w14:textId="77777777" w:rsidR="00527916" w:rsidRPr="00FD0425" w:rsidRDefault="00527916" w:rsidP="00527916">
      <w:pPr>
        <w:pStyle w:val="PL"/>
        <w:rPr>
          <w:snapToGrid w:val="0"/>
        </w:rPr>
      </w:pPr>
    </w:p>
    <w:p w14:paraId="083AE2FC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>NPNPagingAssistanceInformation</w:t>
      </w:r>
      <w:r w:rsidRPr="00FD0425">
        <w:rPr>
          <w:snapToGrid w:val="0"/>
        </w:rPr>
        <w:t>-ExtIEs XNAP-PROTOCOL-IES ::= {</w:t>
      </w:r>
    </w:p>
    <w:p w14:paraId="562286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59896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D52D90" w14:textId="77777777" w:rsidR="00527916" w:rsidRDefault="00527916" w:rsidP="00527916">
      <w:pPr>
        <w:pStyle w:val="PL"/>
        <w:rPr>
          <w:snapToGrid w:val="0"/>
        </w:rPr>
      </w:pPr>
    </w:p>
    <w:p w14:paraId="1241D4F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NPNPagingAssistanceInformation-PNI-NPN ::= SEQUENCE {</w:t>
      </w:r>
    </w:p>
    <w:p w14:paraId="0292DD0C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allowed</w:t>
      </w:r>
      <w:r>
        <w:t>PNI-NPN-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llowed</w:t>
      </w:r>
      <w:r>
        <w:t>PNI-NPN-ID-List</w:t>
      </w:r>
      <w:r>
        <w:rPr>
          <w:snapToGrid w:val="0"/>
        </w:rPr>
        <w:t>,</w:t>
      </w:r>
    </w:p>
    <w:p w14:paraId="5736D160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rPr>
          <w:snapToGrid w:val="0"/>
          <w:lang w:eastAsia="zh-CN"/>
        </w:rPr>
        <w:t>ProtocolExtensionContainer { {</w:t>
      </w:r>
      <w:r>
        <w:rPr>
          <w:snapToGrid w:val="0"/>
        </w:rPr>
        <w:t>NPNPagingAssistanceInformation-PNI-NPN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D0B3CA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323796F" w14:textId="77777777" w:rsidR="00527916" w:rsidRPr="00FD0425" w:rsidRDefault="00527916" w:rsidP="00527916">
      <w:pPr>
        <w:pStyle w:val="PL"/>
      </w:pPr>
      <w:r w:rsidRPr="00FD0425">
        <w:t>}</w:t>
      </w:r>
    </w:p>
    <w:p w14:paraId="62F68757" w14:textId="77777777" w:rsidR="00527916" w:rsidRPr="00FD0425" w:rsidRDefault="00527916" w:rsidP="00527916">
      <w:pPr>
        <w:pStyle w:val="PL"/>
      </w:pPr>
    </w:p>
    <w:p w14:paraId="26B303A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NPNPagingAssistanceInformation-PNI-NPN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3C9FD87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B40FD7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7479D35" w14:textId="77777777" w:rsidR="00527916" w:rsidRDefault="00527916" w:rsidP="00527916">
      <w:pPr>
        <w:pStyle w:val="PL"/>
        <w:rPr>
          <w:snapToGrid w:val="0"/>
        </w:rPr>
      </w:pPr>
    </w:p>
    <w:p w14:paraId="4166ED32" w14:textId="77777777" w:rsidR="00527916" w:rsidRPr="00FD0425" w:rsidRDefault="00527916" w:rsidP="00527916">
      <w:pPr>
        <w:pStyle w:val="PL"/>
      </w:pPr>
    </w:p>
    <w:p w14:paraId="24A66312" w14:textId="77777777" w:rsidR="00527916" w:rsidRPr="0046022C" w:rsidRDefault="00527916" w:rsidP="00527916">
      <w:pPr>
        <w:pStyle w:val="PL"/>
        <w:rPr>
          <w:snapToGrid w:val="0"/>
        </w:rPr>
      </w:pPr>
      <w:r w:rsidRPr="00750353">
        <w:rPr>
          <w:snapToGrid w:val="0"/>
        </w:rPr>
        <w:t>NPN-Support ::= CH</w:t>
      </w:r>
      <w:r w:rsidRPr="0046022C">
        <w:rPr>
          <w:snapToGrid w:val="0"/>
        </w:rPr>
        <w:t>OICE {</w:t>
      </w:r>
    </w:p>
    <w:p w14:paraId="1E335D18" w14:textId="77777777" w:rsidR="00527916" w:rsidRPr="0046022C" w:rsidRDefault="00527916" w:rsidP="00527916">
      <w:pPr>
        <w:pStyle w:val="PL"/>
        <w:rPr>
          <w:snapToGrid w:val="0"/>
        </w:rPr>
      </w:pPr>
      <w:r w:rsidRPr="0046022C">
        <w:rPr>
          <w:snapToGrid w:val="0"/>
        </w:rPr>
        <w:tab/>
        <w:t>sNPN</w:t>
      </w:r>
      <w:r w:rsidRPr="0046022C">
        <w:rPr>
          <w:snapToGrid w:val="0"/>
        </w:rPr>
        <w:tab/>
      </w:r>
      <w:r w:rsidRPr="0046022C">
        <w:rPr>
          <w:snapToGrid w:val="0"/>
        </w:rPr>
        <w:tab/>
      </w:r>
      <w:r w:rsidRPr="0046022C">
        <w:rPr>
          <w:snapToGrid w:val="0"/>
        </w:rPr>
        <w:tab/>
      </w:r>
      <w:r w:rsidRPr="0046022C">
        <w:rPr>
          <w:snapToGrid w:val="0"/>
        </w:rPr>
        <w:tab/>
      </w:r>
      <w:r w:rsidRPr="0046022C">
        <w:rPr>
          <w:snapToGrid w:val="0"/>
        </w:rPr>
        <w:tab/>
      </w:r>
      <w:r w:rsidRPr="009354E2">
        <w:rPr>
          <w:snapToGrid w:val="0"/>
        </w:rPr>
        <w:t>NPN-Support-SNPN</w:t>
      </w:r>
      <w:r w:rsidRPr="00750353">
        <w:rPr>
          <w:snapToGrid w:val="0"/>
        </w:rPr>
        <w:t>,</w:t>
      </w:r>
    </w:p>
    <w:p w14:paraId="338713FF" w14:textId="77777777" w:rsidR="00527916" w:rsidRPr="002009B0" w:rsidRDefault="00527916" w:rsidP="00527916">
      <w:pPr>
        <w:pStyle w:val="PL"/>
      </w:pPr>
      <w:r w:rsidRPr="0046022C">
        <w:rPr>
          <w:snapToGrid w:val="0"/>
        </w:rPr>
        <w:tab/>
      </w:r>
      <w:r w:rsidRPr="0046022C">
        <w:t>choice-Extensions</w:t>
      </w:r>
      <w:r w:rsidRPr="0046022C">
        <w:tab/>
      </w:r>
      <w:r w:rsidRPr="0046022C">
        <w:tab/>
      </w:r>
      <w:r w:rsidRPr="002009B0">
        <w:t>Pro</w:t>
      </w:r>
      <w:r w:rsidRPr="0096236D">
        <w:t>tocolIE-Single</w:t>
      </w:r>
      <w:r>
        <w:t>-</w:t>
      </w:r>
      <w:r w:rsidRPr="00750353">
        <w:t>Container {</w:t>
      </w:r>
      <w:r w:rsidRPr="0046022C">
        <w:t xml:space="preserve"> {</w:t>
      </w:r>
      <w:r w:rsidRPr="0046022C">
        <w:rPr>
          <w:snapToGrid w:val="0"/>
        </w:rPr>
        <w:t>NPN-Support</w:t>
      </w:r>
      <w:r w:rsidRPr="0046022C">
        <w:t>-ExtIEs} }</w:t>
      </w:r>
    </w:p>
    <w:p w14:paraId="6016F2E7" w14:textId="77777777" w:rsidR="00527916" w:rsidRPr="008D5E13" w:rsidRDefault="00527916" w:rsidP="00527916">
      <w:pPr>
        <w:pStyle w:val="PL"/>
        <w:rPr>
          <w:snapToGrid w:val="0"/>
        </w:rPr>
      </w:pPr>
      <w:r w:rsidRPr="0096236D">
        <w:rPr>
          <w:snapToGrid w:val="0"/>
        </w:rPr>
        <w:t>}</w:t>
      </w:r>
    </w:p>
    <w:p w14:paraId="6B717CE1" w14:textId="77777777" w:rsidR="00527916" w:rsidRPr="00277355" w:rsidRDefault="00527916" w:rsidP="00527916">
      <w:pPr>
        <w:pStyle w:val="PL"/>
        <w:rPr>
          <w:snapToGrid w:val="0"/>
        </w:rPr>
      </w:pPr>
    </w:p>
    <w:p w14:paraId="7BD0B254" w14:textId="77777777" w:rsidR="00527916" w:rsidRPr="0046022C" w:rsidRDefault="00527916" w:rsidP="00527916">
      <w:pPr>
        <w:pStyle w:val="PL"/>
      </w:pPr>
      <w:r w:rsidRPr="00277355">
        <w:rPr>
          <w:snapToGrid w:val="0"/>
        </w:rPr>
        <w:t>NPN</w:t>
      </w:r>
      <w:r w:rsidRPr="00D83CCA">
        <w:rPr>
          <w:snapToGrid w:val="0"/>
        </w:rPr>
        <w:t>-S</w:t>
      </w:r>
      <w:r w:rsidRPr="007E0DCF">
        <w:rPr>
          <w:snapToGrid w:val="0"/>
        </w:rPr>
        <w:t>upport</w:t>
      </w:r>
      <w:r w:rsidRPr="007A007D">
        <w:t xml:space="preserve">-ExtIEs </w:t>
      </w:r>
      <w:r w:rsidRPr="009354E2">
        <w:rPr>
          <w:snapToGrid w:val="0"/>
        </w:rPr>
        <w:t>XN</w:t>
      </w:r>
      <w:r w:rsidRPr="00750353">
        <w:rPr>
          <w:snapToGrid w:val="0"/>
        </w:rPr>
        <w:t xml:space="preserve">AP-PROTOCOL-IES </w:t>
      </w:r>
      <w:r w:rsidRPr="0046022C">
        <w:t>::= {</w:t>
      </w:r>
    </w:p>
    <w:p w14:paraId="1056449E" w14:textId="77777777" w:rsidR="00527916" w:rsidRPr="0096236D" w:rsidRDefault="00527916" w:rsidP="00527916">
      <w:pPr>
        <w:pStyle w:val="PL"/>
      </w:pPr>
      <w:r w:rsidRPr="002009B0">
        <w:tab/>
        <w:t>...</w:t>
      </w:r>
    </w:p>
    <w:p w14:paraId="58931DDD" w14:textId="77777777" w:rsidR="00527916" w:rsidRPr="00277355" w:rsidRDefault="00527916" w:rsidP="00527916">
      <w:pPr>
        <w:pStyle w:val="PL"/>
      </w:pPr>
      <w:r w:rsidRPr="008D5E13">
        <w:t>}</w:t>
      </w:r>
    </w:p>
    <w:p w14:paraId="1EED9788" w14:textId="77777777" w:rsidR="00527916" w:rsidRPr="00277355" w:rsidRDefault="00527916" w:rsidP="00527916">
      <w:pPr>
        <w:pStyle w:val="PL"/>
      </w:pPr>
    </w:p>
    <w:p w14:paraId="1BDAF3A2" w14:textId="77777777" w:rsidR="00527916" w:rsidRPr="0046022C" w:rsidRDefault="00527916" w:rsidP="00527916">
      <w:pPr>
        <w:pStyle w:val="PL"/>
        <w:rPr>
          <w:snapToGrid w:val="0"/>
        </w:rPr>
      </w:pPr>
      <w:r w:rsidRPr="00D83CCA">
        <w:rPr>
          <w:snapToGrid w:val="0"/>
        </w:rPr>
        <w:t>NPN-</w:t>
      </w:r>
      <w:r w:rsidRPr="007E0DCF">
        <w:rPr>
          <w:snapToGrid w:val="0"/>
        </w:rPr>
        <w:t>S</w:t>
      </w:r>
      <w:r w:rsidRPr="007A007D">
        <w:rPr>
          <w:snapToGrid w:val="0"/>
        </w:rPr>
        <w:t>upport</w:t>
      </w:r>
      <w:r w:rsidRPr="009354E2">
        <w:rPr>
          <w:snapToGrid w:val="0"/>
        </w:rPr>
        <w:t>-SNPN</w:t>
      </w:r>
      <w:r w:rsidRPr="00750353">
        <w:rPr>
          <w:snapToGrid w:val="0"/>
        </w:rPr>
        <w:t xml:space="preserve"> ::= </w:t>
      </w:r>
      <w:r w:rsidRPr="009354E2">
        <w:rPr>
          <w:snapToGrid w:val="0"/>
        </w:rPr>
        <w:t>SEQUENCE</w:t>
      </w:r>
      <w:r w:rsidRPr="00750353">
        <w:rPr>
          <w:snapToGrid w:val="0"/>
        </w:rPr>
        <w:t xml:space="preserve"> {</w:t>
      </w:r>
    </w:p>
    <w:p w14:paraId="39C13C4F" w14:textId="77777777" w:rsidR="00527916" w:rsidRPr="0046022C" w:rsidRDefault="00527916" w:rsidP="00527916">
      <w:pPr>
        <w:pStyle w:val="PL"/>
        <w:rPr>
          <w:snapToGrid w:val="0"/>
        </w:rPr>
      </w:pPr>
      <w:r w:rsidRPr="0046022C">
        <w:rPr>
          <w:snapToGrid w:val="0"/>
        </w:rPr>
        <w:tab/>
      </w:r>
      <w:r w:rsidRPr="009354E2">
        <w:rPr>
          <w:snapToGrid w:val="0"/>
        </w:rPr>
        <w:t>nid</w:t>
      </w:r>
      <w:r w:rsidRPr="00750353">
        <w:rPr>
          <w:snapToGrid w:val="0"/>
        </w:rPr>
        <w:tab/>
      </w:r>
      <w:r w:rsidRPr="00750353">
        <w:rPr>
          <w:snapToGrid w:val="0"/>
        </w:rPr>
        <w:tab/>
      </w:r>
      <w:r w:rsidRPr="00750353">
        <w:rPr>
          <w:snapToGrid w:val="0"/>
        </w:rPr>
        <w:tab/>
      </w:r>
      <w:r w:rsidRPr="00750353">
        <w:rPr>
          <w:snapToGrid w:val="0"/>
        </w:rPr>
        <w:tab/>
      </w:r>
      <w:r w:rsidRPr="00750353">
        <w:rPr>
          <w:snapToGrid w:val="0"/>
        </w:rPr>
        <w:tab/>
      </w:r>
      <w:r w:rsidRPr="0046022C">
        <w:rPr>
          <w:snapToGrid w:val="0"/>
        </w:rPr>
        <w:t>NID,</w:t>
      </w:r>
    </w:p>
    <w:p w14:paraId="45336DDA" w14:textId="77777777" w:rsidR="00527916" w:rsidRDefault="00527916" w:rsidP="00527916">
      <w:pPr>
        <w:pStyle w:val="PL"/>
      </w:pPr>
      <w:r w:rsidRPr="002009B0">
        <w:rPr>
          <w:snapToGrid w:val="0"/>
        </w:rPr>
        <w:tab/>
      </w:r>
      <w:r w:rsidRPr="009354E2">
        <w:rPr>
          <w:snapToGrid w:val="0"/>
        </w:rPr>
        <w:t>ie-Extension</w:t>
      </w:r>
      <w:r w:rsidRPr="00750353">
        <w:tab/>
      </w:r>
      <w:r w:rsidRPr="00750353">
        <w:tab/>
      </w:r>
      <w:r w:rsidRPr="0046022C">
        <w:t>Protocol</w:t>
      </w:r>
      <w:r w:rsidRPr="009354E2">
        <w:t>Extension</w:t>
      </w:r>
      <w:r w:rsidRPr="00750353">
        <w:t>Container { {</w:t>
      </w:r>
      <w:r w:rsidRPr="0046022C">
        <w:rPr>
          <w:snapToGrid w:val="0"/>
        </w:rPr>
        <w:t>NPN-Support</w:t>
      </w:r>
      <w:r w:rsidRPr="0046022C">
        <w:t>-</w:t>
      </w:r>
      <w:r w:rsidRPr="009354E2">
        <w:t>SNPN-</w:t>
      </w:r>
      <w:r w:rsidRPr="00750353">
        <w:t>ExtIEs} }</w:t>
      </w:r>
      <w:r>
        <w:tab/>
        <w:t>OPTIONAL,</w:t>
      </w:r>
    </w:p>
    <w:p w14:paraId="610A2527" w14:textId="77777777" w:rsidR="00527916" w:rsidRPr="0046022C" w:rsidRDefault="00527916" w:rsidP="00527916">
      <w:pPr>
        <w:pStyle w:val="PL"/>
      </w:pPr>
      <w:r>
        <w:tab/>
        <w:t>...</w:t>
      </w:r>
    </w:p>
    <w:p w14:paraId="5D4024A7" w14:textId="77777777" w:rsidR="00527916" w:rsidRPr="0046022C" w:rsidRDefault="00527916" w:rsidP="00527916">
      <w:pPr>
        <w:pStyle w:val="PL"/>
        <w:rPr>
          <w:snapToGrid w:val="0"/>
        </w:rPr>
      </w:pPr>
      <w:r w:rsidRPr="0046022C">
        <w:rPr>
          <w:snapToGrid w:val="0"/>
        </w:rPr>
        <w:t>}</w:t>
      </w:r>
    </w:p>
    <w:p w14:paraId="00CB128F" w14:textId="77777777" w:rsidR="00527916" w:rsidRPr="002009B0" w:rsidRDefault="00527916" w:rsidP="00527916">
      <w:pPr>
        <w:pStyle w:val="PL"/>
        <w:rPr>
          <w:snapToGrid w:val="0"/>
        </w:rPr>
      </w:pPr>
    </w:p>
    <w:p w14:paraId="09939D0B" w14:textId="77777777" w:rsidR="00527916" w:rsidRPr="0046022C" w:rsidRDefault="00527916" w:rsidP="00527916">
      <w:pPr>
        <w:pStyle w:val="PL"/>
      </w:pPr>
      <w:r w:rsidRPr="0096236D">
        <w:rPr>
          <w:snapToGrid w:val="0"/>
        </w:rPr>
        <w:t>NPN-S</w:t>
      </w:r>
      <w:r w:rsidRPr="008D5E13">
        <w:rPr>
          <w:snapToGrid w:val="0"/>
        </w:rPr>
        <w:t>upport</w:t>
      </w:r>
      <w:r w:rsidRPr="00277355">
        <w:t>-</w:t>
      </w:r>
      <w:r w:rsidRPr="009354E2">
        <w:t>SNPN-</w:t>
      </w:r>
      <w:r w:rsidRPr="00750353">
        <w:t xml:space="preserve">ExtIEs </w:t>
      </w:r>
      <w:r w:rsidRPr="009354E2">
        <w:t>XN</w:t>
      </w:r>
      <w:r w:rsidRPr="00750353">
        <w:rPr>
          <w:snapToGrid w:val="0"/>
        </w:rPr>
        <w:t>AP-PR</w:t>
      </w:r>
      <w:r w:rsidRPr="0046022C">
        <w:rPr>
          <w:snapToGrid w:val="0"/>
        </w:rPr>
        <w:t>OTOCOL-</w:t>
      </w:r>
      <w:r w:rsidRPr="009354E2">
        <w:rPr>
          <w:snapToGrid w:val="0"/>
        </w:rPr>
        <w:t>EXTENSION</w:t>
      </w:r>
      <w:r w:rsidRPr="00750353">
        <w:rPr>
          <w:snapToGrid w:val="0"/>
        </w:rPr>
        <w:t xml:space="preserve"> </w:t>
      </w:r>
      <w:r w:rsidRPr="0046022C">
        <w:t>::= {</w:t>
      </w:r>
    </w:p>
    <w:p w14:paraId="7EFC5F19" w14:textId="77777777" w:rsidR="00527916" w:rsidRPr="008D5E13" w:rsidRDefault="00527916" w:rsidP="00527916">
      <w:pPr>
        <w:pStyle w:val="PL"/>
      </w:pPr>
      <w:r w:rsidRPr="002009B0">
        <w:tab/>
        <w:t>..</w:t>
      </w:r>
      <w:r w:rsidRPr="0096236D">
        <w:t>.</w:t>
      </w:r>
    </w:p>
    <w:p w14:paraId="32D93EF3" w14:textId="77777777" w:rsidR="00527916" w:rsidRDefault="00527916" w:rsidP="00527916">
      <w:pPr>
        <w:pStyle w:val="PL"/>
      </w:pPr>
      <w:r w:rsidRPr="00277355">
        <w:t>}</w:t>
      </w:r>
    </w:p>
    <w:p w14:paraId="5350D20F" w14:textId="77777777" w:rsidR="00527916" w:rsidRDefault="00527916" w:rsidP="00527916">
      <w:pPr>
        <w:pStyle w:val="PL"/>
      </w:pPr>
    </w:p>
    <w:p w14:paraId="5E9764DC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::=</w:t>
      </w:r>
      <w:r>
        <w:rPr>
          <w:rFonts w:eastAsia="等线"/>
          <w:snapToGrid w:val="0"/>
          <w:lang w:eastAsia="zh-CN"/>
        </w:rPr>
        <w:t xml:space="preserve"> SEQUENCE {</w:t>
      </w:r>
    </w:p>
    <w:p w14:paraId="71053CD6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fdd-or-t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CHOICE {</w:t>
      </w:r>
    </w:p>
    <w:p w14:paraId="70FBD3AD" w14:textId="77777777" w:rsidR="00527916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f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>NPRACHConfiguration-FDD,</w:t>
      </w:r>
    </w:p>
    <w:p w14:paraId="07F49075" w14:textId="77777777" w:rsidR="00527916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  <w:t>tdd</w:t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  <w:t>NPRACHConfiguration-TDD,</w:t>
      </w:r>
    </w:p>
    <w:p w14:paraId="4C568EAD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 w:rsidRPr="00740EFB">
        <w:t>choice-extension</w:t>
      </w:r>
      <w:r w:rsidRPr="00740EFB">
        <w:tab/>
      </w:r>
      <w:r w:rsidRPr="00740EFB">
        <w:tab/>
        <w:t>ProtocolIE-Single-Container { { FDD-or-TDD-in-NPRACHConfiguration-Choice-ExtIEs} }</w:t>
      </w:r>
    </w:p>
    <w:p w14:paraId="2FAC6933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},</w:t>
      </w:r>
      <w:r>
        <w:rPr>
          <w:rFonts w:eastAsia="等线"/>
          <w:snapToGrid w:val="0"/>
          <w:lang w:eastAsia="zh-CN"/>
        </w:rPr>
        <w:tab/>
      </w:r>
    </w:p>
    <w:p w14:paraId="044CA804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iE-Extensions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ExtensionContainer { {</w:t>
      </w:r>
      <w:r>
        <w:rPr>
          <w:rFonts w:eastAsia="等线" w:cs="Courier New"/>
          <w:snapToGrid w:val="0"/>
          <w:lang w:eastAsia="zh-CN"/>
        </w:rPr>
        <w:t xml:space="preserve"> NPRACHConfiguration</w:t>
      </w:r>
      <w:r>
        <w:rPr>
          <w:rFonts w:eastAsia="等线"/>
          <w:snapToGrid w:val="0"/>
          <w:lang w:eastAsia="zh-CN"/>
        </w:rPr>
        <w:t>-ExtIEs} }</w:t>
      </w:r>
      <w:r>
        <w:rPr>
          <w:rFonts w:eastAsia="等线"/>
          <w:snapToGrid w:val="0"/>
          <w:lang w:eastAsia="zh-CN"/>
        </w:rPr>
        <w:tab/>
        <w:t>OPTIONAL,</w:t>
      </w:r>
    </w:p>
    <w:p w14:paraId="0BD656CE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38CCDCE7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26434902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7E54A950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</w:t>
      </w:r>
      <w:r>
        <w:rPr>
          <w:rFonts w:eastAsia="等线"/>
          <w:snapToGrid w:val="0"/>
          <w:lang w:eastAsia="zh-CN"/>
        </w:rPr>
        <w:t>-ExtIEs XNAP-PROTOCOL-EXTENSION ::= {</w:t>
      </w:r>
    </w:p>
    <w:p w14:paraId="10F06F3B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72E7E600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456F7759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60427A28" w14:textId="77777777" w:rsidR="00527916" w:rsidRPr="00740EFB" w:rsidRDefault="00527916" w:rsidP="00527916">
      <w:pPr>
        <w:pStyle w:val="PL"/>
      </w:pPr>
      <w:r w:rsidRPr="00740EFB">
        <w:t>FDD-or-TDD-in-NPRACHConfiguration-Choice-ExtIEs XNAP-PROTOCOL-IES ::= {</w:t>
      </w:r>
    </w:p>
    <w:p w14:paraId="71552ECA" w14:textId="77777777" w:rsidR="00527916" w:rsidRPr="00D03818" w:rsidRDefault="00527916" w:rsidP="00527916">
      <w:pPr>
        <w:pStyle w:val="PL"/>
      </w:pPr>
      <w:r w:rsidRPr="00740EFB">
        <w:tab/>
        <w:t>...</w:t>
      </w:r>
    </w:p>
    <w:p w14:paraId="6BF0E88D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CB1023">
        <w:rPr>
          <w:rFonts w:eastAsia="等线"/>
          <w:snapToGrid w:val="0"/>
          <w:lang w:eastAsia="zh-CN"/>
        </w:rPr>
        <w:t>}</w:t>
      </w:r>
    </w:p>
    <w:p w14:paraId="14165C17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38D7A35D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FDD::=</w:t>
      </w:r>
      <w:r>
        <w:rPr>
          <w:rFonts w:eastAsia="等线"/>
          <w:snapToGrid w:val="0"/>
          <w:lang w:eastAsia="zh-CN"/>
        </w:rPr>
        <w:t xml:space="preserve"> SEQUENCE {</w:t>
      </w:r>
    </w:p>
    <w:p w14:paraId="43A30BCA" w14:textId="77777777" w:rsidR="00527916" w:rsidRDefault="00527916" w:rsidP="00527916">
      <w:pPr>
        <w:pStyle w:val="PL"/>
        <w:tabs>
          <w:tab w:val="clear" w:pos="3840"/>
          <w:tab w:val="clear" w:pos="4224"/>
          <w:tab w:val="clear" w:pos="4608"/>
          <w:tab w:val="left" w:pos="376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prach-CP-length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NPRACH-CP-Length,</w:t>
      </w:r>
    </w:p>
    <w:p w14:paraId="61081887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>,</w:t>
      </w:r>
    </w:p>
    <w:p w14:paraId="0EA1CC36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 xml:space="preserve">anchorCarrier-EDT-NPRACHConfig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7023ECEF" w14:textId="77777777" w:rsidR="00527916" w:rsidRDefault="00527916" w:rsidP="00527916">
      <w:pPr>
        <w:pStyle w:val="PL"/>
        <w:tabs>
          <w:tab w:val="left" w:pos="906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Format2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2D458B4E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Format2-EDT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5FFDFA30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2D73EEE3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-Format2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53A04013" w14:textId="77777777" w:rsidR="00527916" w:rsidRDefault="00527916" w:rsidP="00527916">
      <w:pPr>
        <w:pStyle w:val="PL"/>
        <w:tabs>
          <w:tab w:val="clear" w:pos="1920"/>
          <w:tab w:val="clear" w:pos="2304"/>
          <w:tab w:val="clear" w:pos="8832"/>
          <w:tab w:val="left" w:pos="1840"/>
          <w:tab w:val="left" w:pos="2140"/>
          <w:tab w:val="left" w:pos="851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iE-Extensions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ExtensionContainer { {</w:t>
      </w:r>
      <w:r>
        <w:rPr>
          <w:rFonts w:eastAsia="等线" w:cs="Courier New"/>
          <w:snapToGrid w:val="0"/>
          <w:lang w:eastAsia="zh-CN"/>
        </w:rPr>
        <w:t xml:space="preserve"> NPRACHConfiguration-FDD</w:t>
      </w:r>
      <w:r>
        <w:rPr>
          <w:rFonts w:eastAsia="等线"/>
          <w:snapToGrid w:val="0"/>
          <w:lang w:eastAsia="zh-CN"/>
        </w:rPr>
        <w:t>-ExtIEs} }</w:t>
      </w:r>
      <w:r>
        <w:rPr>
          <w:rFonts w:eastAsia="等线"/>
          <w:snapToGrid w:val="0"/>
          <w:lang w:eastAsia="zh-CN"/>
        </w:rPr>
        <w:tab/>
        <w:t>OPTIONAL,</w:t>
      </w:r>
    </w:p>
    <w:p w14:paraId="45C6E8ED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7AE2A5A2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63F93A60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6B415EE5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FDD</w:t>
      </w:r>
      <w:r>
        <w:rPr>
          <w:rFonts w:eastAsia="等线"/>
          <w:snapToGrid w:val="0"/>
          <w:lang w:eastAsia="zh-CN"/>
        </w:rPr>
        <w:t>-ExtIEs XNAP-PROTOCOL-EXTENSION ::= {</w:t>
      </w:r>
    </w:p>
    <w:p w14:paraId="45E27838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lastRenderedPageBreak/>
        <w:tab/>
        <w:t>...</w:t>
      </w:r>
    </w:p>
    <w:p w14:paraId="1C2ACE18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313128B7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45F3BE96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TDD::=</w:t>
      </w:r>
      <w:r>
        <w:rPr>
          <w:rFonts w:eastAsia="等线"/>
          <w:snapToGrid w:val="0"/>
          <w:lang w:eastAsia="zh-CN"/>
        </w:rPr>
        <w:t xml:space="preserve"> SEQUENCE {</w:t>
      </w:r>
    </w:p>
    <w:p w14:paraId="32E34C9F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prach-preambleFormat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NPRACH-preambleFormat,</w:t>
      </w:r>
    </w:p>
    <w:p w14:paraId="54FF3837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NPRACHConfigT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>,</w:t>
      </w:r>
    </w:p>
    <w:p w14:paraId="5E1C889F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FequencyConfiglist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 xml:space="preserve">Non-AnchorCarrierFrequencylist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07B21228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-NPRACHConfigT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556F4C91" w14:textId="77777777" w:rsidR="00527916" w:rsidRDefault="00527916" w:rsidP="00527916">
      <w:pPr>
        <w:pStyle w:val="PL"/>
        <w:tabs>
          <w:tab w:val="clear" w:pos="2304"/>
          <w:tab w:val="left" w:pos="198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iE-Extensions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ExtensionContainer { {</w:t>
      </w:r>
      <w:r>
        <w:rPr>
          <w:rFonts w:eastAsia="等线" w:cs="Courier New"/>
          <w:snapToGrid w:val="0"/>
          <w:lang w:eastAsia="zh-CN"/>
        </w:rPr>
        <w:t xml:space="preserve"> NPRACHConfiguration-TDD</w:t>
      </w:r>
      <w:r>
        <w:rPr>
          <w:rFonts w:eastAsia="等线"/>
          <w:snapToGrid w:val="0"/>
          <w:lang w:eastAsia="zh-CN"/>
        </w:rPr>
        <w:t>-ExtIEs} }</w:t>
      </w:r>
      <w:r>
        <w:rPr>
          <w:rFonts w:eastAsia="等线"/>
          <w:snapToGrid w:val="0"/>
          <w:lang w:eastAsia="zh-CN"/>
        </w:rPr>
        <w:tab/>
        <w:t>OPTIONAL,</w:t>
      </w:r>
    </w:p>
    <w:p w14:paraId="29D92DD2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0BBF8E49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...</w:t>
      </w:r>
    </w:p>
    <w:p w14:paraId="4EC23473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0B6306E2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710BBD2D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TDD</w:t>
      </w:r>
      <w:r>
        <w:rPr>
          <w:rFonts w:eastAsia="等线"/>
          <w:snapToGrid w:val="0"/>
          <w:lang w:eastAsia="zh-CN"/>
        </w:rPr>
        <w:t>-ExtIEs XNAP-PROTOCOL-EXTENSION ::= {</w:t>
      </w:r>
    </w:p>
    <w:p w14:paraId="6A656693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4F1CFFBA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268B52BF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49F22A80" w14:textId="77777777" w:rsidR="00527916" w:rsidRDefault="00527916" w:rsidP="00527916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NPRACH-CP-Length::=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ENUMERATED {</w:t>
      </w:r>
    </w:p>
    <w:p w14:paraId="6A55446B" w14:textId="77777777" w:rsidR="00527916" w:rsidRDefault="00527916" w:rsidP="00527916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 xml:space="preserve">us66dot7, </w:t>
      </w:r>
    </w:p>
    <w:p w14:paraId="642EA77E" w14:textId="77777777" w:rsidR="00527916" w:rsidRDefault="00527916" w:rsidP="00527916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us266dot7,</w:t>
      </w:r>
    </w:p>
    <w:p w14:paraId="6CDC78D1" w14:textId="77777777" w:rsidR="00527916" w:rsidRPr="006102EF" w:rsidRDefault="00527916" w:rsidP="00527916">
      <w:pPr>
        <w:pStyle w:val="PL"/>
        <w:rPr>
          <w:rFonts w:eastAsia="Malgun Gothic"/>
          <w:snapToGrid w:val="0"/>
        </w:rPr>
      </w:pP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...</w:t>
      </w:r>
    </w:p>
    <w:p w14:paraId="6113E747" w14:textId="77777777" w:rsidR="00527916" w:rsidRDefault="00527916" w:rsidP="00527916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539C8AA6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377FE5CF" w14:textId="77777777" w:rsidR="00527916" w:rsidRPr="006102EF" w:rsidRDefault="00527916" w:rsidP="00527916">
      <w:pPr>
        <w:pStyle w:val="PL"/>
        <w:rPr>
          <w:rFonts w:eastAsia="Malgun Gothic"/>
          <w:snapToGrid w:val="0"/>
        </w:rPr>
      </w:pPr>
      <w:r>
        <w:rPr>
          <w:rFonts w:eastAsia="等线"/>
          <w:snapToGrid w:val="0"/>
          <w:lang w:eastAsia="zh-CN"/>
        </w:rPr>
        <w:t xml:space="preserve">NPRACH-preambleFormat::= </w:t>
      </w:r>
      <w:r>
        <w:rPr>
          <w:rFonts w:eastAsia="等线"/>
          <w:snapToGrid w:val="0"/>
          <w:lang w:eastAsia="zh-CN"/>
        </w:rPr>
        <w:tab/>
        <w:t>ENUMERATED {fmt0,fmt1,fmt2,fmt0a,fmt1a,</w:t>
      </w:r>
      <w:r>
        <w:rPr>
          <w:snapToGrid w:val="0"/>
        </w:rPr>
        <w:t>...</w:t>
      </w:r>
      <w:r>
        <w:rPr>
          <w:rFonts w:eastAsia="等线"/>
          <w:snapToGrid w:val="0"/>
          <w:lang w:eastAsia="zh-CN"/>
        </w:rPr>
        <w:t>}</w:t>
      </w:r>
    </w:p>
    <w:p w14:paraId="40A0186E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58D612D2" w14:textId="77777777" w:rsidR="00527916" w:rsidRPr="006102EF" w:rsidRDefault="00527916" w:rsidP="00527916">
      <w:pPr>
        <w:pStyle w:val="PL"/>
        <w:rPr>
          <w:rFonts w:eastAsia="Malgun Gothic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Non-AnchorCarrierFrequencylist</w:t>
      </w:r>
      <w:r>
        <w:rPr>
          <w:snapToGrid w:val="0"/>
          <w:lang w:eastAsia="zh-CN"/>
        </w:rPr>
        <w:t xml:space="preserve"> ::= SEQUENCE (SIZE(1..</w:t>
      </w:r>
      <w:r>
        <w:t>maxnoofNonAnchorCarrierFreqConfig</w:t>
      </w:r>
      <w:r>
        <w:rPr>
          <w:snapToGrid w:val="0"/>
          <w:lang w:eastAsia="zh-CN"/>
        </w:rPr>
        <w:t xml:space="preserve">)) OF </w:t>
      </w:r>
    </w:p>
    <w:p w14:paraId="279CDA7B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QUENCE {</w:t>
      </w:r>
    </w:p>
    <w:p w14:paraId="47767281" w14:textId="77777777" w:rsidR="00527916" w:rsidRDefault="00527916" w:rsidP="00527916">
      <w:pPr>
        <w:pStyle w:val="PL"/>
        <w:rPr>
          <w:rFonts w:eastAsia="等线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non-anchorCarrierFrquency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>,</w:t>
      </w:r>
    </w:p>
    <w:p w14:paraId="2613A631" w14:textId="77777777" w:rsidR="00527916" w:rsidRPr="006102EF" w:rsidRDefault="00527916" w:rsidP="00527916">
      <w:pPr>
        <w:pStyle w:val="PL"/>
        <w:rPr>
          <w:rFonts w:eastAsia="Malgun Gothic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iE-Extension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ExtensionContainer { {</w:t>
      </w:r>
      <w:r>
        <w:rPr>
          <w:rFonts w:eastAsia="等线"/>
          <w:snapToGrid w:val="0"/>
          <w:lang w:eastAsia="zh-CN"/>
        </w:rPr>
        <w:t xml:space="preserve"> Non-AnchorCarrierFrequencylist</w:t>
      </w:r>
      <w:r>
        <w:rPr>
          <w:snapToGrid w:val="0"/>
          <w:lang w:eastAsia="zh-CN"/>
        </w:rPr>
        <w:t>-ExtIEs} } OPTIONAL,</w:t>
      </w:r>
    </w:p>
    <w:p w14:paraId="5ADB6BC8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...</w:t>
      </w:r>
    </w:p>
    <w:p w14:paraId="2EC2CA86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}</w:t>
      </w:r>
    </w:p>
    <w:p w14:paraId="01E03B9E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125BD413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Non-AnchorCarrierFrequencylist</w:t>
      </w:r>
      <w:r>
        <w:rPr>
          <w:snapToGrid w:val="0"/>
          <w:lang w:eastAsia="zh-CN"/>
        </w:rPr>
        <w:t>-ExtIEs XNAP-PROTOCOL-EXTENSION ::= {</w:t>
      </w:r>
    </w:p>
    <w:p w14:paraId="67E38ECE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FEA64A2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7E234EA0" w14:textId="77777777" w:rsidR="00527916" w:rsidRDefault="00527916" w:rsidP="00527916">
      <w:pPr>
        <w:pStyle w:val="PL"/>
      </w:pPr>
    </w:p>
    <w:p w14:paraId="2B8C3DAC" w14:textId="77777777" w:rsidR="00527916" w:rsidRDefault="00527916" w:rsidP="00527916">
      <w:pPr>
        <w:pStyle w:val="PL"/>
      </w:pPr>
    </w:p>
    <w:p w14:paraId="3E26B88A" w14:textId="77777777" w:rsidR="00527916" w:rsidRPr="00FD0425" w:rsidRDefault="00527916" w:rsidP="00527916">
      <w:pPr>
        <w:pStyle w:val="PL"/>
      </w:pPr>
      <w:r w:rsidRPr="00FD0425">
        <w:t>NR-Cell-Identity</w:t>
      </w:r>
      <w:r w:rsidRPr="00FD0425">
        <w:tab/>
      </w:r>
      <w:r w:rsidRPr="00FD0425">
        <w:tab/>
        <w:t>::= BIT STRING (SIZE (36))</w:t>
      </w:r>
    </w:p>
    <w:p w14:paraId="6E8263CA" w14:textId="77777777" w:rsidR="00527916" w:rsidRPr="00FD0425" w:rsidRDefault="00527916" w:rsidP="00527916">
      <w:pPr>
        <w:pStyle w:val="PL"/>
      </w:pPr>
    </w:p>
    <w:p w14:paraId="1B3B3E89" w14:textId="77777777" w:rsidR="00527916" w:rsidRPr="00FD0425" w:rsidRDefault="00527916" w:rsidP="00527916">
      <w:pPr>
        <w:pStyle w:val="PL"/>
      </w:pPr>
    </w:p>
    <w:p w14:paraId="4ADAD4E0" w14:textId="77777777" w:rsidR="00527916" w:rsidRPr="00FD0425" w:rsidRDefault="00527916" w:rsidP="00527916">
      <w:pPr>
        <w:pStyle w:val="PL"/>
      </w:pPr>
      <w:r w:rsidRPr="00FD0425">
        <w:t>NG-RAN-Cell-Identity-ListinRANPagingArea ::= SEQUENCE (SIZE (1..maxnoofCellsinRNA)) OF NG-RAN-Cell-Identity</w:t>
      </w:r>
    </w:p>
    <w:p w14:paraId="48257DAD" w14:textId="77777777" w:rsidR="00527916" w:rsidRPr="00FD0425" w:rsidRDefault="00527916" w:rsidP="00527916">
      <w:pPr>
        <w:pStyle w:val="PL"/>
      </w:pPr>
      <w:bookmarkStart w:id="207" w:name="_Hlk513540941"/>
    </w:p>
    <w:p w14:paraId="615329B1" w14:textId="77777777" w:rsidR="00527916" w:rsidRPr="00FD0425" w:rsidRDefault="00527916" w:rsidP="00527916">
      <w:pPr>
        <w:pStyle w:val="PL"/>
      </w:pPr>
    </w:p>
    <w:p w14:paraId="4E734EF4" w14:textId="77777777" w:rsidR="00527916" w:rsidRPr="00FD0425" w:rsidRDefault="00527916" w:rsidP="00527916">
      <w:pPr>
        <w:pStyle w:val="PL"/>
      </w:pPr>
      <w:r w:rsidRPr="00FD0425">
        <w:t>NR-CGI</w:t>
      </w:r>
      <w:bookmarkEnd w:id="207"/>
      <w:r w:rsidRPr="00FD0425">
        <w:t xml:space="preserve"> ::= SEQUENCE {</w:t>
      </w:r>
    </w:p>
    <w:p w14:paraId="38A8D6CF" w14:textId="77777777" w:rsidR="00527916" w:rsidRPr="00FD0425" w:rsidRDefault="00527916" w:rsidP="00527916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LMN-I</w:t>
      </w:r>
      <w:r w:rsidRPr="00FD0425">
        <w:t>dentity,</w:t>
      </w:r>
    </w:p>
    <w:p w14:paraId="404599D1" w14:textId="77777777" w:rsidR="00527916" w:rsidRPr="00FD0425" w:rsidRDefault="00527916" w:rsidP="00527916">
      <w:pPr>
        <w:pStyle w:val="PL"/>
      </w:pPr>
      <w:r w:rsidRPr="00FD0425">
        <w:tab/>
        <w:t>nr-CI</w:t>
      </w:r>
      <w:r w:rsidRPr="00FD0425">
        <w:tab/>
      </w:r>
      <w:r w:rsidRPr="00FD0425">
        <w:tab/>
      </w:r>
      <w:r w:rsidRPr="00FD0425">
        <w:tab/>
      </w:r>
      <w:r w:rsidRPr="00FD0425">
        <w:tab/>
        <w:t>NR-Cell-Identity,</w:t>
      </w:r>
    </w:p>
    <w:p w14:paraId="492ABFDE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NR-CGI-Ext</w:t>
      </w:r>
      <w:r w:rsidRPr="00FD0425">
        <w:rPr>
          <w:snapToGrid w:val="0"/>
          <w:lang w:eastAsia="zh-CN"/>
        </w:rPr>
        <w:t xml:space="preserve">IEs} } 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80F726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3A5A413" w14:textId="77777777" w:rsidR="00527916" w:rsidRPr="00FD0425" w:rsidRDefault="00527916" w:rsidP="00527916">
      <w:pPr>
        <w:pStyle w:val="PL"/>
      </w:pPr>
      <w:r w:rsidRPr="00FD0425">
        <w:t>}</w:t>
      </w:r>
    </w:p>
    <w:p w14:paraId="14945CFF" w14:textId="77777777" w:rsidR="00527916" w:rsidRPr="00FD0425" w:rsidRDefault="00527916" w:rsidP="00527916">
      <w:pPr>
        <w:pStyle w:val="PL"/>
      </w:pPr>
    </w:p>
    <w:p w14:paraId="1AC0724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NR-CGI-ExtIEs </w:t>
      </w:r>
      <w:r w:rsidRPr="00FD0425">
        <w:rPr>
          <w:snapToGrid w:val="0"/>
          <w:lang w:eastAsia="zh-CN"/>
        </w:rPr>
        <w:t>XNAP-PROTOCOL-EXTENSION ::= {</w:t>
      </w:r>
    </w:p>
    <w:p w14:paraId="63ED37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ab/>
        <w:t>...</w:t>
      </w:r>
    </w:p>
    <w:p w14:paraId="1E7A198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D325E6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05C9A1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CyclicPrefix ::= ENUMERATED {</w:t>
      </w:r>
      <w:r>
        <w:rPr>
          <w:snapToGrid w:val="0"/>
          <w:lang w:eastAsia="zh-CN"/>
        </w:rPr>
        <w:t>n</w:t>
      </w:r>
      <w:r w:rsidRPr="00FD0425">
        <w:rPr>
          <w:snapToGrid w:val="0"/>
          <w:lang w:eastAsia="zh-CN"/>
        </w:rPr>
        <w:t xml:space="preserve">ormal, </w:t>
      </w:r>
      <w:r>
        <w:rPr>
          <w:snapToGrid w:val="0"/>
          <w:lang w:eastAsia="zh-CN"/>
        </w:rPr>
        <w:t>e</w:t>
      </w:r>
      <w:r w:rsidRPr="00FD0425">
        <w:rPr>
          <w:snapToGrid w:val="0"/>
          <w:lang w:eastAsia="zh-CN"/>
        </w:rPr>
        <w:t>xtended, ...}</w:t>
      </w:r>
    </w:p>
    <w:p w14:paraId="1B913EA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E1E3B2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DL-ULTransmissionPeriodicity ::= ENUMERATED {ms0p5, ms0p625, ms1, ms1p25, ms2, ms2p5, ms3, ms4, ms5, ms10, ms20, ms40, ms60, ms80, ms100, ms120, ms140, ms160, ...}</w:t>
      </w:r>
    </w:p>
    <w:p w14:paraId="58D02BD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52FE8A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FrequencyBand ::= INTEGER (1..1024, ...)</w:t>
      </w:r>
    </w:p>
    <w:p w14:paraId="59FCEB9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6E6DE0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1E10BD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FrequencyBand-List ::= SEQUENCE (SIZE(1..maxnoofNRCellBands)) OF NRFrequencyBandItem</w:t>
      </w:r>
    </w:p>
    <w:p w14:paraId="618FE14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7C2B7E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FrequencyBandItem ::= SEQUENCE {</w:t>
      </w:r>
    </w:p>
    <w:p w14:paraId="3416524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-frequency-ban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FrequencyBand,</w:t>
      </w:r>
    </w:p>
    <w:p w14:paraId="575FC94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supported-SUL-Band-Lis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SupportedSULBandLis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,</w:t>
      </w:r>
    </w:p>
    <w:p w14:paraId="10B8C3CB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NRFrequencyBandItem</w:t>
      </w:r>
      <w:r w:rsidRPr="00FD0425">
        <w:t>-ExtIEs</w:t>
      </w:r>
      <w:r w:rsidRPr="00FD0425">
        <w:rPr>
          <w:snapToGrid w:val="0"/>
          <w:lang w:eastAsia="zh-CN"/>
        </w:rPr>
        <w:t xml:space="preserve">} } 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B3BFBE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73C308C" w14:textId="77777777" w:rsidR="00527916" w:rsidRPr="00FD0425" w:rsidRDefault="00527916" w:rsidP="00527916">
      <w:pPr>
        <w:pStyle w:val="PL"/>
      </w:pPr>
      <w:r w:rsidRPr="00FD0425">
        <w:t>}</w:t>
      </w:r>
    </w:p>
    <w:p w14:paraId="0B1F6452" w14:textId="77777777" w:rsidR="00527916" w:rsidRPr="00FD0425" w:rsidRDefault="00527916" w:rsidP="00527916">
      <w:pPr>
        <w:pStyle w:val="PL"/>
      </w:pPr>
    </w:p>
    <w:p w14:paraId="4E58622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FrequencyBand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2FB9324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ECAA0A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E826F8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CFE4D5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2E8CED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854646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bookmarkStart w:id="208" w:name="_Hlk515377712"/>
      <w:r w:rsidRPr="00FD0425">
        <w:rPr>
          <w:snapToGrid w:val="0"/>
          <w:lang w:eastAsia="zh-CN"/>
        </w:rPr>
        <w:t>NRFrequencyInfo</w:t>
      </w:r>
      <w:bookmarkEnd w:id="208"/>
      <w:r w:rsidRPr="00FD0425">
        <w:rPr>
          <w:snapToGrid w:val="0"/>
          <w:lang w:eastAsia="zh-CN"/>
        </w:rPr>
        <w:t xml:space="preserve"> ::= SEQUENCE {</w:t>
      </w:r>
    </w:p>
    <w:p w14:paraId="789C89C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ARFC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ARFCN,</w:t>
      </w:r>
    </w:p>
    <w:p w14:paraId="285E604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sul-inform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SUL-Inform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,</w:t>
      </w:r>
    </w:p>
    <w:p w14:paraId="47A0344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frequencyBand-Lis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FrequencyBand-List,</w:t>
      </w:r>
    </w:p>
    <w:p w14:paraId="680228E9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NRFrequencyInfo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5E8576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D6EAFD7" w14:textId="77777777" w:rsidR="00527916" w:rsidRPr="00FD0425" w:rsidRDefault="00527916" w:rsidP="00527916">
      <w:pPr>
        <w:pStyle w:val="PL"/>
      </w:pPr>
      <w:r w:rsidRPr="00FD0425">
        <w:t>}</w:t>
      </w:r>
    </w:p>
    <w:p w14:paraId="0A5C8A46" w14:textId="77777777" w:rsidR="00527916" w:rsidRPr="00FD0425" w:rsidRDefault="00527916" w:rsidP="00527916">
      <w:pPr>
        <w:pStyle w:val="PL"/>
      </w:pPr>
    </w:p>
    <w:p w14:paraId="1B3157A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NRFrequencyInfo-ExtIEs </w:t>
      </w:r>
      <w:r w:rsidRPr="00FD0425">
        <w:rPr>
          <w:snapToGrid w:val="0"/>
          <w:lang w:eastAsia="zh-CN"/>
        </w:rPr>
        <w:t>XNAP-PROTOCOL-EXTENSION ::= {</w:t>
      </w:r>
    </w:p>
    <w:p w14:paraId="4EFB77C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</w:t>
      </w:r>
      <w:r w:rsidRPr="003D1BBA">
        <w:rPr>
          <w:snapToGrid w:val="0"/>
          <w:lang w:eastAsia="zh-CN"/>
        </w:rPr>
        <w:t>FrequencyShift7p5khz</w:t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 w:rsidRPr="003D1BBA">
        <w:rPr>
          <w:snapToGrid w:val="0"/>
          <w:lang w:eastAsia="zh-CN"/>
        </w:rPr>
        <w:t>FrequencyShift7p5khz</w:t>
      </w:r>
      <w:r w:rsidRPr="00FD0425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,</w:t>
      </w:r>
      <w:r w:rsidRPr="00FD0425">
        <w:rPr>
          <w:snapToGrid w:val="0"/>
          <w:lang w:eastAsia="zh-CN"/>
        </w:rPr>
        <w:t>...</w:t>
      </w:r>
    </w:p>
    <w:p w14:paraId="202FFC25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BE8D6E7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5E89565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NRMobilityHistoryReport</w:t>
      </w:r>
      <w:r w:rsidRPr="000363EC">
        <w:rPr>
          <w:snapToGrid w:val="0"/>
        </w:rPr>
        <w:t xml:space="preserve"> ::= OCTET STRING</w:t>
      </w:r>
    </w:p>
    <w:p w14:paraId="55C28D0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3A9AA6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EF9F46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ModeInfo ::= CHOICE {</w:t>
      </w:r>
    </w:p>
    <w:p w14:paraId="1620D60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fd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ModeInfoFDD,</w:t>
      </w:r>
    </w:p>
    <w:p w14:paraId="04BE90A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td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ModeInfoTDD,</w:t>
      </w:r>
    </w:p>
    <w:p w14:paraId="1DBFF132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NRModeInfo-ExtIEs</w:t>
      </w:r>
      <w:r w:rsidRPr="00FD0425">
        <w:rPr>
          <w:snapToGrid w:val="0"/>
          <w:lang w:eastAsia="zh-CN"/>
        </w:rPr>
        <w:t>} }</w:t>
      </w:r>
    </w:p>
    <w:p w14:paraId="6794CA2D" w14:textId="77777777" w:rsidR="00527916" w:rsidRPr="00FD0425" w:rsidRDefault="00527916" w:rsidP="00527916">
      <w:pPr>
        <w:pStyle w:val="PL"/>
      </w:pPr>
      <w:r w:rsidRPr="00FD0425">
        <w:t>}</w:t>
      </w:r>
    </w:p>
    <w:p w14:paraId="521D1755" w14:textId="77777777" w:rsidR="00527916" w:rsidRPr="00FD0425" w:rsidRDefault="00527916" w:rsidP="00527916">
      <w:pPr>
        <w:pStyle w:val="PL"/>
      </w:pPr>
    </w:p>
    <w:p w14:paraId="411502C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NRModeInfo-ExtIEs </w:t>
      </w:r>
      <w:r w:rsidRPr="00FD0425">
        <w:rPr>
          <w:snapToGrid w:val="0"/>
          <w:lang w:eastAsia="zh-CN"/>
        </w:rPr>
        <w:t>XNAP-PROTOCOL-IES ::= {</w:t>
      </w:r>
    </w:p>
    <w:p w14:paraId="5E19540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CB97D6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30D226D" w14:textId="77777777" w:rsidR="00527916" w:rsidRPr="00FD0425" w:rsidRDefault="00527916" w:rsidP="00527916">
      <w:pPr>
        <w:pStyle w:val="PL"/>
      </w:pPr>
    </w:p>
    <w:p w14:paraId="69EE7E0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>NRModeInfoFDD ::= SEQUENCE {</w:t>
      </w:r>
    </w:p>
    <w:p w14:paraId="7D66730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ulNRFrequencyInfo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FrequencyInfo,</w:t>
      </w:r>
    </w:p>
    <w:p w14:paraId="5E57466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dlNRFrequencyInfo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FrequencyInfo,</w:t>
      </w:r>
    </w:p>
    <w:p w14:paraId="5535CC0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ulNRTransmissonBandwidth</w:t>
      </w:r>
      <w:r w:rsidRPr="00FD0425">
        <w:rPr>
          <w:snapToGrid w:val="0"/>
          <w:lang w:eastAsia="zh-CN"/>
        </w:rPr>
        <w:tab/>
        <w:t>NRTransmissionBandwidth,</w:t>
      </w:r>
    </w:p>
    <w:p w14:paraId="0BE192E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dlNRTransmissonBandwidth</w:t>
      </w:r>
      <w:r w:rsidRPr="00FD0425">
        <w:rPr>
          <w:snapToGrid w:val="0"/>
          <w:lang w:eastAsia="zh-CN"/>
        </w:rPr>
        <w:tab/>
        <w:t>NRTransmissionBandwidth,</w:t>
      </w:r>
    </w:p>
    <w:p w14:paraId="67CE21CD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NRModeInfoFDD-ExtIEs</w:t>
      </w:r>
      <w:r w:rsidRPr="00FD0425">
        <w:rPr>
          <w:snapToGrid w:val="0"/>
          <w:lang w:eastAsia="zh-CN"/>
        </w:rPr>
        <w:t xml:space="preserve">} } 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9F3ACE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43D2EA7" w14:textId="77777777" w:rsidR="00527916" w:rsidRPr="00FD0425" w:rsidRDefault="00527916" w:rsidP="00527916">
      <w:pPr>
        <w:pStyle w:val="PL"/>
      </w:pPr>
      <w:r w:rsidRPr="00FD0425">
        <w:t>}</w:t>
      </w:r>
    </w:p>
    <w:p w14:paraId="7A33857F" w14:textId="77777777" w:rsidR="00527916" w:rsidRPr="00FD0425" w:rsidRDefault="00527916" w:rsidP="00527916">
      <w:pPr>
        <w:pStyle w:val="PL"/>
      </w:pPr>
    </w:p>
    <w:p w14:paraId="2595484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NRModeInfoFDD-ExtIEs </w:t>
      </w:r>
      <w:r w:rsidRPr="00FD0425">
        <w:rPr>
          <w:snapToGrid w:val="0"/>
          <w:lang w:eastAsia="zh-CN"/>
        </w:rPr>
        <w:t>XNAP-PROTOCOL-EXTENSION ::= {</w:t>
      </w:r>
    </w:p>
    <w:p w14:paraId="6B01CDD6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</w:t>
      </w:r>
      <w:r>
        <w:rPr>
          <w:snapToGrid w:val="0"/>
          <w:lang w:eastAsia="zh-CN"/>
        </w:rPr>
        <w:t>UL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NRCarrierList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|</w:t>
      </w:r>
    </w:p>
    <w:p w14:paraId="3F427DF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{ ID id-</w:t>
      </w:r>
      <w:r>
        <w:rPr>
          <w:rFonts w:hint="eastAsia"/>
          <w:snapToGrid w:val="0"/>
          <w:lang w:eastAsia="zh-CN"/>
        </w:rPr>
        <w:t>D</w:t>
      </w:r>
      <w:r>
        <w:rPr>
          <w:snapToGrid w:val="0"/>
          <w:lang w:eastAsia="zh-CN"/>
        </w:rPr>
        <w:t>L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NRCarrierList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,</w:t>
      </w:r>
    </w:p>
    <w:p w14:paraId="74E7EE1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...</w:t>
      </w:r>
    </w:p>
    <w:p w14:paraId="00A67F8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E77A32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EBBF19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B2FA64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ModeInfoTDD ::= SEQUENCE {</w:t>
      </w:r>
    </w:p>
    <w:p w14:paraId="5E09C18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FrequencyInfo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FrequencyInfo,</w:t>
      </w:r>
    </w:p>
    <w:p w14:paraId="375212D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TransmissonBandwidth</w:t>
      </w:r>
      <w:r w:rsidRPr="00FD0425">
        <w:rPr>
          <w:snapToGrid w:val="0"/>
          <w:lang w:eastAsia="zh-CN"/>
        </w:rPr>
        <w:tab/>
        <w:t>NRTransmissionBandwidth,</w:t>
      </w:r>
    </w:p>
    <w:p w14:paraId="62A9026A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NRModeInfoTDD-ExtIEs</w:t>
      </w:r>
      <w:r w:rsidRPr="00FD0425">
        <w:rPr>
          <w:snapToGrid w:val="0"/>
          <w:lang w:eastAsia="zh-CN"/>
        </w:rPr>
        <w:t xml:space="preserve">} } 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8CE8D9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71A1DE9" w14:textId="77777777" w:rsidR="00527916" w:rsidRPr="00FD0425" w:rsidRDefault="00527916" w:rsidP="00527916">
      <w:pPr>
        <w:pStyle w:val="PL"/>
      </w:pPr>
      <w:r w:rsidRPr="00FD0425">
        <w:t>}</w:t>
      </w:r>
    </w:p>
    <w:p w14:paraId="3FFA67DC" w14:textId="77777777" w:rsidR="00527916" w:rsidRPr="00FD0425" w:rsidRDefault="00527916" w:rsidP="00527916">
      <w:pPr>
        <w:pStyle w:val="PL"/>
      </w:pPr>
    </w:p>
    <w:p w14:paraId="046F3246" w14:textId="77777777" w:rsidR="00527916" w:rsidRPr="007C47D0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NRModeInfoTDD-ExtIEs </w:t>
      </w:r>
      <w:r w:rsidRPr="00FD0425">
        <w:rPr>
          <w:snapToGrid w:val="0"/>
          <w:lang w:eastAsia="zh-CN"/>
        </w:rPr>
        <w:t>XNAP-PROTOCOL-EXTENSION ::= {</w:t>
      </w:r>
    </w:p>
    <w:p w14:paraId="38E8689E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7C47D0">
        <w:rPr>
          <w:snapToGrid w:val="0"/>
          <w:lang w:eastAsia="zh-CN"/>
        </w:rPr>
        <w:tab/>
        <w:t>{ID id-IntendedTDD-DL-ULConfiguration-NR</w:t>
      </w:r>
      <w:r w:rsidRPr="007C47D0">
        <w:rPr>
          <w:snapToGrid w:val="0"/>
          <w:lang w:eastAsia="zh-CN"/>
        </w:rPr>
        <w:tab/>
        <w:t>CRITICALITY ignore</w:t>
      </w:r>
      <w:r w:rsidRPr="007C47D0">
        <w:rPr>
          <w:snapToGrid w:val="0"/>
          <w:lang w:eastAsia="zh-CN"/>
        </w:rPr>
        <w:tab/>
        <w:t>EXTENSION IntendedTDD-DL-ULConfiguration-NR</w:t>
      </w:r>
      <w:r w:rsidRPr="007C47D0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|</w:t>
      </w:r>
    </w:p>
    <w:p w14:paraId="4702504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7C47D0">
        <w:rPr>
          <w:snapToGrid w:val="0"/>
          <w:lang w:eastAsia="zh-CN"/>
        </w:rPr>
        <w:t>{ID id-</w:t>
      </w:r>
      <w:r w:rsidRPr="001C11E5">
        <w:t>TDDULDLConfigurationCommonNR</w:t>
      </w:r>
      <w:r w:rsidRPr="007C47D0"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7C47D0">
        <w:rPr>
          <w:snapToGrid w:val="0"/>
          <w:lang w:eastAsia="zh-CN"/>
        </w:rPr>
        <w:t>CRITICALITY ignore</w:t>
      </w:r>
      <w:r w:rsidRPr="007C47D0">
        <w:rPr>
          <w:snapToGrid w:val="0"/>
          <w:lang w:eastAsia="zh-CN"/>
        </w:rPr>
        <w:tab/>
        <w:t xml:space="preserve">EXTENSION </w:t>
      </w:r>
      <w:r w:rsidRPr="001C11E5">
        <w:t>TDDULDLConfigurationCommonNR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7C47D0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|</w:t>
      </w:r>
    </w:p>
    <w:p w14:paraId="3ECEE70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{ ID id-</w:t>
      </w:r>
      <w:r>
        <w:rPr>
          <w:snapToGrid w:val="0"/>
          <w:lang w:eastAsia="zh-CN"/>
        </w:rPr>
        <w:t>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NRCarrierList</w:t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 }</w:t>
      </w:r>
      <w:r w:rsidRPr="007C47D0">
        <w:rPr>
          <w:snapToGrid w:val="0"/>
          <w:lang w:eastAsia="zh-CN"/>
        </w:rPr>
        <w:t>,</w:t>
      </w:r>
    </w:p>
    <w:p w14:paraId="2281973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093D2A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20451AB" w14:textId="77777777" w:rsidR="00527916" w:rsidRPr="00FD0425" w:rsidRDefault="00527916" w:rsidP="00527916">
      <w:pPr>
        <w:pStyle w:val="PL"/>
      </w:pPr>
    </w:p>
    <w:p w14:paraId="1ABDC52C" w14:textId="77777777" w:rsidR="00527916" w:rsidRPr="00FD0425" w:rsidRDefault="00527916" w:rsidP="00527916">
      <w:pPr>
        <w:pStyle w:val="PL"/>
      </w:pPr>
    </w:p>
    <w:p w14:paraId="7D41D75D" w14:textId="77777777" w:rsidR="00527916" w:rsidRPr="00FD0425" w:rsidRDefault="00527916" w:rsidP="00527916">
      <w:pPr>
        <w:pStyle w:val="PL"/>
      </w:pPr>
      <w:r w:rsidRPr="00FD0425">
        <w:t>NRNRB ::= ENUMERATED { nrb11, nrb18, nrb24, nrb25, nrb31, nrb32, nrb38, nrb51, nrb52, nrb65, nrb66, nrb78, nrb79, nrb93, nrb106, nrb107, nrb121, nrb132, nrb133, nrb135, nrb160, nrb162, nrb189, nrb216, nrb217, nrb245, nrb264, nrb270, nrb273, ...}</w:t>
      </w:r>
    </w:p>
    <w:p w14:paraId="61EFF55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DA3A31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NRPCI ::= INTEGER (0..1007, ...)</w:t>
      </w:r>
    </w:p>
    <w:p w14:paraId="19B52BD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66063B9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NRSCS ::= ENUMERATED { scs15, scs30, scs60, scs120, ...}</w:t>
      </w:r>
    </w:p>
    <w:p w14:paraId="4ADE910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76E140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5024421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bookmarkStart w:id="209" w:name="_Hlk513548571"/>
      <w:r w:rsidRPr="00FD0425">
        <w:rPr>
          <w:snapToGrid w:val="0"/>
          <w:lang w:eastAsia="zh-CN"/>
        </w:rPr>
        <w:t>NRTransmissionBandwidth</w:t>
      </w:r>
      <w:bookmarkEnd w:id="209"/>
      <w:r w:rsidRPr="00FD0425">
        <w:rPr>
          <w:snapToGrid w:val="0"/>
          <w:lang w:eastAsia="zh-CN"/>
        </w:rPr>
        <w:tab/>
        <w:t xml:space="preserve">::= </w:t>
      </w:r>
      <w:r w:rsidRPr="00FD0425">
        <w:rPr>
          <w:rFonts w:eastAsia="等线"/>
          <w:snapToGrid w:val="0"/>
          <w:lang w:eastAsia="zh-CN"/>
        </w:rPr>
        <w:t>SEQUENCE {</w:t>
      </w:r>
    </w:p>
    <w:p w14:paraId="32FC70B1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RSCS</w:t>
      </w:r>
      <w:r w:rsidRPr="00FD0425">
        <w:rPr>
          <w:rFonts w:eastAsia="等线"/>
          <w:snapToGrid w:val="0"/>
          <w:lang w:eastAsia="zh-CN"/>
        </w:rPr>
        <w:tab/>
        <w:t>NRSCS,</w:t>
      </w:r>
    </w:p>
    <w:p w14:paraId="197C13D0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RNRB</w:t>
      </w:r>
      <w:r w:rsidRPr="00FD0425">
        <w:rPr>
          <w:rFonts w:eastAsia="等线"/>
          <w:snapToGrid w:val="0"/>
          <w:lang w:eastAsia="zh-CN"/>
        </w:rPr>
        <w:tab/>
        <w:t>NRNRB,</w:t>
      </w:r>
    </w:p>
    <w:p w14:paraId="4810E06A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E-Extensions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ProtocolExtensionContainer { {</w:t>
      </w:r>
      <w:r w:rsidRPr="00FD0425">
        <w:rPr>
          <w:snapToGrid w:val="0"/>
          <w:lang w:eastAsia="zh-CN"/>
        </w:rPr>
        <w:t>NRTransmissionBandwidth</w:t>
      </w:r>
      <w:r w:rsidRPr="00FD0425">
        <w:rPr>
          <w:rFonts w:eastAsia="等线"/>
          <w:snapToGrid w:val="0"/>
          <w:lang w:eastAsia="zh-CN"/>
        </w:rPr>
        <w:t>-ExtIEs} } OPTIONAL,</w:t>
      </w:r>
    </w:p>
    <w:p w14:paraId="4A7E11C8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...</w:t>
      </w:r>
    </w:p>
    <w:p w14:paraId="617D063D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1465312C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</w:p>
    <w:p w14:paraId="091C24C1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snapToGrid w:val="0"/>
          <w:lang w:eastAsia="zh-CN"/>
        </w:rPr>
        <w:t>NRTransmissionBandwidth</w:t>
      </w:r>
      <w:r w:rsidRPr="00FD0425">
        <w:rPr>
          <w:rFonts w:eastAsia="等线"/>
          <w:snapToGrid w:val="0"/>
          <w:lang w:eastAsia="zh-CN"/>
        </w:rPr>
        <w:t>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17BAA355" w14:textId="77777777" w:rsidR="00527916" w:rsidRPr="00FD0425" w:rsidRDefault="00527916" w:rsidP="00527916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...</w:t>
      </w:r>
    </w:p>
    <w:p w14:paraId="6E18B59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44FB4729" w14:textId="77777777" w:rsidR="00527916" w:rsidRPr="00FD0425" w:rsidRDefault="00527916" w:rsidP="00527916">
      <w:pPr>
        <w:pStyle w:val="PL"/>
      </w:pPr>
    </w:p>
    <w:p w14:paraId="76E5B98C" w14:textId="77777777" w:rsidR="00527916" w:rsidRPr="00FD0425" w:rsidRDefault="00527916" w:rsidP="00527916">
      <w:pPr>
        <w:pStyle w:val="PL"/>
      </w:pPr>
    </w:p>
    <w:p w14:paraId="660C1EE7" w14:textId="77777777" w:rsidR="00527916" w:rsidRPr="00FD0425" w:rsidRDefault="00527916" w:rsidP="00527916">
      <w:pPr>
        <w:pStyle w:val="PL"/>
      </w:pPr>
      <w:bookmarkStart w:id="210" w:name="_Hlk515385418"/>
      <w:r w:rsidRPr="00FD0425">
        <w:lastRenderedPageBreak/>
        <w:t>NumberOfAntennaPorts-E-UTRA</w:t>
      </w:r>
      <w:bookmarkEnd w:id="210"/>
      <w:r w:rsidRPr="00FD0425">
        <w:t xml:space="preserve"> ::= ENUMERATED {an1, an2, an4, ...}</w:t>
      </w:r>
    </w:p>
    <w:p w14:paraId="7A0A653F" w14:textId="77777777" w:rsidR="00527916" w:rsidRPr="00FD0425" w:rsidRDefault="00527916" w:rsidP="00527916">
      <w:pPr>
        <w:pStyle w:val="PL"/>
      </w:pPr>
    </w:p>
    <w:p w14:paraId="7BDB2036" w14:textId="77777777" w:rsidR="00527916" w:rsidRPr="00FD0425" w:rsidRDefault="00527916" w:rsidP="00527916">
      <w:pPr>
        <w:pStyle w:val="PL"/>
      </w:pPr>
      <w:r w:rsidRPr="00FD0425">
        <w:t xml:space="preserve">NG-RANTraceID </w:t>
      </w:r>
      <w:r w:rsidRPr="00FD0425">
        <w:tab/>
      </w:r>
      <w:r w:rsidRPr="00FD0425">
        <w:tab/>
      </w:r>
      <w:r w:rsidRPr="00FD0425">
        <w:tab/>
      </w:r>
      <w:r w:rsidRPr="00FD0425">
        <w:tab/>
        <w:t>::=OCTET STRING (SIZE (8))</w:t>
      </w:r>
    </w:p>
    <w:p w14:paraId="206FC16A" w14:textId="77777777" w:rsidR="00527916" w:rsidRPr="00FD0425" w:rsidRDefault="00527916" w:rsidP="00527916">
      <w:pPr>
        <w:pStyle w:val="PL"/>
      </w:pPr>
    </w:p>
    <w:p w14:paraId="7A5BB47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NonGBRResources-Offered</w:t>
      </w:r>
      <w:r w:rsidRPr="00FD0425">
        <w:t xml:space="preserve"> ::= ENUMERATED {true, ...}</w:t>
      </w:r>
    </w:p>
    <w:p w14:paraId="2B27BCA2" w14:textId="77777777" w:rsidR="00527916" w:rsidRDefault="00527916" w:rsidP="00527916">
      <w:pPr>
        <w:pStyle w:val="PL"/>
        <w:rPr>
          <w:snapToGrid w:val="0"/>
        </w:rPr>
      </w:pPr>
    </w:p>
    <w:p w14:paraId="2E7C66B3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NRV2XServicesAuthorized ::= SEQUENCE {</w:t>
      </w:r>
    </w:p>
    <w:p w14:paraId="757C9E51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vehicleUE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VehicleUE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OPTIONAL,</w:t>
      </w:r>
    </w:p>
    <w:p w14:paraId="48D27998" w14:textId="77777777" w:rsidR="00527916" w:rsidRPr="00DA6DDA" w:rsidRDefault="00527916" w:rsidP="00527916">
      <w:pPr>
        <w:pStyle w:val="PL"/>
        <w:tabs>
          <w:tab w:val="clear" w:pos="4224"/>
          <w:tab w:val="clear" w:pos="4608"/>
          <w:tab w:val="clear" w:pos="6144"/>
          <w:tab w:val="clear" w:pos="6528"/>
          <w:tab w:val="clear" w:pos="6912"/>
          <w:tab w:val="clear" w:pos="7680"/>
          <w:tab w:val="clear" w:pos="8064"/>
          <w:tab w:val="left" w:pos="8180"/>
          <w:tab w:val="left" w:pos="8225"/>
        </w:tabs>
        <w:ind w:firstLineChars="250" w:firstLine="400"/>
        <w:rPr>
          <w:snapToGrid w:val="0"/>
        </w:rPr>
      </w:pPr>
      <w:r w:rsidRPr="00DA6DDA">
        <w:t xml:space="preserve">pedestrianUE 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t>PedestrianUE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OPTIONAL,</w:t>
      </w:r>
    </w:p>
    <w:p w14:paraId="4D8F92E9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iE-Extensions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otocolExtensionContainer { {NRV2XServicesAuthorized-ExtIEs} }</w:t>
      </w:r>
      <w:r w:rsidRPr="00DA6DDA">
        <w:rPr>
          <w:snapToGrid w:val="0"/>
        </w:rPr>
        <w:tab/>
        <w:t>OPTIONAL,</w:t>
      </w:r>
    </w:p>
    <w:p w14:paraId="1803D48E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65FE123E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5F0EB960" w14:textId="77777777" w:rsidR="00527916" w:rsidRPr="00DA6DDA" w:rsidRDefault="00527916" w:rsidP="00527916">
      <w:pPr>
        <w:pStyle w:val="PL"/>
        <w:rPr>
          <w:snapToGrid w:val="0"/>
        </w:rPr>
      </w:pPr>
    </w:p>
    <w:p w14:paraId="52EA8472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NRV2XServicesAuthorized-ExtIEs XNAP-PROTOCOL-EXTENSION ::= {</w:t>
      </w:r>
    </w:p>
    <w:p w14:paraId="09E7EAD3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2128593A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23F3BEDE" w14:textId="77777777" w:rsidR="00527916" w:rsidRPr="00DA6DDA" w:rsidRDefault="00527916" w:rsidP="00527916">
      <w:pPr>
        <w:pStyle w:val="PL"/>
        <w:rPr>
          <w:snapToGrid w:val="0"/>
        </w:rPr>
      </w:pPr>
    </w:p>
    <w:p w14:paraId="58EE1859" w14:textId="77777777" w:rsidR="00527916" w:rsidRPr="00DA6DDA" w:rsidRDefault="00527916" w:rsidP="00527916">
      <w:pPr>
        <w:pStyle w:val="PL"/>
      </w:pPr>
    </w:p>
    <w:p w14:paraId="4128F608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 ::= SEQUENCE {</w:t>
      </w:r>
    </w:p>
    <w:p w14:paraId="5B7379BB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uE</w:t>
      </w:r>
      <w:r w:rsidRPr="00DA6DDA">
        <w:rPr>
          <w:snapToGrid w:val="0"/>
          <w:lang w:eastAsia="zh-CN"/>
        </w:rPr>
        <w:t>SidelinkA</w:t>
      </w:r>
      <w:r w:rsidRPr="00DA6DDA">
        <w:rPr>
          <w:snapToGrid w:val="0"/>
        </w:rPr>
        <w:t>ggregateMaximumBitRate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BitRate,</w:t>
      </w:r>
    </w:p>
    <w:p w14:paraId="7811D931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iE-Extensions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otocolExtensionContainer { {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-ExtIEs} } OPTIONAL,</w:t>
      </w:r>
    </w:p>
    <w:p w14:paraId="5FC619F8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4DDF31F5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068C6F4E" w14:textId="77777777" w:rsidR="00527916" w:rsidRPr="00DA6DDA" w:rsidRDefault="00527916" w:rsidP="00527916">
      <w:pPr>
        <w:pStyle w:val="PL"/>
        <w:rPr>
          <w:snapToGrid w:val="0"/>
        </w:rPr>
      </w:pPr>
    </w:p>
    <w:p w14:paraId="5496BB02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-ExtIEs XNAP-PROTOCOL-EXTENSION ::= {</w:t>
      </w:r>
    </w:p>
    <w:p w14:paraId="359113FE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19B8D011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6212D904" w14:textId="77777777" w:rsidR="00527916" w:rsidRPr="00DA6DDA" w:rsidRDefault="00527916" w:rsidP="00527916">
      <w:pPr>
        <w:pStyle w:val="PL"/>
        <w:rPr>
          <w:snapToGrid w:val="0"/>
        </w:rPr>
      </w:pPr>
    </w:p>
    <w:p w14:paraId="081C5B2E" w14:textId="77777777" w:rsidR="00527916" w:rsidRPr="00FD0425" w:rsidRDefault="00527916" w:rsidP="00527916">
      <w:pPr>
        <w:pStyle w:val="PL"/>
      </w:pPr>
    </w:p>
    <w:p w14:paraId="42E29654" w14:textId="77777777" w:rsidR="00527916" w:rsidRPr="00FD0425" w:rsidRDefault="00527916" w:rsidP="00527916">
      <w:pPr>
        <w:pStyle w:val="PL"/>
        <w:outlineLvl w:val="3"/>
      </w:pPr>
      <w:r w:rsidRPr="00FD0425">
        <w:t>-- O</w:t>
      </w:r>
    </w:p>
    <w:p w14:paraId="09ADEB36" w14:textId="77777777" w:rsidR="00527916" w:rsidRDefault="00527916" w:rsidP="00527916">
      <w:pPr>
        <w:pStyle w:val="PL"/>
      </w:pPr>
    </w:p>
    <w:p w14:paraId="70253029" w14:textId="77777777" w:rsidR="00527916" w:rsidRPr="00FD0425" w:rsidRDefault="00527916" w:rsidP="00527916">
      <w:pPr>
        <w:pStyle w:val="PL"/>
      </w:pPr>
    </w:p>
    <w:p w14:paraId="5DB581EA" w14:textId="77777777" w:rsidR="00527916" w:rsidRDefault="00527916" w:rsidP="00527916">
      <w:pPr>
        <w:pStyle w:val="PL"/>
        <w:rPr>
          <w:rFonts w:eastAsia="等线"/>
          <w:lang w:eastAsia="zh-CN"/>
        </w:rPr>
      </w:pPr>
      <w:r>
        <w:rPr>
          <w:snapToGrid w:val="0"/>
        </w:rPr>
        <w:t>OfferedCapacity</w:t>
      </w:r>
      <w:r>
        <w:rPr>
          <w:rFonts w:eastAsia="等线" w:cs="Courier New"/>
          <w:snapToGrid w:val="0"/>
          <w:lang w:eastAsia="zh-CN"/>
        </w:rPr>
        <w:t> ::= INTEGER (</w:t>
      </w:r>
      <w:r>
        <w:rPr>
          <w:lang w:eastAsia="ja-JP"/>
        </w:rPr>
        <w:t>1..</w:t>
      </w:r>
      <w:r>
        <w:rPr>
          <w:szCs w:val="18"/>
          <w:lang w:eastAsia="ja-JP"/>
        </w:rPr>
        <w:t xml:space="preserve"> 16777216</w:t>
      </w:r>
      <w:r>
        <w:rPr>
          <w:lang w:eastAsia="ja-JP"/>
        </w:rPr>
        <w:t>,...</w:t>
      </w:r>
      <w:r>
        <w:rPr>
          <w:rFonts w:eastAsia="等线"/>
          <w:lang w:eastAsia="zh-CN"/>
        </w:rPr>
        <w:t>)</w:t>
      </w:r>
    </w:p>
    <w:p w14:paraId="1745D2F0" w14:textId="77777777" w:rsidR="00527916" w:rsidRDefault="00527916" w:rsidP="00527916">
      <w:pPr>
        <w:pStyle w:val="PL"/>
      </w:pPr>
    </w:p>
    <w:p w14:paraId="6CBA0E5C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>OffsetOfNbiotChannelNumberToEARFCN ::= ENUMERATED {</w:t>
      </w:r>
    </w:p>
    <w:p w14:paraId="38C5E312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Ten,</w:t>
      </w:r>
    </w:p>
    <w:p w14:paraId="1AA508ED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Nine,</w:t>
      </w:r>
    </w:p>
    <w:p w14:paraId="48542857" w14:textId="77777777" w:rsidR="00527916" w:rsidRPr="00C37D2B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 w:rsidRPr="00C37D2B">
        <w:rPr>
          <w:snapToGrid w:val="0"/>
        </w:rPr>
        <w:t>minusEightDotFive,</w:t>
      </w:r>
    </w:p>
    <w:p w14:paraId="5F9C6CF1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Eight,</w:t>
      </w:r>
    </w:p>
    <w:p w14:paraId="0F0C4381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Seven,</w:t>
      </w:r>
    </w:p>
    <w:p w14:paraId="64865931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Six,</w:t>
      </w:r>
    </w:p>
    <w:p w14:paraId="1118A8E3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Five,</w:t>
      </w:r>
    </w:p>
    <w:p w14:paraId="7A13B825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FourDotFive,</w:t>
      </w:r>
    </w:p>
    <w:p w14:paraId="618C5FAC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Four,</w:t>
      </w:r>
    </w:p>
    <w:p w14:paraId="613F299E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Three,</w:t>
      </w:r>
    </w:p>
    <w:p w14:paraId="4F2C6DF6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Two,</w:t>
      </w:r>
    </w:p>
    <w:p w14:paraId="76834EDB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One,</w:t>
      </w:r>
    </w:p>
    <w:p w14:paraId="26751541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minusZeroDotFive,</w:t>
      </w:r>
    </w:p>
    <w:p w14:paraId="74BD3574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zero,</w:t>
      </w:r>
    </w:p>
    <w:p w14:paraId="19B890FD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one,</w:t>
      </w:r>
    </w:p>
    <w:p w14:paraId="589EF879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two,</w:t>
      </w:r>
    </w:p>
    <w:p w14:paraId="65AF2D7F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lastRenderedPageBreak/>
        <w:tab/>
      </w:r>
      <w:r w:rsidRPr="00C37D2B">
        <w:rPr>
          <w:snapToGrid w:val="0"/>
        </w:rPr>
        <w:tab/>
        <w:t>three,</w:t>
      </w:r>
    </w:p>
    <w:p w14:paraId="0C713E6D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threeDotFive,</w:t>
      </w:r>
    </w:p>
    <w:p w14:paraId="6F74948A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four,</w:t>
      </w:r>
    </w:p>
    <w:p w14:paraId="66737422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five,</w:t>
      </w:r>
    </w:p>
    <w:p w14:paraId="763B1BE2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six,</w:t>
      </w:r>
    </w:p>
    <w:p w14:paraId="54A99DA5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seven,</w:t>
      </w:r>
    </w:p>
    <w:p w14:paraId="0A119631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sevenDotFive</w:t>
      </w:r>
      <w:r>
        <w:rPr>
          <w:snapToGrid w:val="0"/>
        </w:rPr>
        <w:t>,</w:t>
      </w:r>
    </w:p>
    <w:p w14:paraId="5FBB81B5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eight,</w:t>
      </w:r>
    </w:p>
    <w:p w14:paraId="376BE787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nine,</w:t>
      </w:r>
    </w:p>
    <w:p w14:paraId="419DF9AA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</w:r>
      <w:r w:rsidRPr="00C37D2B">
        <w:rPr>
          <w:snapToGrid w:val="0"/>
        </w:rPr>
        <w:tab/>
        <w:t>...</w:t>
      </w:r>
    </w:p>
    <w:p w14:paraId="647FBD81" w14:textId="77777777" w:rsidR="00527916" w:rsidRPr="00FD0425" w:rsidRDefault="00527916" w:rsidP="00527916">
      <w:pPr>
        <w:pStyle w:val="PL"/>
      </w:pPr>
      <w:r w:rsidRPr="00C37D2B">
        <w:rPr>
          <w:snapToGrid w:val="0"/>
        </w:rPr>
        <w:t>}</w:t>
      </w:r>
    </w:p>
    <w:p w14:paraId="1395FA66" w14:textId="77777777" w:rsidR="00527916" w:rsidRPr="00FD0425" w:rsidRDefault="00527916" w:rsidP="00527916">
      <w:pPr>
        <w:pStyle w:val="PL"/>
      </w:pPr>
    </w:p>
    <w:p w14:paraId="7BB3CA2E" w14:textId="77777777" w:rsidR="00527916" w:rsidRPr="00FD0425" w:rsidRDefault="00527916" w:rsidP="00527916">
      <w:pPr>
        <w:pStyle w:val="PL"/>
        <w:outlineLvl w:val="3"/>
      </w:pPr>
      <w:r w:rsidRPr="00FD0425">
        <w:t>-- P</w:t>
      </w:r>
    </w:p>
    <w:p w14:paraId="3B605094" w14:textId="77777777" w:rsidR="00527916" w:rsidRPr="00FD0425" w:rsidRDefault="00527916" w:rsidP="00527916">
      <w:pPr>
        <w:pStyle w:val="PL"/>
      </w:pPr>
    </w:p>
    <w:p w14:paraId="79001FFE" w14:textId="77777777" w:rsidR="00527916" w:rsidRPr="00FD0425" w:rsidRDefault="00527916" w:rsidP="00527916">
      <w:pPr>
        <w:pStyle w:val="PL"/>
      </w:pPr>
    </w:p>
    <w:p w14:paraId="14D85880" w14:textId="77777777" w:rsidR="00527916" w:rsidRPr="00FD0425" w:rsidRDefault="00527916" w:rsidP="00527916">
      <w:pPr>
        <w:pStyle w:val="PL"/>
        <w:rPr>
          <w:rStyle w:val="PLChar"/>
        </w:rPr>
      </w:pPr>
      <w:r w:rsidRPr="00FD0425">
        <w:rPr>
          <w:rStyle w:val="PLChar"/>
        </w:rPr>
        <w:t>PacketDelayBudget ::= INTEGER (0..1023, ...)</w:t>
      </w:r>
    </w:p>
    <w:p w14:paraId="4AC7D87A" w14:textId="77777777" w:rsidR="00527916" w:rsidRPr="00FD0425" w:rsidRDefault="00527916" w:rsidP="00527916">
      <w:pPr>
        <w:pStyle w:val="PL"/>
        <w:rPr>
          <w:rStyle w:val="PLChar"/>
        </w:rPr>
      </w:pPr>
    </w:p>
    <w:p w14:paraId="6FC8A013" w14:textId="77777777" w:rsidR="00527916" w:rsidRPr="00FD0425" w:rsidRDefault="00527916" w:rsidP="00527916">
      <w:pPr>
        <w:pStyle w:val="PL"/>
        <w:rPr>
          <w:rStyle w:val="PLChar"/>
        </w:rPr>
      </w:pPr>
    </w:p>
    <w:p w14:paraId="7EB1FE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acketErrorRate</w:t>
      </w:r>
      <w:bookmarkStart w:id="211" w:name="_Hlk515425527"/>
      <w:r w:rsidRPr="00FD0425">
        <w:t xml:space="preserve"> ::= </w:t>
      </w:r>
      <w:r w:rsidRPr="00FD0425">
        <w:rPr>
          <w:snapToGrid w:val="0"/>
        </w:rPr>
        <w:t>SEQUENCE {</w:t>
      </w:r>
    </w:p>
    <w:p w14:paraId="0D7789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ER-Scala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ER-Scalar,</w:t>
      </w:r>
    </w:p>
    <w:p w14:paraId="3DE2E6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ER-Expon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ER-Exponent,</w:t>
      </w:r>
    </w:p>
    <w:p w14:paraId="44AC69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</w:t>
      </w:r>
      <w:r w:rsidRPr="00FD0425">
        <w:t>ner { {PacketErrorRate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254828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4CDA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54F0F9" w14:textId="77777777" w:rsidR="00527916" w:rsidRPr="00FD0425" w:rsidRDefault="00527916" w:rsidP="00527916">
      <w:pPr>
        <w:pStyle w:val="PL"/>
        <w:rPr>
          <w:snapToGrid w:val="0"/>
        </w:rPr>
      </w:pPr>
    </w:p>
    <w:p w14:paraId="54AD3D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acketErrorRate-ExtIEs XNAP-PROTOCOL-EXTENSION ::= {</w:t>
      </w:r>
    </w:p>
    <w:p w14:paraId="151579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DC7A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62209D" w14:textId="77777777" w:rsidR="00527916" w:rsidRPr="00FD0425" w:rsidRDefault="00527916" w:rsidP="00527916">
      <w:pPr>
        <w:pStyle w:val="PL"/>
        <w:rPr>
          <w:snapToGrid w:val="0"/>
        </w:rPr>
      </w:pPr>
    </w:p>
    <w:p w14:paraId="0B8A0706" w14:textId="77777777" w:rsidR="00527916" w:rsidRPr="00DA6DDA" w:rsidRDefault="00527916" w:rsidP="00527916">
      <w:pPr>
        <w:pStyle w:val="PL"/>
        <w:rPr>
          <w:lang w:val="fr-FR"/>
        </w:rPr>
      </w:pPr>
      <w:r w:rsidRPr="00DA6DDA">
        <w:rPr>
          <w:lang w:val="fr-FR"/>
        </w:rPr>
        <w:t xml:space="preserve">PedestrianUE ::= ENUMERATED { </w:t>
      </w:r>
    </w:p>
    <w:p w14:paraId="493C1884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lang w:val="fr-FR"/>
        </w:rPr>
        <w:tab/>
      </w:r>
      <w:r w:rsidRPr="00DA6DDA">
        <w:t>authorized</w:t>
      </w:r>
      <w:r w:rsidRPr="00DA6DDA">
        <w:rPr>
          <w:snapToGrid w:val="0"/>
        </w:rPr>
        <w:t>,</w:t>
      </w:r>
    </w:p>
    <w:p w14:paraId="218567A8" w14:textId="77777777" w:rsidR="00527916" w:rsidRPr="00DA6DDA" w:rsidRDefault="00527916" w:rsidP="00527916">
      <w:pPr>
        <w:pStyle w:val="PL"/>
      </w:pPr>
      <w:r w:rsidRPr="00DA6DDA">
        <w:rPr>
          <w:snapToGrid w:val="0"/>
        </w:rPr>
        <w:tab/>
        <w:t>not-authorized,</w:t>
      </w:r>
    </w:p>
    <w:p w14:paraId="15E65A7F" w14:textId="77777777" w:rsidR="00527916" w:rsidRPr="00DA6DDA" w:rsidRDefault="00527916" w:rsidP="00527916">
      <w:pPr>
        <w:pStyle w:val="PL"/>
      </w:pPr>
      <w:r w:rsidRPr="00DA6DDA">
        <w:tab/>
        <w:t>...</w:t>
      </w:r>
    </w:p>
    <w:p w14:paraId="412A7209" w14:textId="77777777" w:rsidR="00527916" w:rsidRPr="00DA6DDA" w:rsidRDefault="00527916" w:rsidP="00527916">
      <w:pPr>
        <w:pStyle w:val="PL"/>
      </w:pPr>
      <w:r w:rsidRPr="00DA6DDA">
        <w:t>}</w:t>
      </w:r>
    </w:p>
    <w:p w14:paraId="14658A14" w14:textId="77777777" w:rsidR="00527916" w:rsidRPr="00DA6DDA" w:rsidRDefault="00527916" w:rsidP="00527916">
      <w:pPr>
        <w:pStyle w:val="PL"/>
        <w:rPr>
          <w:rFonts w:eastAsia="Malgun Gothic"/>
        </w:rPr>
      </w:pPr>
    </w:p>
    <w:p w14:paraId="166EED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ER-Scalar ::= INTEGER (0..9</w:t>
      </w:r>
      <w:r w:rsidRPr="00FD0425">
        <w:t>, ...</w:t>
      </w:r>
      <w:r w:rsidRPr="00FD0425">
        <w:rPr>
          <w:snapToGrid w:val="0"/>
        </w:rPr>
        <w:t>)</w:t>
      </w:r>
    </w:p>
    <w:p w14:paraId="38A183A1" w14:textId="77777777" w:rsidR="00527916" w:rsidRPr="00FD0425" w:rsidRDefault="00527916" w:rsidP="00527916">
      <w:pPr>
        <w:pStyle w:val="PL"/>
        <w:rPr>
          <w:snapToGrid w:val="0"/>
        </w:rPr>
      </w:pPr>
    </w:p>
    <w:p w14:paraId="274399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ER-Exponent ::= INTEGER (0..9</w:t>
      </w:r>
      <w:r w:rsidRPr="00FD0425">
        <w:t>, ...</w:t>
      </w:r>
      <w:r w:rsidRPr="00FD0425">
        <w:rPr>
          <w:snapToGrid w:val="0"/>
        </w:rPr>
        <w:t>)</w:t>
      </w:r>
      <w:bookmarkEnd w:id="211"/>
    </w:p>
    <w:p w14:paraId="676A26D5" w14:textId="77777777" w:rsidR="00527916" w:rsidRDefault="00527916" w:rsidP="00527916">
      <w:pPr>
        <w:pStyle w:val="PL"/>
        <w:rPr>
          <w:ins w:id="212" w:author="Author"/>
        </w:rPr>
      </w:pPr>
    </w:p>
    <w:p w14:paraId="76292786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13" w:author="Author"/>
          <w:rFonts w:ascii="Courier New" w:eastAsia="Times New Roman" w:hAnsi="Courier New"/>
          <w:snapToGrid w:val="0"/>
          <w:sz w:val="16"/>
          <w:lang w:val="fr-FR" w:eastAsia="ko-KR"/>
        </w:rPr>
      </w:pPr>
      <w:ins w:id="214" w:author="Author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>PEIPSassistanceInformation ::= SEQUENCE {</w:t>
        </w:r>
      </w:ins>
    </w:p>
    <w:p w14:paraId="23DE48BA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15" w:author="Author"/>
          <w:rFonts w:ascii="Courier New" w:eastAsia="Times New Roman" w:hAnsi="Courier New"/>
          <w:snapToGrid w:val="0"/>
          <w:sz w:val="16"/>
          <w:lang w:val="fr-FR" w:eastAsia="ko-KR"/>
        </w:rPr>
      </w:pPr>
      <w:ins w:id="216" w:author="Author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t>cNsubgroupID</w:t>
        </w:r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t>CNsubgroupID,</w:t>
        </w:r>
      </w:ins>
    </w:p>
    <w:p w14:paraId="2198C397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17" w:author="Author"/>
          <w:rFonts w:ascii="Courier New" w:eastAsia="Times New Roman" w:hAnsi="Courier New"/>
          <w:snapToGrid w:val="0"/>
          <w:sz w:val="16"/>
          <w:lang w:val="fr-FR" w:eastAsia="ko-KR"/>
        </w:rPr>
      </w:pPr>
      <w:ins w:id="218" w:author="Author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t>iE-Extensions</w:t>
        </w:r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t>ProtocolExtensionContainer { {PEIPSassistanceInformation-ExtIEs} } OPTIONAL,</w:t>
        </w:r>
      </w:ins>
    </w:p>
    <w:p w14:paraId="7C943E49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19" w:author="Author"/>
          <w:rFonts w:ascii="Courier New" w:eastAsia="Times New Roman" w:hAnsi="Courier New"/>
          <w:snapToGrid w:val="0"/>
          <w:sz w:val="16"/>
          <w:lang w:val="fr-FR" w:eastAsia="ko-KR"/>
        </w:rPr>
      </w:pPr>
      <w:ins w:id="220" w:author="Author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t>...</w:t>
        </w:r>
      </w:ins>
    </w:p>
    <w:p w14:paraId="5E266CD4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21" w:author="Author"/>
          <w:rFonts w:ascii="Courier New" w:eastAsia="Times New Roman" w:hAnsi="Courier New"/>
          <w:snapToGrid w:val="0"/>
          <w:sz w:val="16"/>
          <w:lang w:val="fr-FR" w:eastAsia="ko-KR"/>
        </w:rPr>
      </w:pPr>
      <w:ins w:id="222" w:author="Author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>}</w:t>
        </w:r>
      </w:ins>
    </w:p>
    <w:p w14:paraId="0329FA07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23" w:author="Author"/>
          <w:rFonts w:ascii="Courier New" w:eastAsia="Times New Roman" w:hAnsi="Courier New"/>
          <w:snapToGrid w:val="0"/>
          <w:sz w:val="16"/>
          <w:lang w:val="fr-FR" w:eastAsia="ko-KR"/>
        </w:rPr>
      </w:pPr>
    </w:p>
    <w:p w14:paraId="7C699F6D" w14:textId="77777777" w:rsidR="001673B5" w:rsidRPr="002C4F31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24" w:author="Author"/>
          <w:rFonts w:ascii="Courier New" w:eastAsia="Times New Roman" w:hAnsi="Courier New"/>
          <w:snapToGrid w:val="0"/>
          <w:sz w:val="16"/>
          <w:lang w:val="fr-FR" w:eastAsia="ko-KR"/>
        </w:rPr>
      </w:pPr>
      <w:ins w:id="225" w:author="Author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>PEIPSassistanceInformation-ExtIEs XNAP-PROTOCOL-EXTENSION ::= {</w:t>
        </w:r>
      </w:ins>
    </w:p>
    <w:p w14:paraId="7B162457" w14:textId="77777777" w:rsidR="001673B5" w:rsidRPr="00E501F3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26" w:author="Author"/>
          <w:rFonts w:ascii="Courier New" w:eastAsia="Times New Roman" w:hAnsi="Courier New"/>
          <w:snapToGrid w:val="0"/>
          <w:sz w:val="16"/>
          <w:lang w:eastAsia="ko-KR"/>
        </w:rPr>
      </w:pPr>
      <w:ins w:id="227" w:author="Author">
        <w:r w:rsidRPr="002C4F31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...</w:t>
        </w:r>
      </w:ins>
    </w:p>
    <w:p w14:paraId="1B7D053C" w14:textId="77777777" w:rsidR="001673B5" w:rsidRDefault="001673B5" w:rsidP="001673B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28" w:author="Author"/>
          <w:rFonts w:ascii="Courier New" w:eastAsia="Times New Roman" w:hAnsi="Courier New"/>
          <w:snapToGrid w:val="0"/>
          <w:sz w:val="16"/>
          <w:lang w:eastAsia="ko-KR"/>
        </w:rPr>
      </w:pPr>
      <w:ins w:id="229" w:author="Author">
        <w:r w:rsidRPr="00E501F3">
          <w:rPr>
            <w:rFonts w:ascii="Courier New" w:eastAsia="Times New Roman" w:hAnsi="Courier New"/>
            <w:snapToGrid w:val="0"/>
            <w:sz w:val="16"/>
            <w:lang w:eastAsia="ko-KR"/>
          </w:rPr>
          <w:t>}</w:t>
        </w:r>
      </w:ins>
    </w:p>
    <w:p w14:paraId="2707ED59" w14:textId="77777777" w:rsidR="001673B5" w:rsidRPr="00FD0425" w:rsidRDefault="001673B5" w:rsidP="00527916">
      <w:pPr>
        <w:pStyle w:val="PL"/>
      </w:pPr>
    </w:p>
    <w:p w14:paraId="6E6095B0" w14:textId="77777777" w:rsidR="00527916" w:rsidRPr="00FD0425" w:rsidRDefault="00527916" w:rsidP="00527916">
      <w:pPr>
        <w:pStyle w:val="PL"/>
      </w:pPr>
    </w:p>
    <w:p w14:paraId="0A5B78C0" w14:textId="77777777" w:rsidR="00527916" w:rsidRPr="00FD0425" w:rsidRDefault="00527916" w:rsidP="00527916">
      <w:pPr>
        <w:pStyle w:val="PL"/>
      </w:pPr>
      <w:r w:rsidRPr="00FD0425">
        <w:rPr>
          <w:rStyle w:val="PLChar"/>
        </w:rPr>
        <w:t>PacketLossRate ::= INTEGER (0..1000, ...)</w:t>
      </w:r>
    </w:p>
    <w:p w14:paraId="7234224F" w14:textId="77777777" w:rsidR="00527916" w:rsidRPr="00FD0425" w:rsidRDefault="00527916" w:rsidP="00527916">
      <w:pPr>
        <w:pStyle w:val="PL"/>
      </w:pPr>
    </w:p>
    <w:p w14:paraId="55151241" w14:textId="77777777" w:rsidR="00527916" w:rsidRPr="00FD0425" w:rsidRDefault="00527916" w:rsidP="00527916">
      <w:pPr>
        <w:pStyle w:val="PL"/>
      </w:pPr>
    </w:p>
    <w:p w14:paraId="246A34A3" w14:textId="77777777" w:rsidR="00527916" w:rsidRPr="00FD0425" w:rsidRDefault="00527916" w:rsidP="00527916">
      <w:pPr>
        <w:pStyle w:val="PL"/>
      </w:pPr>
      <w:r w:rsidRPr="00FD0425">
        <w:t>PagingDRX</w:t>
      </w:r>
      <w:r w:rsidRPr="00FD0425">
        <w:tab/>
        <w:t>::= ENUMERATED {</w:t>
      </w:r>
    </w:p>
    <w:p w14:paraId="19720FB5" w14:textId="77777777" w:rsidR="00527916" w:rsidRPr="00FD0425" w:rsidRDefault="00527916" w:rsidP="00527916">
      <w:pPr>
        <w:pStyle w:val="PL"/>
      </w:pPr>
      <w:r w:rsidRPr="00FD0425">
        <w:tab/>
        <w:t>v32,</w:t>
      </w:r>
    </w:p>
    <w:p w14:paraId="47D158F6" w14:textId="77777777" w:rsidR="00527916" w:rsidRPr="00FD0425" w:rsidRDefault="00527916" w:rsidP="00527916">
      <w:pPr>
        <w:pStyle w:val="PL"/>
      </w:pPr>
      <w:r w:rsidRPr="00FD0425">
        <w:tab/>
        <w:t>v64,</w:t>
      </w:r>
    </w:p>
    <w:p w14:paraId="454EB6C6" w14:textId="77777777" w:rsidR="00527916" w:rsidRPr="00FD0425" w:rsidRDefault="00527916" w:rsidP="00527916">
      <w:pPr>
        <w:pStyle w:val="PL"/>
      </w:pPr>
      <w:r w:rsidRPr="00FD0425">
        <w:tab/>
        <w:t>v128,</w:t>
      </w:r>
    </w:p>
    <w:p w14:paraId="77C6A8DC" w14:textId="77777777" w:rsidR="00527916" w:rsidRPr="00FD0425" w:rsidRDefault="00527916" w:rsidP="00527916">
      <w:pPr>
        <w:pStyle w:val="PL"/>
      </w:pPr>
      <w:r w:rsidRPr="00FD0425">
        <w:tab/>
        <w:t>v256,</w:t>
      </w:r>
    </w:p>
    <w:p w14:paraId="1B490572" w14:textId="77777777" w:rsidR="00527916" w:rsidRDefault="00527916" w:rsidP="00527916">
      <w:pPr>
        <w:pStyle w:val="PL"/>
      </w:pPr>
      <w:r w:rsidRPr="00FD0425">
        <w:tab/>
        <w:t>...</w:t>
      </w:r>
      <w:r w:rsidRPr="005E2956">
        <w:t xml:space="preserve"> </w:t>
      </w:r>
      <w:r>
        <w:t>,</w:t>
      </w:r>
    </w:p>
    <w:p w14:paraId="5B62B443" w14:textId="77777777" w:rsidR="00527916" w:rsidRDefault="00527916" w:rsidP="00527916">
      <w:pPr>
        <w:pStyle w:val="PL"/>
      </w:pPr>
      <w:r>
        <w:tab/>
        <w:t>v512,</w:t>
      </w:r>
    </w:p>
    <w:p w14:paraId="74AA63F9" w14:textId="77777777" w:rsidR="00527916" w:rsidRPr="00FD0425" w:rsidRDefault="00527916" w:rsidP="00527916">
      <w:pPr>
        <w:pStyle w:val="PL"/>
      </w:pPr>
      <w:r>
        <w:tab/>
        <w:t>v1024</w:t>
      </w:r>
    </w:p>
    <w:p w14:paraId="47CA4E67" w14:textId="77777777" w:rsidR="00527916" w:rsidRPr="00FD0425" w:rsidRDefault="00527916" w:rsidP="00527916">
      <w:pPr>
        <w:pStyle w:val="PL"/>
        <w:tabs>
          <w:tab w:val="clear" w:pos="384"/>
          <w:tab w:val="left" w:pos="310"/>
        </w:tabs>
        <w:rPr>
          <w:snapToGrid w:val="0"/>
        </w:rPr>
      </w:pPr>
      <w:r w:rsidRPr="00FD0425">
        <w:tab/>
        <w:t>}</w:t>
      </w:r>
    </w:p>
    <w:p w14:paraId="372EA481" w14:textId="77777777" w:rsidR="00527916" w:rsidRPr="00FD0425" w:rsidRDefault="00527916" w:rsidP="00527916">
      <w:pPr>
        <w:pStyle w:val="PL"/>
      </w:pPr>
    </w:p>
    <w:p w14:paraId="1369AF99" w14:textId="77777777" w:rsidR="00527916" w:rsidRPr="00FD0425" w:rsidRDefault="00527916" w:rsidP="00527916">
      <w:pPr>
        <w:pStyle w:val="PL"/>
      </w:pPr>
    </w:p>
    <w:p w14:paraId="5882460A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>PagingeDRXInformation ::= SEQUENCE {</w:t>
      </w:r>
    </w:p>
    <w:p w14:paraId="18C5D616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paging-eDRX-Cycle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Paging-eDRX-Cycle,</w:t>
      </w:r>
    </w:p>
    <w:p w14:paraId="78B2C568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paging-Time-Window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Paging-Time-Window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OPTIONAL,</w:t>
      </w:r>
    </w:p>
    <w:p w14:paraId="7D4C288E" w14:textId="77777777" w:rsidR="00527916" w:rsidRPr="00672CBA" w:rsidRDefault="00527916" w:rsidP="00527916">
      <w:pPr>
        <w:pStyle w:val="PL"/>
        <w:rPr>
          <w:lang w:val="fr-FR"/>
        </w:rPr>
      </w:pPr>
      <w:r w:rsidRPr="00672CBA">
        <w:tab/>
      </w:r>
      <w:r w:rsidRPr="00672CBA">
        <w:rPr>
          <w:rFonts w:hint="eastAsia"/>
          <w:lang w:val="fr-FR"/>
        </w:rPr>
        <w:t>iE-Extensions</w:t>
      </w:r>
      <w:r w:rsidRPr="00672CBA">
        <w:rPr>
          <w:rFonts w:hint="eastAsia"/>
          <w:lang w:val="fr-FR"/>
        </w:rPr>
        <w:tab/>
      </w:r>
      <w:r w:rsidRPr="00672CBA">
        <w:rPr>
          <w:rFonts w:hint="eastAsia"/>
          <w:lang w:val="fr-FR"/>
        </w:rPr>
        <w:tab/>
      </w:r>
      <w:r w:rsidRPr="00672CBA">
        <w:rPr>
          <w:rFonts w:hint="eastAsia"/>
          <w:lang w:val="fr-FR"/>
        </w:rPr>
        <w:tab/>
        <w:t>ProtocolExtensionContainer { {PagingeDRXInformation-ExtIEs} }</w:t>
      </w:r>
      <w:r w:rsidRPr="00672CBA">
        <w:rPr>
          <w:rFonts w:hint="eastAsia"/>
          <w:lang w:val="fr-FR"/>
        </w:rPr>
        <w:tab/>
        <w:t>OPTIONAL,</w:t>
      </w:r>
    </w:p>
    <w:p w14:paraId="6DBCC080" w14:textId="77777777" w:rsidR="00527916" w:rsidRPr="00672CBA" w:rsidRDefault="00527916" w:rsidP="00527916">
      <w:pPr>
        <w:pStyle w:val="PL"/>
      </w:pPr>
      <w:r w:rsidRPr="00672CBA">
        <w:rPr>
          <w:rFonts w:hint="eastAsia"/>
          <w:lang w:val="fr-FR"/>
        </w:rPr>
        <w:tab/>
      </w:r>
      <w:r w:rsidRPr="00672CBA">
        <w:rPr>
          <w:rFonts w:hint="eastAsia"/>
        </w:rPr>
        <w:t>...</w:t>
      </w:r>
    </w:p>
    <w:p w14:paraId="7D31E482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>}</w:t>
      </w:r>
    </w:p>
    <w:p w14:paraId="7E1852B9" w14:textId="77777777" w:rsidR="00527916" w:rsidRPr="00672CBA" w:rsidRDefault="00527916" w:rsidP="00527916">
      <w:pPr>
        <w:pStyle w:val="PL"/>
      </w:pPr>
    </w:p>
    <w:p w14:paraId="062A7B05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 xml:space="preserve">PagingeDRXInformation-ExtIEs </w:t>
      </w:r>
      <w:r>
        <w:t>XNAP</w:t>
      </w:r>
      <w:r w:rsidRPr="00672CBA">
        <w:rPr>
          <w:rFonts w:hint="eastAsia"/>
        </w:rPr>
        <w:t>-PROTOCOL-EXTENSION ::= {</w:t>
      </w:r>
    </w:p>
    <w:p w14:paraId="26BE3361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...</w:t>
      </w:r>
    </w:p>
    <w:p w14:paraId="69C5CB6E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>}</w:t>
      </w:r>
    </w:p>
    <w:p w14:paraId="641A27D4" w14:textId="77777777" w:rsidR="00527916" w:rsidRPr="00672CBA" w:rsidRDefault="00527916" w:rsidP="00527916">
      <w:pPr>
        <w:pStyle w:val="PL"/>
      </w:pPr>
    </w:p>
    <w:p w14:paraId="5A76ED4B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>Paging-eDRX-Cycle ::= ENUMERATED {</w:t>
      </w:r>
    </w:p>
    <w:p w14:paraId="1F7A4B10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 xml:space="preserve">hfhalf, hf1, hf2, hf4, hf6, </w:t>
      </w:r>
    </w:p>
    <w:p w14:paraId="319E5F1C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 xml:space="preserve">hf8, hf10, hf12, hf14, hf16, </w:t>
      </w:r>
    </w:p>
    <w:p w14:paraId="23B374CA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hf32, hf64, hf128, hf256,</w:t>
      </w:r>
    </w:p>
    <w:p w14:paraId="36942507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...</w:t>
      </w:r>
    </w:p>
    <w:p w14:paraId="6C5D477F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>}</w:t>
      </w:r>
    </w:p>
    <w:p w14:paraId="518CB7B1" w14:textId="77777777" w:rsidR="00527916" w:rsidRPr="00672CBA" w:rsidRDefault="00527916" w:rsidP="00527916">
      <w:pPr>
        <w:pStyle w:val="PL"/>
      </w:pPr>
    </w:p>
    <w:p w14:paraId="1E6FD227" w14:textId="77777777" w:rsidR="00527916" w:rsidRPr="00672CBA" w:rsidRDefault="00527916" w:rsidP="00527916">
      <w:pPr>
        <w:pStyle w:val="PL"/>
      </w:pPr>
    </w:p>
    <w:p w14:paraId="42DDD545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>Paging-Time-Window ::= ENUMERATED {</w:t>
      </w:r>
    </w:p>
    <w:p w14:paraId="534B8D42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 xml:space="preserve">s1, s2, s3, s4, s5, </w:t>
      </w:r>
    </w:p>
    <w:p w14:paraId="14770AF9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 xml:space="preserve">s6, s7, s8, s9, s10, </w:t>
      </w:r>
    </w:p>
    <w:p w14:paraId="35ECBECF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s11, s12, s13, s14, s15, s16,</w:t>
      </w:r>
    </w:p>
    <w:p w14:paraId="5660E88F" w14:textId="77777777" w:rsidR="00527916" w:rsidRPr="00672CBA" w:rsidRDefault="00527916" w:rsidP="00527916">
      <w:pPr>
        <w:pStyle w:val="PL"/>
      </w:pPr>
      <w:r w:rsidRPr="00672CBA">
        <w:rPr>
          <w:rFonts w:hint="eastAsia"/>
        </w:rPr>
        <w:tab/>
        <w:t>...</w:t>
      </w:r>
    </w:p>
    <w:p w14:paraId="5EC69C3A" w14:textId="77777777" w:rsidR="00527916" w:rsidRDefault="00527916" w:rsidP="00527916">
      <w:pPr>
        <w:pStyle w:val="PL"/>
      </w:pPr>
      <w:r w:rsidRPr="00672CBA">
        <w:rPr>
          <w:rFonts w:hint="eastAsia"/>
        </w:rPr>
        <w:t>}</w:t>
      </w:r>
    </w:p>
    <w:p w14:paraId="04643497" w14:textId="77777777" w:rsidR="00527916" w:rsidRDefault="00527916" w:rsidP="00527916">
      <w:pPr>
        <w:pStyle w:val="PL"/>
      </w:pPr>
    </w:p>
    <w:p w14:paraId="13423E54" w14:textId="77777777" w:rsidR="00527916" w:rsidRPr="00672CBA" w:rsidRDefault="00527916" w:rsidP="00527916">
      <w:pPr>
        <w:pStyle w:val="PL"/>
      </w:pPr>
    </w:p>
    <w:p w14:paraId="6F5DDC3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 xml:space="preserve">PagingPriority </w:t>
      </w:r>
      <w:r w:rsidRPr="00FD0425">
        <w:t>::= ENUMERATED {</w:t>
      </w:r>
    </w:p>
    <w:p w14:paraId="7ED59FDD" w14:textId="77777777" w:rsidR="00527916" w:rsidRPr="00FD0425" w:rsidRDefault="00527916" w:rsidP="00527916">
      <w:pPr>
        <w:pStyle w:val="PL"/>
      </w:pPr>
      <w:r w:rsidRPr="00FD0425">
        <w:tab/>
        <w:t>priolevel1,</w:t>
      </w:r>
    </w:p>
    <w:p w14:paraId="6462CD8E" w14:textId="77777777" w:rsidR="00527916" w:rsidRPr="00FD0425" w:rsidRDefault="00527916" w:rsidP="00527916">
      <w:pPr>
        <w:pStyle w:val="PL"/>
      </w:pPr>
      <w:r w:rsidRPr="00FD0425">
        <w:tab/>
        <w:t>priolevel2,</w:t>
      </w:r>
    </w:p>
    <w:p w14:paraId="3D74AC8F" w14:textId="77777777" w:rsidR="00527916" w:rsidRPr="00FD0425" w:rsidRDefault="00527916" w:rsidP="00527916">
      <w:pPr>
        <w:pStyle w:val="PL"/>
      </w:pPr>
      <w:r w:rsidRPr="00FD0425">
        <w:tab/>
        <w:t>priolevel3,</w:t>
      </w:r>
    </w:p>
    <w:p w14:paraId="400CB9F9" w14:textId="77777777" w:rsidR="00527916" w:rsidRPr="00FD0425" w:rsidRDefault="00527916" w:rsidP="00527916">
      <w:pPr>
        <w:pStyle w:val="PL"/>
      </w:pPr>
      <w:r w:rsidRPr="00FD0425">
        <w:tab/>
        <w:t>priolevel4,</w:t>
      </w:r>
    </w:p>
    <w:p w14:paraId="43475EFF" w14:textId="77777777" w:rsidR="00527916" w:rsidRPr="00FD0425" w:rsidRDefault="00527916" w:rsidP="00527916">
      <w:pPr>
        <w:pStyle w:val="PL"/>
      </w:pPr>
      <w:r w:rsidRPr="00FD0425">
        <w:tab/>
        <w:t>priolevel5,</w:t>
      </w:r>
    </w:p>
    <w:p w14:paraId="241438CD" w14:textId="77777777" w:rsidR="00527916" w:rsidRPr="00FD0425" w:rsidRDefault="00527916" w:rsidP="00527916">
      <w:pPr>
        <w:pStyle w:val="PL"/>
      </w:pPr>
      <w:r w:rsidRPr="00FD0425">
        <w:tab/>
        <w:t>priolevel6,</w:t>
      </w:r>
    </w:p>
    <w:p w14:paraId="36D3D3FC" w14:textId="77777777" w:rsidR="00527916" w:rsidRPr="00FD0425" w:rsidRDefault="00527916" w:rsidP="00527916">
      <w:pPr>
        <w:pStyle w:val="PL"/>
      </w:pPr>
      <w:r w:rsidRPr="00FD0425">
        <w:tab/>
        <w:t>priolevel7,</w:t>
      </w:r>
    </w:p>
    <w:p w14:paraId="77783745" w14:textId="77777777" w:rsidR="00527916" w:rsidRPr="00FD0425" w:rsidRDefault="00527916" w:rsidP="00527916">
      <w:pPr>
        <w:pStyle w:val="PL"/>
      </w:pPr>
      <w:r w:rsidRPr="00FD0425">
        <w:tab/>
        <w:t>priolevel8,</w:t>
      </w:r>
    </w:p>
    <w:p w14:paraId="59ED524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079F2D1" w14:textId="77777777" w:rsidR="00527916" w:rsidRPr="00FD0425" w:rsidRDefault="00527916" w:rsidP="00527916">
      <w:pPr>
        <w:pStyle w:val="PL"/>
      </w:pPr>
      <w:r w:rsidRPr="00FD0425">
        <w:t>}</w:t>
      </w:r>
    </w:p>
    <w:p w14:paraId="6164F5EB" w14:textId="77777777" w:rsidR="00527916" w:rsidRPr="00FD0425" w:rsidRDefault="00527916" w:rsidP="00527916">
      <w:pPr>
        <w:pStyle w:val="PL"/>
      </w:pPr>
    </w:p>
    <w:p w14:paraId="793B28D6" w14:textId="77777777" w:rsidR="00527916" w:rsidRDefault="00527916" w:rsidP="00527916">
      <w:pPr>
        <w:pStyle w:val="PL"/>
      </w:pPr>
      <w:r w:rsidRPr="006B233E">
        <w:t>PartialListIndicator ::= ENUMERATED {partial, ...}</w:t>
      </w:r>
    </w:p>
    <w:p w14:paraId="6D9A97B2" w14:textId="77777777" w:rsidR="00527916" w:rsidRPr="00FD0425" w:rsidRDefault="00527916" w:rsidP="00527916">
      <w:pPr>
        <w:pStyle w:val="PL"/>
      </w:pPr>
    </w:p>
    <w:p w14:paraId="5EBA6E8A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rFonts w:hint="eastAsia"/>
          <w:snapToGrid w:val="0"/>
          <w:lang w:eastAsia="zh-CN"/>
        </w:rPr>
        <w:t>PC5QoSParameters</w:t>
      </w:r>
      <w:r w:rsidRPr="00DA6DDA">
        <w:rPr>
          <w:snapToGrid w:val="0"/>
        </w:rPr>
        <w:t xml:space="preserve"> ::= SEQUENCE {</w:t>
      </w:r>
    </w:p>
    <w:p w14:paraId="312F8D1C" w14:textId="77777777" w:rsidR="00527916" w:rsidRPr="00DA6DDA" w:rsidRDefault="00527916" w:rsidP="00527916">
      <w:pPr>
        <w:pStyle w:val="PL"/>
        <w:rPr>
          <w:rFonts w:eastAsia="Batang"/>
          <w:lang w:eastAsia="ja-JP"/>
        </w:rPr>
      </w:pPr>
      <w:r w:rsidRPr="00DA6DDA">
        <w:rPr>
          <w:rFonts w:eastAsia="Batang"/>
          <w:lang w:eastAsia="ja-JP"/>
        </w:rPr>
        <w:tab/>
      </w:r>
      <w:r w:rsidRPr="00DA6DDA">
        <w:rPr>
          <w:rFonts w:eastAsia="Batang" w:hint="eastAsia"/>
          <w:lang w:eastAsia="ja-JP"/>
        </w:rPr>
        <w:t>pc5QoSFlowList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 w:hint="eastAsia"/>
          <w:lang w:eastAsia="ja-JP"/>
        </w:rPr>
        <w:tab/>
        <w:t>PC5QoSFlowList</w:t>
      </w:r>
      <w:r w:rsidRPr="00DA6DDA">
        <w:rPr>
          <w:rFonts w:eastAsia="Batang"/>
          <w:lang w:eastAsia="ja-JP"/>
        </w:rPr>
        <w:t>,</w:t>
      </w:r>
    </w:p>
    <w:p w14:paraId="08453102" w14:textId="77777777" w:rsidR="00527916" w:rsidRPr="00DA6DDA" w:rsidRDefault="00527916" w:rsidP="00527916">
      <w:pPr>
        <w:pStyle w:val="PL"/>
        <w:rPr>
          <w:lang w:eastAsia="zh-CN"/>
        </w:rPr>
      </w:pPr>
      <w:r w:rsidRPr="00DA6DDA">
        <w:rPr>
          <w:rFonts w:eastAsia="Batang" w:hint="eastAsia"/>
          <w:lang w:eastAsia="ja-JP"/>
        </w:rPr>
        <w:tab/>
        <w:t>pc</w:t>
      </w:r>
      <w:r w:rsidRPr="00DA6DDA">
        <w:rPr>
          <w:rFonts w:eastAsia="Batang"/>
          <w:lang w:eastAsia="ja-JP"/>
        </w:rPr>
        <w:t>5LinkAggregateBitRates</w:t>
      </w:r>
      <w:r w:rsidRPr="00DA6DDA">
        <w:rPr>
          <w:rFonts w:eastAsia="Batang" w:hint="eastAsia"/>
          <w:lang w:eastAsia="ja-JP"/>
        </w:rPr>
        <w:tab/>
      </w:r>
      <w:r w:rsidRPr="00DA6DDA">
        <w:rPr>
          <w:rFonts w:eastAsia="Batang"/>
          <w:lang w:eastAsia="ja-JP"/>
        </w:rPr>
        <w:t>BitRate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  <w:t>OPTIONAL,</w:t>
      </w:r>
    </w:p>
    <w:p w14:paraId="6175D84A" w14:textId="77777777" w:rsidR="00527916" w:rsidRPr="00DA6DDA" w:rsidRDefault="00527916" w:rsidP="00527916">
      <w:pPr>
        <w:pStyle w:val="PL"/>
        <w:rPr>
          <w:snapToGrid w:val="0"/>
          <w:lang w:val="fr-FR"/>
        </w:rPr>
      </w:pPr>
      <w:r w:rsidRPr="00DA6DDA">
        <w:rPr>
          <w:snapToGrid w:val="0"/>
        </w:rPr>
        <w:tab/>
      </w:r>
      <w:r w:rsidRPr="00DA6DDA">
        <w:rPr>
          <w:snapToGrid w:val="0"/>
          <w:lang w:val="fr-FR"/>
        </w:rPr>
        <w:t>iE-Extensions</w:t>
      </w:r>
      <w:r w:rsidRPr="00DA6DDA">
        <w:rPr>
          <w:snapToGrid w:val="0"/>
          <w:lang w:val="fr-FR"/>
        </w:rPr>
        <w:tab/>
      </w:r>
      <w:r w:rsidRPr="00DA6DDA">
        <w:rPr>
          <w:snapToGrid w:val="0"/>
          <w:lang w:val="fr-FR"/>
        </w:rPr>
        <w:tab/>
        <w:t>ProtocolExtensionContainer { {</w:t>
      </w:r>
      <w:r w:rsidRPr="00DA6DDA">
        <w:rPr>
          <w:rFonts w:eastAsia="Batang" w:hint="eastAsia"/>
          <w:lang w:val="fr-FR" w:eastAsia="ja-JP"/>
        </w:rPr>
        <w:t xml:space="preserve"> </w:t>
      </w:r>
      <w:r w:rsidRPr="00DA6DDA">
        <w:rPr>
          <w:rFonts w:hint="eastAsia"/>
          <w:snapToGrid w:val="0"/>
          <w:lang w:val="fr-FR" w:eastAsia="zh-CN"/>
        </w:rPr>
        <w:t>PC5QoSParameters</w:t>
      </w:r>
      <w:r w:rsidRPr="00DA6DDA">
        <w:rPr>
          <w:snapToGrid w:val="0"/>
          <w:lang w:val="fr-FR"/>
        </w:rPr>
        <w:t>-ExtIEs} }</w:t>
      </w:r>
      <w:r w:rsidRPr="00DA6DDA">
        <w:rPr>
          <w:snapToGrid w:val="0"/>
          <w:lang w:val="fr-FR"/>
        </w:rPr>
        <w:tab/>
        <w:t>OPTIONAL,</w:t>
      </w:r>
    </w:p>
    <w:p w14:paraId="00F7826D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  <w:lang w:val="fr-FR"/>
        </w:rPr>
        <w:tab/>
      </w:r>
      <w:r w:rsidRPr="00DA6DDA">
        <w:rPr>
          <w:snapToGrid w:val="0"/>
        </w:rPr>
        <w:t>...</w:t>
      </w:r>
    </w:p>
    <w:p w14:paraId="32534685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3FC53BA0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</w:p>
    <w:p w14:paraId="0C8D5044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</w:p>
    <w:p w14:paraId="244D087D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snapToGrid w:val="0"/>
          <w:lang w:eastAsia="zh-CN"/>
        </w:rPr>
        <w:t>PC5QoSParameters-ExtIEs XNAP-PROTOCOL-EXTENSION ::= {</w:t>
      </w:r>
    </w:p>
    <w:p w14:paraId="3A4B5756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snapToGrid w:val="0"/>
          <w:lang w:eastAsia="zh-CN"/>
        </w:rPr>
        <w:tab/>
        <w:t>...</w:t>
      </w:r>
    </w:p>
    <w:p w14:paraId="7762535C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snapToGrid w:val="0"/>
          <w:lang w:eastAsia="zh-CN"/>
        </w:rPr>
        <w:t>}</w:t>
      </w:r>
    </w:p>
    <w:p w14:paraId="1224D774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</w:p>
    <w:p w14:paraId="2A6A2754" w14:textId="77777777" w:rsidR="00527916" w:rsidRPr="00DA6DDA" w:rsidRDefault="00527916" w:rsidP="00527916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eastAsia="Batang" w:hint="eastAsia"/>
          <w:lang w:eastAsia="ja-JP"/>
        </w:rPr>
        <w:t>PC5QoSFlowList</w:t>
      </w:r>
      <w:r w:rsidRPr="00DA6DDA">
        <w:rPr>
          <w:snapToGrid w:val="0"/>
        </w:rPr>
        <w:t xml:space="preserve"> ::= SEQUENCE (SIZE(1..maxnoofP</w:t>
      </w:r>
      <w:r w:rsidRPr="00DA6DDA">
        <w:rPr>
          <w:rFonts w:hint="eastAsia"/>
          <w:snapToGrid w:val="0"/>
          <w:lang w:eastAsia="zh-CN"/>
        </w:rPr>
        <w:t>C5QoSFlows</w:t>
      </w:r>
      <w:r w:rsidRPr="00DA6DDA">
        <w:rPr>
          <w:snapToGrid w:val="0"/>
        </w:rPr>
        <w:t>)) OF</w:t>
      </w:r>
      <w:r w:rsidRPr="00DA6DDA">
        <w:rPr>
          <w:rFonts w:eastAsia="Batang"/>
          <w:lang w:eastAsia="ja-JP"/>
        </w:rPr>
        <w:t xml:space="preserve"> </w:t>
      </w:r>
      <w:r w:rsidRPr="00DA6DDA">
        <w:rPr>
          <w:rFonts w:eastAsia="Batang" w:hint="eastAsia"/>
          <w:lang w:eastAsia="ja-JP"/>
        </w:rPr>
        <w:t>PC5Qo</w:t>
      </w:r>
      <w:r w:rsidRPr="00DA6DDA">
        <w:rPr>
          <w:rFonts w:eastAsia="Batang"/>
          <w:lang w:eastAsia="ja-JP"/>
        </w:rPr>
        <w:t>SF</w:t>
      </w:r>
      <w:r w:rsidRPr="00DA6DDA">
        <w:rPr>
          <w:rFonts w:eastAsia="Batang" w:hint="eastAsia"/>
          <w:lang w:eastAsia="ja-JP"/>
        </w:rPr>
        <w:t>low</w:t>
      </w:r>
      <w:r w:rsidRPr="00DA6DDA">
        <w:rPr>
          <w:rFonts w:eastAsia="Batang"/>
          <w:lang w:eastAsia="ja-JP"/>
        </w:rPr>
        <w:t>Item</w:t>
      </w:r>
    </w:p>
    <w:p w14:paraId="45737F1B" w14:textId="77777777" w:rsidR="00527916" w:rsidRPr="00DA6DDA" w:rsidRDefault="00527916" w:rsidP="00527916">
      <w:pPr>
        <w:pStyle w:val="PL"/>
        <w:spacing w:line="0" w:lineRule="atLeast"/>
        <w:rPr>
          <w:rFonts w:eastAsia="Batang"/>
          <w:lang w:eastAsia="ja-JP"/>
        </w:rPr>
      </w:pPr>
    </w:p>
    <w:p w14:paraId="7AE0147C" w14:textId="77777777" w:rsidR="00527916" w:rsidRPr="00DA6DDA" w:rsidRDefault="00527916" w:rsidP="00527916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eastAsia="Batang" w:hint="eastAsia"/>
          <w:lang w:eastAsia="ja-JP"/>
        </w:rPr>
        <w:t>PC5Qo</w:t>
      </w:r>
      <w:r w:rsidRPr="00DA6DDA">
        <w:rPr>
          <w:rFonts w:eastAsia="Batang"/>
          <w:lang w:eastAsia="ja-JP"/>
        </w:rPr>
        <w:t>SF</w:t>
      </w:r>
      <w:r w:rsidRPr="00DA6DDA">
        <w:rPr>
          <w:rFonts w:eastAsia="Batang" w:hint="eastAsia"/>
          <w:lang w:eastAsia="ja-JP"/>
        </w:rPr>
        <w:t>low</w:t>
      </w:r>
      <w:r w:rsidRPr="00DA6DDA">
        <w:rPr>
          <w:rFonts w:eastAsia="Batang"/>
          <w:lang w:eastAsia="ja-JP"/>
        </w:rPr>
        <w:t>Item::= SEQUENCE {</w:t>
      </w:r>
    </w:p>
    <w:p w14:paraId="017EC58C" w14:textId="77777777" w:rsidR="00527916" w:rsidRPr="00DA6DDA" w:rsidRDefault="00527916" w:rsidP="00527916">
      <w:pPr>
        <w:pStyle w:val="PL"/>
        <w:spacing w:line="0" w:lineRule="atLeast"/>
        <w:rPr>
          <w:snapToGrid w:val="0"/>
          <w:lang w:eastAsia="zh-CN"/>
        </w:rPr>
      </w:pPr>
      <w:r w:rsidRPr="00DA6DDA">
        <w:rPr>
          <w:snapToGrid w:val="0"/>
        </w:rPr>
        <w:tab/>
      </w:r>
      <w:r w:rsidRPr="00DA6DDA">
        <w:rPr>
          <w:rFonts w:hint="eastAsia"/>
          <w:snapToGrid w:val="0"/>
          <w:lang w:eastAsia="zh-CN"/>
        </w:rPr>
        <w:t>pQI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FiveQI,</w:t>
      </w:r>
    </w:p>
    <w:p w14:paraId="776D3FEE" w14:textId="77777777" w:rsidR="00527916" w:rsidRPr="00DA6DDA" w:rsidRDefault="00527916" w:rsidP="00527916">
      <w:pPr>
        <w:pStyle w:val="PL"/>
        <w:spacing w:line="0" w:lineRule="atLeast"/>
        <w:rPr>
          <w:lang w:eastAsia="zh-CN"/>
        </w:rPr>
      </w:pPr>
      <w:r w:rsidRPr="00DA6DDA">
        <w:rPr>
          <w:rFonts w:hint="eastAsia"/>
          <w:lang w:eastAsia="zh-CN"/>
        </w:rPr>
        <w:tab/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  <w:t>OPTIONAL,</w:t>
      </w:r>
    </w:p>
    <w:p w14:paraId="353A96E2" w14:textId="77777777" w:rsidR="00527916" w:rsidRPr="00DA6DDA" w:rsidRDefault="00527916" w:rsidP="00527916">
      <w:pPr>
        <w:pStyle w:val="PL"/>
        <w:spacing w:line="0" w:lineRule="atLeast"/>
        <w:rPr>
          <w:snapToGrid w:val="0"/>
          <w:lang w:eastAsia="zh-CN"/>
        </w:rPr>
      </w:pPr>
      <w:r w:rsidRPr="00DA6DDA">
        <w:rPr>
          <w:rFonts w:hint="eastAsia"/>
          <w:lang w:eastAsia="zh-CN"/>
        </w:rPr>
        <w:tab/>
        <w:t>range</w:t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  <w:t>Range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eastAsia="Batang"/>
          <w:lang w:eastAsia="ja-JP"/>
        </w:rPr>
        <w:t>OPTIONAL,</w:t>
      </w:r>
    </w:p>
    <w:p w14:paraId="23BB2010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iE-Extensions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otocolExtensionContainer { {</w:t>
      </w:r>
      <w:r w:rsidRPr="00DA6DDA">
        <w:rPr>
          <w:rFonts w:eastAsia="Batang"/>
          <w:lang w:eastAsia="ja-JP"/>
        </w:rPr>
        <w:t xml:space="preserve"> PC5QoSFlowItem</w:t>
      </w:r>
      <w:r w:rsidRPr="00DA6DDA">
        <w:rPr>
          <w:snapToGrid w:val="0"/>
        </w:rPr>
        <w:t>-ExtIEs} }</w:t>
      </w:r>
      <w:r w:rsidRPr="00DA6DDA">
        <w:rPr>
          <w:snapToGrid w:val="0"/>
        </w:rPr>
        <w:tab/>
        <w:t>OPTIONAL,</w:t>
      </w:r>
    </w:p>
    <w:p w14:paraId="5CC9D5FC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46230C06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49911619" w14:textId="77777777" w:rsidR="00527916" w:rsidRPr="00DA6DDA" w:rsidRDefault="00527916" w:rsidP="00527916">
      <w:pPr>
        <w:pStyle w:val="PL"/>
        <w:rPr>
          <w:snapToGrid w:val="0"/>
        </w:rPr>
      </w:pPr>
    </w:p>
    <w:p w14:paraId="5E09A7B4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rFonts w:eastAsia="Batang"/>
          <w:lang w:eastAsia="ja-JP"/>
        </w:rPr>
        <w:t>PC5QoSFlowItem</w:t>
      </w:r>
      <w:r w:rsidRPr="00DA6DDA">
        <w:rPr>
          <w:snapToGrid w:val="0"/>
        </w:rPr>
        <w:t>-ExtIEs XNAP-PROTOCOL-EXTENSION ::= {</w:t>
      </w:r>
    </w:p>
    <w:p w14:paraId="33739070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7378EFAD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018FBBA2" w14:textId="77777777" w:rsidR="00527916" w:rsidRPr="00DA6DDA" w:rsidRDefault="00527916" w:rsidP="00527916">
      <w:pPr>
        <w:pStyle w:val="PL"/>
        <w:rPr>
          <w:snapToGrid w:val="0"/>
        </w:rPr>
      </w:pPr>
    </w:p>
    <w:p w14:paraId="021DEC07" w14:textId="77777777" w:rsidR="00527916" w:rsidRPr="00DA6DDA" w:rsidRDefault="00527916" w:rsidP="00527916">
      <w:pPr>
        <w:pStyle w:val="PL"/>
        <w:rPr>
          <w:lang w:eastAsia="zh-CN"/>
        </w:rPr>
      </w:pPr>
    </w:p>
    <w:p w14:paraId="50F48888" w14:textId="77777777" w:rsidR="00527916" w:rsidRPr="00DA6DDA" w:rsidRDefault="00527916" w:rsidP="00527916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hint="eastAsia"/>
          <w:lang w:eastAsia="zh-CN"/>
        </w:rPr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hint="eastAsia"/>
          <w:lang w:eastAsia="zh-CN"/>
        </w:rPr>
        <w:t xml:space="preserve"> </w:t>
      </w:r>
      <w:r w:rsidRPr="00DA6DDA">
        <w:rPr>
          <w:rFonts w:eastAsia="Batang"/>
          <w:lang w:eastAsia="ja-JP"/>
        </w:rPr>
        <w:t>::= SEQUENCE {</w:t>
      </w:r>
    </w:p>
    <w:p w14:paraId="5026B364" w14:textId="77777777" w:rsidR="00527916" w:rsidRPr="00DA6DDA" w:rsidRDefault="00527916" w:rsidP="00527916">
      <w:pPr>
        <w:pStyle w:val="PL"/>
        <w:spacing w:line="0" w:lineRule="atLeast"/>
        <w:rPr>
          <w:snapToGrid w:val="0"/>
          <w:lang w:val="fr-FR" w:eastAsia="zh-CN"/>
        </w:rPr>
      </w:pPr>
      <w:r w:rsidRPr="00DA6DDA">
        <w:rPr>
          <w:rFonts w:hint="eastAsia"/>
          <w:snapToGrid w:val="0"/>
          <w:lang w:eastAsia="zh-CN"/>
        </w:rPr>
        <w:tab/>
      </w:r>
      <w:r w:rsidRPr="00DA6DDA">
        <w:rPr>
          <w:snapToGrid w:val="0"/>
          <w:lang w:val="fr-FR"/>
        </w:rPr>
        <w:t>guaranteedFlowBitRate</w:t>
      </w:r>
      <w:r w:rsidRPr="00DA6DDA">
        <w:rPr>
          <w:snapToGrid w:val="0"/>
          <w:lang w:val="fr-FR"/>
        </w:rPr>
        <w:tab/>
      </w:r>
      <w:r w:rsidRPr="00DA6DDA">
        <w:rPr>
          <w:snapToGrid w:val="0"/>
          <w:lang w:val="fr-FR"/>
        </w:rPr>
        <w:tab/>
        <w:t>BitRate,</w:t>
      </w:r>
    </w:p>
    <w:p w14:paraId="77BCD6B8" w14:textId="77777777" w:rsidR="00527916" w:rsidRPr="00DA6DDA" w:rsidRDefault="00527916" w:rsidP="00527916">
      <w:pPr>
        <w:pStyle w:val="PL"/>
        <w:spacing w:line="0" w:lineRule="atLeast"/>
        <w:rPr>
          <w:snapToGrid w:val="0"/>
          <w:lang w:val="fr-FR" w:eastAsia="zh-CN"/>
        </w:rPr>
      </w:pPr>
      <w:r w:rsidRPr="00DA6DDA">
        <w:rPr>
          <w:lang w:val="fr-FR" w:eastAsia="zh-CN"/>
        </w:rPr>
        <w:tab/>
        <w:t>m</w:t>
      </w:r>
      <w:r w:rsidRPr="00DA6DDA">
        <w:rPr>
          <w:lang w:val="fr-FR"/>
        </w:rPr>
        <w:t>aximum</w:t>
      </w:r>
      <w:r w:rsidRPr="00DA6DDA">
        <w:rPr>
          <w:snapToGrid w:val="0"/>
          <w:lang w:val="fr-FR"/>
        </w:rPr>
        <w:t>FlowBitRate</w:t>
      </w:r>
      <w:r w:rsidRPr="00DA6DDA">
        <w:rPr>
          <w:snapToGrid w:val="0"/>
          <w:lang w:val="fr-FR"/>
        </w:rPr>
        <w:tab/>
      </w:r>
      <w:r w:rsidRPr="00DA6DDA">
        <w:rPr>
          <w:snapToGrid w:val="0"/>
          <w:lang w:val="fr-FR"/>
        </w:rPr>
        <w:tab/>
      </w:r>
      <w:r w:rsidRPr="00DA6DDA">
        <w:rPr>
          <w:snapToGrid w:val="0"/>
          <w:lang w:val="fr-FR" w:eastAsia="zh-CN"/>
        </w:rPr>
        <w:tab/>
      </w:r>
      <w:r w:rsidRPr="00DA6DDA">
        <w:rPr>
          <w:snapToGrid w:val="0"/>
          <w:lang w:val="fr-FR"/>
        </w:rPr>
        <w:t>BitRate,</w:t>
      </w:r>
    </w:p>
    <w:p w14:paraId="2286576B" w14:textId="77777777" w:rsidR="00527916" w:rsidRPr="00DA6DDA" w:rsidRDefault="00527916" w:rsidP="00527916">
      <w:pPr>
        <w:pStyle w:val="PL"/>
        <w:rPr>
          <w:snapToGrid w:val="0"/>
          <w:lang w:val="fr-FR"/>
        </w:rPr>
      </w:pPr>
      <w:r w:rsidRPr="00DA6DDA">
        <w:rPr>
          <w:snapToGrid w:val="0"/>
          <w:lang w:val="fr-FR"/>
        </w:rPr>
        <w:tab/>
        <w:t>iE-Extensions</w:t>
      </w:r>
      <w:r w:rsidRPr="00DA6DDA">
        <w:rPr>
          <w:snapToGrid w:val="0"/>
          <w:lang w:val="fr-FR"/>
        </w:rPr>
        <w:tab/>
      </w:r>
      <w:r w:rsidRPr="00DA6DDA">
        <w:rPr>
          <w:snapToGrid w:val="0"/>
          <w:lang w:val="fr-FR"/>
        </w:rPr>
        <w:tab/>
        <w:t>ProtocolExtensionContainer { {</w:t>
      </w:r>
      <w:r w:rsidRPr="00DA6DDA">
        <w:rPr>
          <w:lang w:val="fr-FR" w:eastAsia="zh-CN"/>
        </w:rPr>
        <w:t xml:space="preserve"> PC</w:t>
      </w:r>
      <w:r w:rsidRPr="00DA6DDA">
        <w:rPr>
          <w:rFonts w:eastAsia="Batang"/>
          <w:lang w:val="fr-FR" w:eastAsia="ja-JP"/>
        </w:rPr>
        <w:t>5FlowBitRates</w:t>
      </w:r>
      <w:r w:rsidRPr="00DA6DDA">
        <w:rPr>
          <w:snapToGrid w:val="0"/>
          <w:lang w:val="fr-FR"/>
        </w:rPr>
        <w:t>-ExtIEs} }</w:t>
      </w:r>
      <w:r w:rsidRPr="00DA6DDA">
        <w:rPr>
          <w:snapToGrid w:val="0"/>
          <w:lang w:val="fr-FR"/>
        </w:rPr>
        <w:tab/>
        <w:t>OPTIONAL,</w:t>
      </w:r>
    </w:p>
    <w:p w14:paraId="16D4600B" w14:textId="77777777" w:rsidR="00527916" w:rsidRPr="00DA6DDA" w:rsidRDefault="00527916" w:rsidP="00527916">
      <w:pPr>
        <w:pStyle w:val="PL"/>
        <w:rPr>
          <w:snapToGrid w:val="0"/>
          <w:lang w:val="fr-FR"/>
        </w:rPr>
      </w:pPr>
      <w:r w:rsidRPr="00DA6DDA">
        <w:rPr>
          <w:snapToGrid w:val="0"/>
          <w:lang w:val="fr-FR"/>
        </w:rPr>
        <w:tab/>
        <w:t>...</w:t>
      </w:r>
    </w:p>
    <w:p w14:paraId="6C753400" w14:textId="77777777" w:rsidR="00527916" w:rsidRPr="00DA6DDA" w:rsidRDefault="00527916" w:rsidP="00527916">
      <w:pPr>
        <w:pStyle w:val="PL"/>
        <w:rPr>
          <w:snapToGrid w:val="0"/>
          <w:lang w:val="fr-FR"/>
        </w:rPr>
      </w:pPr>
      <w:r w:rsidRPr="00DA6DDA">
        <w:rPr>
          <w:snapToGrid w:val="0"/>
          <w:lang w:val="fr-FR"/>
        </w:rPr>
        <w:t>}</w:t>
      </w:r>
    </w:p>
    <w:p w14:paraId="6758D211" w14:textId="77777777" w:rsidR="00527916" w:rsidRPr="00DA6DDA" w:rsidRDefault="00527916" w:rsidP="00527916">
      <w:pPr>
        <w:pStyle w:val="PL"/>
        <w:rPr>
          <w:snapToGrid w:val="0"/>
          <w:lang w:val="fr-FR"/>
        </w:rPr>
      </w:pPr>
    </w:p>
    <w:p w14:paraId="557FCFEF" w14:textId="77777777" w:rsidR="00527916" w:rsidRPr="00DA6DDA" w:rsidRDefault="00527916" w:rsidP="00527916">
      <w:pPr>
        <w:pStyle w:val="PL"/>
        <w:rPr>
          <w:snapToGrid w:val="0"/>
          <w:lang w:val="fr-FR"/>
        </w:rPr>
      </w:pPr>
      <w:r w:rsidRPr="00DA6DDA">
        <w:rPr>
          <w:rFonts w:hint="eastAsia"/>
          <w:lang w:val="fr-FR" w:eastAsia="zh-CN"/>
        </w:rPr>
        <w:t>PC</w:t>
      </w:r>
      <w:r w:rsidRPr="00DA6DDA">
        <w:rPr>
          <w:rFonts w:eastAsia="Batang"/>
          <w:lang w:val="fr-FR" w:eastAsia="ja-JP"/>
        </w:rPr>
        <w:t>5FlowBitRates</w:t>
      </w:r>
      <w:r w:rsidRPr="00DA6DDA">
        <w:rPr>
          <w:snapToGrid w:val="0"/>
          <w:lang w:val="fr-FR"/>
        </w:rPr>
        <w:t>-ExtIEs XNAP-PROTOCOL-EXTENSION ::= {</w:t>
      </w:r>
    </w:p>
    <w:p w14:paraId="2358E409" w14:textId="77777777" w:rsidR="00527916" w:rsidRPr="00DA6DDA" w:rsidRDefault="00527916" w:rsidP="00527916">
      <w:pPr>
        <w:pStyle w:val="PL"/>
        <w:rPr>
          <w:snapToGrid w:val="0"/>
          <w:lang w:val="fr-FR"/>
        </w:rPr>
      </w:pPr>
      <w:r w:rsidRPr="00DA6DDA">
        <w:rPr>
          <w:snapToGrid w:val="0"/>
          <w:lang w:val="fr-FR"/>
        </w:rPr>
        <w:tab/>
        <w:t>...</w:t>
      </w:r>
    </w:p>
    <w:p w14:paraId="2430E970" w14:textId="77777777" w:rsidR="00527916" w:rsidRPr="009354E2" w:rsidRDefault="00527916" w:rsidP="00527916">
      <w:pPr>
        <w:pStyle w:val="PL"/>
        <w:rPr>
          <w:lang w:val="fr-FR"/>
        </w:rPr>
      </w:pPr>
      <w:r w:rsidRPr="00DA6DDA">
        <w:rPr>
          <w:snapToGrid w:val="0"/>
          <w:lang w:val="fr-FR"/>
        </w:rPr>
        <w:t>}</w:t>
      </w:r>
    </w:p>
    <w:p w14:paraId="03784210" w14:textId="77777777" w:rsidR="00527916" w:rsidRPr="009354E2" w:rsidRDefault="00527916" w:rsidP="00527916">
      <w:pPr>
        <w:pStyle w:val="PL"/>
        <w:rPr>
          <w:lang w:val="fr-FR"/>
        </w:rPr>
      </w:pPr>
    </w:p>
    <w:p w14:paraId="378B012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PDCPChangeIndication ::= CHOICE {</w:t>
      </w:r>
    </w:p>
    <w:p w14:paraId="6AB82ED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from-S-NG-RAN-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ENUMERATED {s-ng-ran-node-key-update-required, pdcp-data-recovery-required, ...},</w:t>
      </w:r>
    </w:p>
    <w:p w14:paraId="36EA3A7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from-M-NG-RAN-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ENUMERATED {pdcp-data-recovery-required, ...},</w:t>
      </w:r>
    </w:p>
    <w:p w14:paraId="52D09AFA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PDCPChangeIndication-ExtIEs</w:t>
      </w:r>
      <w:r w:rsidRPr="00FD0425">
        <w:rPr>
          <w:snapToGrid w:val="0"/>
          <w:lang w:eastAsia="zh-CN"/>
        </w:rPr>
        <w:t>} }</w:t>
      </w:r>
    </w:p>
    <w:p w14:paraId="27D63CD1" w14:textId="77777777" w:rsidR="00527916" w:rsidRPr="00FD0425" w:rsidRDefault="00527916" w:rsidP="00527916">
      <w:pPr>
        <w:pStyle w:val="PL"/>
      </w:pPr>
      <w:r w:rsidRPr="00FD0425">
        <w:t>}</w:t>
      </w:r>
    </w:p>
    <w:p w14:paraId="60E7E927" w14:textId="77777777" w:rsidR="00527916" w:rsidRPr="00FD0425" w:rsidRDefault="00527916" w:rsidP="00527916">
      <w:pPr>
        <w:pStyle w:val="PL"/>
      </w:pPr>
    </w:p>
    <w:p w14:paraId="3BE8651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PDCPChangeIndication-ExtIEs </w:t>
      </w:r>
      <w:r w:rsidRPr="00FD0425">
        <w:rPr>
          <w:snapToGrid w:val="0"/>
          <w:lang w:eastAsia="zh-CN"/>
        </w:rPr>
        <w:t>XNAP-PROTOCOL-IES ::= {</w:t>
      </w:r>
    </w:p>
    <w:p w14:paraId="5D7B211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7B11AE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06164C2" w14:textId="77777777" w:rsidR="00527916" w:rsidRPr="00FD0425" w:rsidRDefault="00527916" w:rsidP="00527916">
      <w:pPr>
        <w:pStyle w:val="PL"/>
      </w:pPr>
    </w:p>
    <w:p w14:paraId="73634EB3" w14:textId="77777777" w:rsidR="00527916" w:rsidRPr="00FD0425" w:rsidRDefault="00527916" w:rsidP="00527916">
      <w:pPr>
        <w:pStyle w:val="PL"/>
      </w:pPr>
    </w:p>
    <w:p w14:paraId="43CF1C44" w14:textId="77777777" w:rsidR="00527916" w:rsidRPr="00FD0425" w:rsidRDefault="00527916" w:rsidP="00527916">
      <w:pPr>
        <w:pStyle w:val="PL"/>
        <w:rPr>
          <w:bCs/>
          <w:iCs/>
          <w:lang w:eastAsia="ja-JP"/>
        </w:rPr>
      </w:pPr>
      <w:r w:rsidRPr="00FD0425">
        <w:rPr>
          <w:snapToGrid w:val="0"/>
        </w:rPr>
        <w:t>PDCPDuplicationConfiguration</w:t>
      </w:r>
      <w:r w:rsidRPr="00FD0425">
        <w:rPr>
          <w:bCs/>
          <w:iCs/>
          <w:lang w:eastAsia="ja-JP"/>
        </w:rPr>
        <w:t xml:space="preserve"> ::= ENUMERATED {</w:t>
      </w:r>
    </w:p>
    <w:p w14:paraId="7B7C44A0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configured,</w:t>
      </w:r>
    </w:p>
    <w:p w14:paraId="6961ABDA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de-configured,</w:t>
      </w:r>
    </w:p>
    <w:p w14:paraId="630AC29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ED88A2E" w14:textId="77777777" w:rsidR="00527916" w:rsidRPr="00FD0425" w:rsidRDefault="00527916" w:rsidP="00527916">
      <w:pPr>
        <w:pStyle w:val="PL"/>
      </w:pPr>
      <w:r w:rsidRPr="00FD0425">
        <w:t>}</w:t>
      </w:r>
    </w:p>
    <w:p w14:paraId="4439C055" w14:textId="77777777" w:rsidR="00527916" w:rsidRPr="00FD0425" w:rsidRDefault="00527916" w:rsidP="00527916">
      <w:pPr>
        <w:pStyle w:val="PL"/>
      </w:pPr>
    </w:p>
    <w:p w14:paraId="76944A80" w14:textId="77777777" w:rsidR="00527916" w:rsidRPr="00FD0425" w:rsidRDefault="00527916" w:rsidP="00527916">
      <w:pPr>
        <w:pStyle w:val="PL"/>
      </w:pPr>
    </w:p>
    <w:p w14:paraId="31FB1799" w14:textId="77777777" w:rsidR="00527916" w:rsidRPr="00FD0425" w:rsidRDefault="00527916" w:rsidP="00527916">
      <w:pPr>
        <w:pStyle w:val="PL"/>
      </w:pPr>
      <w:r w:rsidRPr="00FD0425">
        <w:t>PDCPSNLength ::= SEQUENCE {</w:t>
      </w:r>
    </w:p>
    <w:p w14:paraId="08C50F3E" w14:textId="77777777" w:rsidR="00527916" w:rsidRPr="00FD0425" w:rsidRDefault="00527916" w:rsidP="00527916">
      <w:pPr>
        <w:pStyle w:val="PL"/>
      </w:pPr>
      <w:r w:rsidRPr="00FD0425">
        <w:rPr>
          <w:lang w:eastAsia="zh-CN"/>
        </w:rPr>
        <w:tab/>
        <w:t>ulPDCPSNLength</w:t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rPr>
          <w:lang w:eastAsia="zh-CN"/>
        </w:rPr>
        <w:tab/>
      </w:r>
      <w:r w:rsidRPr="00FD0425">
        <w:t>ENUMERATED {v12bits, v18bits, ...},</w:t>
      </w:r>
    </w:p>
    <w:p w14:paraId="0AE67C04" w14:textId="77777777" w:rsidR="00527916" w:rsidRPr="00FD0425" w:rsidRDefault="00527916" w:rsidP="00527916">
      <w:pPr>
        <w:pStyle w:val="PL"/>
      </w:pPr>
      <w:r w:rsidRPr="00FD0425">
        <w:rPr>
          <w:lang w:eastAsia="zh-CN"/>
        </w:rPr>
        <w:tab/>
        <w:t>dlPDCPSNLength</w:t>
      </w:r>
      <w:r w:rsidRPr="00FD0425">
        <w:tab/>
      </w:r>
      <w:r w:rsidRPr="00FD0425">
        <w:tab/>
      </w:r>
      <w:r w:rsidRPr="00FD0425">
        <w:tab/>
        <w:t>ENUMERATED {v12bits, v18bits, ...},</w:t>
      </w:r>
    </w:p>
    <w:p w14:paraId="47306BA9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</w:t>
      </w:r>
      <w:r w:rsidRPr="00FD0425">
        <w:t>tainer { {PDCPSNLength-ExtIEs} }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OPTIONAL</w:t>
      </w:r>
      <w:r w:rsidRPr="00FD0425">
        <w:t>,</w:t>
      </w:r>
    </w:p>
    <w:p w14:paraId="279F13C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CC77E69" w14:textId="77777777" w:rsidR="00527916" w:rsidRPr="00FD0425" w:rsidRDefault="00527916" w:rsidP="00527916">
      <w:pPr>
        <w:pStyle w:val="PL"/>
      </w:pPr>
      <w:r w:rsidRPr="00FD0425">
        <w:t>}</w:t>
      </w:r>
    </w:p>
    <w:p w14:paraId="2C493AF1" w14:textId="77777777" w:rsidR="00527916" w:rsidRPr="00FD0425" w:rsidRDefault="00527916" w:rsidP="00527916">
      <w:pPr>
        <w:pStyle w:val="PL"/>
      </w:pPr>
    </w:p>
    <w:p w14:paraId="1066FD4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PDCPSNLength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5A0E67F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5B6BE1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EA7C9B4" w14:textId="77777777" w:rsidR="00527916" w:rsidRPr="00FD0425" w:rsidRDefault="00527916" w:rsidP="00527916">
      <w:pPr>
        <w:pStyle w:val="PL"/>
      </w:pPr>
    </w:p>
    <w:p w14:paraId="05F1EBB7" w14:textId="77777777" w:rsidR="00527916" w:rsidRPr="00FD0425" w:rsidRDefault="00527916" w:rsidP="00527916">
      <w:pPr>
        <w:pStyle w:val="PL"/>
      </w:pPr>
    </w:p>
    <w:p w14:paraId="2CEC7F8F" w14:textId="77777777" w:rsidR="00527916" w:rsidRPr="00FD0425" w:rsidRDefault="00527916" w:rsidP="00527916">
      <w:pPr>
        <w:pStyle w:val="PL"/>
      </w:pPr>
    </w:p>
    <w:p w14:paraId="07E64DA5" w14:textId="77777777" w:rsidR="00527916" w:rsidRPr="00FD0425" w:rsidRDefault="00527916" w:rsidP="00527916">
      <w:pPr>
        <w:pStyle w:val="PL"/>
        <w:rPr>
          <w:snapToGrid w:val="0"/>
        </w:rPr>
      </w:pPr>
      <w:bookmarkStart w:id="230" w:name="_Hlk513990763"/>
      <w:r w:rsidRPr="00FD0425">
        <w:rPr>
          <w:snapToGrid w:val="0"/>
        </w:rPr>
        <w:t>PDUSessionAggregateMaximumBitRate ::= SEQUENCE {</w:t>
      </w:r>
    </w:p>
    <w:p w14:paraId="293D6B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ownlink-session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Rate,</w:t>
      </w:r>
    </w:p>
    <w:p w14:paraId="344CA0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plink-session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Rate,</w:t>
      </w:r>
    </w:p>
    <w:p w14:paraId="7AA342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AggregateMaximumBitRate-ExtIEs} }</w:t>
      </w:r>
      <w:r w:rsidRPr="00FD0425">
        <w:rPr>
          <w:snapToGrid w:val="0"/>
        </w:rPr>
        <w:tab/>
        <w:t>OPTIONAL,</w:t>
      </w:r>
    </w:p>
    <w:p w14:paraId="644181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017F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48759A2" w14:textId="77777777" w:rsidR="00527916" w:rsidRPr="00FD0425" w:rsidRDefault="00527916" w:rsidP="00527916">
      <w:pPr>
        <w:pStyle w:val="PL"/>
        <w:rPr>
          <w:snapToGrid w:val="0"/>
        </w:rPr>
      </w:pPr>
    </w:p>
    <w:p w14:paraId="278656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AggregateMaximumBitRate-ExtIEs XNAP-PROTOCOL-EXTENSION ::= {</w:t>
      </w:r>
    </w:p>
    <w:p w14:paraId="67B7CE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7A63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F391C1D" w14:textId="77777777" w:rsidR="00527916" w:rsidRPr="00FD0425" w:rsidRDefault="00527916" w:rsidP="00527916">
      <w:pPr>
        <w:pStyle w:val="PL"/>
        <w:rPr>
          <w:snapToGrid w:val="0"/>
        </w:rPr>
      </w:pPr>
    </w:p>
    <w:p w14:paraId="6CF8506F" w14:textId="77777777" w:rsidR="00527916" w:rsidRPr="00FD0425" w:rsidRDefault="00527916" w:rsidP="00527916">
      <w:pPr>
        <w:pStyle w:val="PL"/>
        <w:rPr>
          <w:snapToGrid w:val="0"/>
        </w:rPr>
      </w:pPr>
    </w:p>
    <w:p w14:paraId="0D32B29B" w14:textId="77777777" w:rsidR="00527916" w:rsidRPr="00FD0425" w:rsidRDefault="00527916" w:rsidP="00527916">
      <w:pPr>
        <w:pStyle w:val="PL"/>
      </w:pPr>
      <w:r w:rsidRPr="00FD0425">
        <w:t>PDUSession-Lis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>)) OF PDUSession</w:t>
      </w:r>
      <w:r w:rsidRPr="00FD0425">
        <w:t>-ID</w:t>
      </w:r>
    </w:p>
    <w:p w14:paraId="6CFA9695" w14:textId="77777777" w:rsidR="00527916" w:rsidRPr="00FD0425" w:rsidRDefault="00527916" w:rsidP="00527916">
      <w:pPr>
        <w:pStyle w:val="PL"/>
      </w:pPr>
    </w:p>
    <w:p w14:paraId="646FCDC2" w14:textId="77777777" w:rsidR="00527916" w:rsidRPr="00FD0425" w:rsidRDefault="00527916" w:rsidP="00527916">
      <w:pPr>
        <w:pStyle w:val="PL"/>
      </w:pPr>
    </w:p>
    <w:p w14:paraId="30358097" w14:textId="77777777" w:rsidR="00527916" w:rsidRPr="00FD0425" w:rsidRDefault="00527916" w:rsidP="00527916">
      <w:pPr>
        <w:pStyle w:val="PL"/>
      </w:pPr>
      <w:r w:rsidRPr="00FD0425">
        <w:t>PDUSession-List-withCause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>)) OF PDUSession</w:t>
      </w:r>
      <w:r w:rsidRPr="00FD0425">
        <w:t>-List-withCause-Item</w:t>
      </w:r>
    </w:p>
    <w:p w14:paraId="0F92F707" w14:textId="77777777" w:rsidR="00527916" w:rsidRPr="00FD0425" w:rsidRDefault="00527916" w:rsidP="00527916">
      <w:pPr>
        <w:pStyle w:val="PL"/>
        <w:rPr>
          <w:snapToGrid w:val="0"/>
        </w:rPr>
      </w:pPr>
    </w:p>
    <w:p w14:paraId="141B76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</w:t>
      </w:r>
      <w:r w:rsidRPr="00FD0425">
        <w:t>-List-withCause-Item ::= SEQUENCE {</w:t>
      </w:r>
    </w:p>
    <w:p w14:paraId="7CA487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F01D724" w14:textId="77777777" w:rsidR="00527916" w:rsidRPr="00FD0425" w:rsidRDefault="00527916" w:rsidP="00527916">
      <w:pPr>
        <w:pStyle w:val="PL"/>
      </w:pP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A75F04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</w:t>
      </w:r>
      <w:r w:rsidRPr="00FD0425">
        <w:t>-List-withCause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3F4D53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2A5C5F4" w14:textId="77777777" w:rsidR="00527916" w:rsidRPr="00FD0425" w:rsidRDefault="00527916" w:rsidP="00527916">
      <w:pPr>
        <w:pStyle w:val="PL"/>
      </w:pPr>
      <w:r w:rsidRPr="00FD0425">
        <w:t>}</w:t>
      </w:r>
    </w:p>
    <w:p w14:paraId="7CA7E30D" w14:textId="77777777" w:rsidR="00527916" w:rsidRPr="00FD0425" w:rsidRDefault="00527916" w:rsidP="00527916">
      <w:pPr>
        <w:pStyle w:val="PL"/>
      </w:pPr>
    </w:p>
    <w:p w14:paraId="4FBE598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</w:t>
      </w:r>
      <w:r w:rsidRPr="00FD0425">
        <w:t xml:space="preserve">-List-withCause-Item-ExtIEs </w:t>
      </w:r>
      <w:r w:rsidRPr="00FD0425">
        <w:rPr>
          <w:snapToGrid w:val="0"/>
          <w:lang w:eastAsia="zh-CN"/>
        </w:rPr>
        <w:t>XNAP-PROTOCOL-EXTENSION ::= {</w:t>
      </w:r>
    </w:p>
    <w:p w14:paraId="547CF71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9201AE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FB4D8D3" w14:textId="77777777" w:rsidR="00527916" w:rsidRPr="00FD0425" w:rsidRDefault="00527916" w:rsidP="00527916">
      <w:pPr>
        <w:pStyle w:val="PL"/>
      </w:pPr>
    </w:p>
    <w:p w14:paraId="17EEE661" w14:textId="77777777" w:rsidR="00527916" w:rsidRPr="00FD0425" w:rsidRDefault="00527916" w:rsidP="00527916">
      <w:pPr>
        <w:pStyle w:val="PL"/>
        <w:rPr>
          <w:snapToGrid w:val="0"/>
        </w:rPr>
      </w:pPr>
    </w:p>
    <w:p w14:paraId="4308D4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DUSession-List-withDataForwardingFromTarge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OF </w:t>
      </w:r>
    </w:p>
    <w:p w14:paraId="44DC8E90" w14:textId="77777777" w:rsidR="00527916" w:rsidRPr="00FD0425" w:rsidRDefault="00527916" w:rsidP="00527916">
      <w:pPr>
        <w:pStyle w:val="PL"/>
      </w:pPr>
      <w:r w:rsidRPr="00FD0425">
        <w:lastRenderedPageBreak/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DUSession-List-withDataForwardingFromTarget-Item</w:t>
      </w:r>
    </w:p>
    <w:p w14:paraId="5C5612B0" w14:textId="77777777" w:rsidR="00527916" w:rsidRPr="00FD0425" w:rsidRDefault="00527916" w:rsidP="00527916">
      <w:pPr>
        <w:pStyle w:val="PL"/>
        <w:rPr>
          <w:snapToGrid w:val="0"/>
        </w:rPr>
      </w:pPr>
    </w:p>
    <w:p w14:paraId="6D17C4C0" w14:textId="77777777" w:rsidR="00527916" w:rsidRPr="00FD0425" w:rsidRDefault="00527916" w:rsidP="00527916">
      <w:pPr>
        <w:pStyle w:val="PL"/>
      </w:pPr>
      <w:r w:rsidRPr="00FD0425">
        <w:t>PDUSession-List-withDataForwardingFromTarget-Item ::= SEQUENCE {</w:t>
      </w:r>
    </w:p>
    <w:p w14:paraId="43E3D9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7138FC7" w14:textId="77777777" w:rsidR="00527916" w:rsidRPr="00FD0425" w:rsidRDefault="00527916" w:rsidP="00527916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DataForwardingInfoFromTargetNGRANnode</w:t>
      </w:r>
      <w:r w:rsidRPr="00FD0425">
        <w:t>,</w:t>
      </w:r>
    </w:p>
    <w:p w14:paraId="647F78FE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PDUSession-List-withDataForwardingFromTarget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9518ED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8E20E39" w14:textId="77777777" w:rsidR="00527916" w:rsidRPr="00FD0425" w:rsidRDefault="00527916" w:rsidP="00527916">
      <w:pPr>
        <w:pStyle w:val="PL"/>
      </w:pPr>
      <w:r w:rsidRPr="00FD0425">
        <w:t>}</w:t>
      </w:r>
    </w:p>
    <w:p w14:paraId="3348700F" w14:textId="77777777" w:rsidR="00527916" w:rsidRPr="00FD0425" w:rsidRDefault="00527916" w:rsidP="00527916">
      <w:pPr>
        <w:pStyle w:val="PL"/>
      </w:pPr>
    </w:p>
    <w:p w14:paraId="7CFFB0A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PDUSession-List-withDataForwardingFromTarget-Item-ExtIEs </w:t>
      </w:r>
      <w:r w:rsidRPr="00FD0425">
        <w:rPr>
          <w:snapToGrid w:val="0"/>
          <w:lang w:eastAsia="zh-CN"/>
        </w:rPr>
        <w:t>XNAP-PROTOCOL-EXTENSION ::= {</w:t>
      </w:r>
    </w:p>
    <w:p w14:paraId="7828381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DRB-IDs-takenintous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reject</w:t>
      </w:r>
      <w:r w:rsidRPr="00FD0425">
        <w:rPr>
          <w:snapToGrid w:val="0"/>
          <w:lang w:eastAsia="zh-CN"/>
        </w:rPr>
        <w:tab/>
        <w:t>EXTENSION DRB-List</w:t>
      </w:r>
      <w:r w:rsidRPr="00FD0425">
        <w:rPr>
          <w:snapToGrid w:val="0"/>
          <w:lang w:eastAsia="zh-CN"/>
        </w:rPr>
        <w:tab/>
        <w:t>PRESENCE optional},</w:t>
      </w:r>
    </w:p>
    <w:p w14:paraId="39FD240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F5BC74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EF8EB79" w14:textId="77777777" w:rsidR="00527916" w:rsidRPr="00FD0425" w:rsidRDefault="00527916" w:rsidP="00527916">
      <w:pPr>
        <w:pStyle w:val="PL"/>
      </w:pPr>
    </w:p>
    <w:p w14:paraId="6E6E6462" w14:textId="77777777" w:rsidR="00527916" w:rsidRPr="00FD0425" w:rsidRDefault="00527916" w:rsidP="00527916">
      <w:pPr>
        <w:pStyle w:val="PL"/>
        <w:rPr>
          <w:snapToGrid w:val="0"/>
        </w:rPr>
      </w:pPr>
    </w:p>
    <w:p w14:paraId="1C0E05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DUSession-List-withDataForwardingReques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OF </w:t>
      </w:r>
    </w:p>
    <w:p w14:paraId="60EB6533" w14:textId="77777777" w:rsidR="00527916" w:rsidRPr="00FD0425" w:rsidRDefault="00527916" w:rsidP="00527916">
      <w:pPr>
        <w:pStyle w:val="PL"/>
      </w:pP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DUSession-List-withDataForwardingRequest-Item</w:t>
      </w:r>
    </w:p>
    <w:p w14:paraId="41963B48" w14:textId="77777777" w:rsidR="00527916" w:rsidRPr="00FD0425" w:rsidRDefault="00527916" w:rsidP="00527916">
      <w:pPr>
        <w:pStyle w:val="PL"/>
        <w:rPr>
          <w:snapToGrid w:val="0"/>
        </w:rPr>
      </w:pPr>
    </w:p>
    <w:p w14:paraId="3B6D0642" w14:textId="77777777" w:rsidR="00527916" w:rsidRPr="00FD0425" w:rsidRDefault="00527916" w:rsidP="00527916">
      <w:pPr>
        <w:pStyle w:val="PL"/>
      </w:pPr>
      <w:r w:rsidRPr="00FD0425">
        <w:t>PDUSession-List-withDataForwardingRequest-Item ::= SEQUENCE {</w:t>
      </w:r>
    </w:p>
    <w:p w14:paraId="6095E8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71FD68AC" w14:textId="77777777" w:rsidR="00527916" w:rsidRPr="00FD0425" w:rsidRDefault="00527916" w:rsidP="00527916">
      <w:pPr>
        <w:pStyle w:val="PL"/>
      </w:pPr>
      <w:r w:rsidRPr="00FD0425">
        <w:tab/>
        <w:t>dataforwardingInfofromSource</w:t>
      </w:r>
      <w:r w:rsidRPr="00FD0425">
        <w:tab/>
      </w:r>
      <w:r w:rsidRPr="00FD0425">
        <w:tab/>
      </w:r>
      <w:r w:rsidRPr="00FD0425">
        <w:tab/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1A5901D" w14:textId="77777777" w:rsidR="00527916" w:rsidRPr="00FD0425" w:rsidRDefault="00527916" w:rsidP="00527916">
      <w:pPr>
        <w:pStyle w:val="PL"/>
      </w:pPr>
      <w:r w:rsidRPr="00FD0425">
        <w:tab/>
        <w:t>dRBtoBeReleased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ToQoSFlowMapping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796654D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PDUSession-List-withDataForwardingRequest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FB920B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C294CAC" w14:textId="77777777" w:rsidR="00527916" w:rsidRPr="00FD0425" w:rsidRDefault="00527916" w:rsidP="00527916">
      <w:pPr>
        <w:pStyle w:val="PL"/>
      </w:pPr>
      <w:r w:rsidRPr="00FD0425">
        <w:t>}</w:t>
      </w:r>
    </w:p>
    <w:p w14:paraId="676F38CD" w14:textId="77777777" w:rsidR="00527916" w:rsidRPr="00FD0425" w:rsidRDefault="00527916" w:rsidP="00527916">
      <w:pPr>
        <w:pStyle w:val="PL"/>
      </w:pPr>
    </w:p>
    <w:p w14:paraId="30E2F3E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 xml:space="preserve">PDUSession-List-withDataForwardingRequest-Item-ExtIEs </w:t>
      </w:r>
      <w:r w:rsidRPr="00FD0425">
        <w:rPr>
          <w:snapToGrid w:val="0"/>
          <w:lang w:eastAsia="zh-CN"/>
        </w:rPr>
        <w:t>XNAP-PROTOCOL-EXTENSION ::= {</w:t>
      </w:r>
    </w:p>
    <w:p w14:paraId="0DB3C02F" w14:textId="77777777" w:rsidR="00527916" w:rsidRDefault="00527916" w:rsidP="00527916">
      <w:pPr>
        <w:pStyle w:val="PL"/>
      </w:pPr>
      <w:r w:rsidRPr="00FD0425"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>ID id-C</w:t>
      </w:r>
      <w:r w:rsidRPr="00FD0425">
        <w:t>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 xml:space="preserve">CRITICALITY </w:t>
      </w:r>
      <w:r>
        <w:rPr>
          <w:snapToGrid w:val="0"/>
          <w:lang w:eastAsia="zh-CN"/>
        </w:rPr>
        <w:t>ignore</w:t>
      </w:r>
      <w:r w:rsidRPr="00FD0425">
        <w:t xml:space="preserve"> </w:t>
      </w:r>
      <w:r w:rsidRPr="00670F1F">
        <w:rPr>
          <w:snapToGrid w:val="0"/>
          <w:lang w:eastAsia="zh-CN"/>
        </w:rPr>
        <w:t xml:space="preserve">EXTENSION </w:t>
      </w:r>
      <w:r w:rsidRPr="00FD0425"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ESENCE optional}</w:t>
      </w:r>
      <w:r w:rsidRPr="00FD0425">
        <w:t>,</w:t>
      </w:r>
    </w:p>
    <w:p w14:paraId="43E087B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...</w:t>
      </w:r>
    </w:p>
    <w:p w14:paraId="17C2691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847793F" w14:textId="77777777" w:rsidR="00527916" w:rsidRPr="00FD0425" w:rsidRDefault="00527916" w:rsidP="00527916">
      <w:pPr>
        <w:pStyle w:val="PL"/>
      </w:pPr>
    </w:p>
    <w:p w14:paraId="09031518" w14:textId="77777777" w:rsidR="00527916" w:rsidRPr="00FD0425" w:rsidRDefault="00527916" w:rsidP="00527916">
      <w:pPr>
        <w:pStyle w:val="PL"/>
        <w:rPr>
          <w:snapToGrid w:val="0"/>
        </w:rPr>
      </w:pPr>
    </w:p>
    <w:bookmarkEnd w:id="230"/>
    <w:p w14:paraId="564CFDD4" w14:textId="77777777" w:rsidR="00527916" w:rsidRPr="00FD0425" w:rsidRDefault="00527916" w:rsidP="00527916">
      <w:pPr>
        <w:pStyle w:val="PL"/>
        <w:rPr>
          <w:snapToGrid w:val="0"/>
        </w:rPr>
      </w:pPr>
    </w:p>
    <w:p w14:paraId="62B28C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6B686DB" w14:textId="77777777" w:rsidR="00527916" w:rsidRPr="00FD0425" w:rsidRDefault="00527916" w:rsidP="00527916">
      <w:pPr>
        <w:pStyle w:val="PL"/>
      </w:pPr>
      <w:r w:rsidRPr="00FD0425">
        <w:t>--</w:t>
      </w:r>
    </w:p>
    <w:p w14:paraId="53607A97" w14:textId="77777777" w:rsidR="00527916" w:rsidRPr="00FD0425" w:rsidRDefault="00527916" w:rsidP="00527916">
      <w:pPr>
        <w:pStyle w:val="PL"/>
        <w:outlineLvl w:val="4"/>
      </w:pPr>
      <w:r w:rsidRPr="00FD0425">
        <w:t>-- PDU Session related message level IEs BEGIN</w:t>
      </w:r>
    </w:p>
    <w:p w14:paraId="374BD696" w14:textId="77777777" w:rsidR="00527916" w:rsidRPr="00FD0425" w:rsidRDefault="00527916" w:rsidP="00527916">
      <w:pPr>
        <w:pStyle w:val="PL"/>
      </w:pPr>
      <w:r w:rsidRPr="00FD0425">
        <w:t>--</w:t>
      </w:r>
    </w:p>
    <w:p w14:paraId="737409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5944833" w14:textId="77777777" w:rsidR="00527916" w:rsidRPr="00FD0425" w:rsidRDefault="00527916" w:rsidP="00527916">
      <w:pPr>
        <w:pStyle w:val="PL"/>
        <w:rPr>
          <w:snapToGrid w:val="0"/>
        </w:rPr>
      </w:pPr>
    </w:p>
    <w:p w14:paraId="64A2A5EA" w14:textId="77777777" w:rsidR="00527916" w:rsidRPr="00FD0425" w:rsidRDefault="00527916" w:rsidP="00527916">
      <w:pPr>
        <w:pStyle w:val="PL"/>
        <w:rPr>
          <w:snapToGrid w:val="0"/>
        </w:rPr>
      </w:pPr>
    </w:p>
    <w:p w14:paraId="4EC3F6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ED81755" w14:textId="77777777" w:rsidR="00527916" w:rsidRPr="00FD0425" w:rsidRDefault="00527916" w:rsidP="00527916">
      <w:pPr>
        <w:pStyle w:val="PL"/>
      </w:pPr>
      <w:r w:rsidRPr="00FD0425">
        <w:t>--</w:t>
      </w:r>
    </w:p>
    <w:p w14:paraId="53040A38" w14:textId="77777777" w:rsidR="00527916" w:rsidRPr="00FD0425" w:rsidRDefault="00527916" w:rsidP="00527916">
      <w:pPr>
        <w:pStyle w:val="PL"/>
        <w:outlineLvl w:val="5"/>
      </w:pPr>
      <w:r w:rsidRPr="00FD0425">
        <w:t>-- PDU Session Resources Admitted List</w:t>
      </w:r>
    </w:p>
    <w:p w14:paraId="5D08E739" w14:textId="77777777" w:rsidR="00527916" w:rsidRPr="00FD0425" w:rsidRDefault="00527916" w:rsidP="00527916">
      <w:pPr>
        <w:pStyle w:val="PL"/>
      </w:pPr>
      <w:r w:rsidRPr="00FD0425">
        <w:t>--</w:t>
      </w:r>
    </w:p>
    <w:p w14:paraId="399B70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3B2680" w14:textId="77777777" w:rsidR="00527916" w:rsidRPr="00FD0425" w:rsidRDefault="00527916" w:rsidP="00527916">
      <w:pPr>
        <w:pStyle w:val="PL"/>
        <w:rPr>
          <w:snapToGrid w:val="0"/>
        </w:rPr>
      </w:pPr>
    </w:p>
    <w:p w14:paraId="4740C794" w14:textId="77777777" w:rsidR="00527916" w:rsidRPr="00FD0425" w:rsidRDefault="00527916" w:rsidP="00527916">
      <w:pPr>
        <w:pStyle w:val="PL"/>
        <w:rPr>
          <w:snapToGrid w:val="0"/>
        </w:rPr>
      </w:pPr>
    </w:p>
    <w:p w14:paraId="1B3552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Admitted-List ::= SEQUENCE 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Admitted</w:t>
      </w:r>
      <w:r w:rsidRPr="00FD0425">
        <w:t>-Item</w:t>
      </w:r>
    </w:p>
    <w:p w14:paraId="67B495B8" w14:textId="77777777" w:rsidR="00527916" w:rsidRPr="00FD0425" w:rsidRDefault="00527916" w:rsidP="00527916">
      <w:pPr>
        <w:pStyle w:val="PL"/>
        <w:rPr>
          <w:snapToGrid w:val="0"/>
        </w:rPr>
      </w:pPr>
    </w:p>
    <w:p w14:paraId="15E0AB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Admitted</w:t>
      </w:r>
      <w:r w:rsidRPr="00FD0425">
        <w:t>-Item</w:t>
      </w:r>
      <w:r w:rsidRPr="00FD0425">
        <w:rPr>
          <w:snapToGrid w:val="0"/>
        </w:rPr>
        <w:t xml:space="preserve"> ::= SEQUENCE {</w:t>
      </w:r>
    </w:p>
    <w:p w14:paraId="671A91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13ACA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pduSessionResourceAdmitted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AdmittedInfo,</w:t>
      </w:r>
    </w:p>
    <w:p w14:paraId="4789C8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Admitted</w:t>
      </w:r>
      <w:r w:rsidRPr="00FD0425">
        <w:t>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0BD689B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6D2E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9B17B7" w14:textId="77777777" w:rsidR="00527916" w:rsidRPr="00FD0425" w:rsidRDefault="00527916" w:rsidP="00527916">
      <w:pPr>
        <w:pStyle w:val="PL"/>
        <w:rPr>
          <w:snapToGrid w:val="0"/>
        </w:rPr>
      </w:pPr>
    </w:p>
    <w:p w14:paraId="53E994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Admitted</w:t>
      </w:r>
      <w:r w:rsidRPr="00FD0425">
        <w:t>-Item</w:t>
      </w:r>
      <w:r w:rsidRPr="00FD0425">
        <w:rPr>
          <w:snapToGrid w:val="0"/>
        </w:rPr>
        <w:t>-ExtIEs XNAP-PROTOCOL-EXTENSION ::= {</w:t>
      </w:r>
    </w:p>
    <w:p w14:paraId="42F5EE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C96E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AE2FBC" w14:textId="77777777" w:rsidR="00527916" w:rsidRPr="00FD0425" w:rsidRDefault="00527916" w:rsidP="00527916">
      <w:pPr>
        <w:pStyle w:val="PL"/>
        <w:rPr>
          <w:snapToGrid w:val="0"/>
        </w:rPr>
      </w:pPr>
    </w:p>
    <w:p w14:paraId="3E69FC10" w14:textId="77777777" w:rsidR="00527916" w:rsidRPr="00FD0425" w:rsidRDefault="00527916" w:rsidP="00527916">
      <w:pPr>
        <w:pStyle w:val="PL"/>
        <w:rPr>
          <w:snapToGrid w:val="0"/>
        </w:rPr>
      </w:pPr>
    </w:p>
    <w:p w14:paraId="02F7D7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AdmittedInfo ::= SEQUENCE {</w:t>
      </w:r>
    </w:p>
    <w:p w14:paraId="7915A2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L-NG-U-TNL-Information-Unchang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ENUMERATED {true, ...}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E1282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Admitted-List,</w:t>
      </w:r>
    </w:p>
    <w:p w14:paraId="372995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14CDE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Targ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ataForwardingInfoFromTargetNGRANn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D0F17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AdmittedInfo-ExtIEs} }</w:t>
      </w:r>
      <w:r w:rsidRPr="00FD0425">
        <w:rPr>
          <w:snapToGrid w:val="0"/>
        </w:rPr>
        <w:tab/>
        <w:t>OPTIONAL,</w:t>
      </w:r>
    </w:p>
    <w:p w14:paraId="16F472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DBEF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280F97E" w14:textId="77777777" w:rsidR="00527916" w:rsidRPr="00FD0425" w:rsidRDefault="00527916" w:rsidP="00527916">
      <w:pPr>
        <w:pStyle w:val="PL"/>
        <w:rPr>
          <w:snapToGrid w:val="0"/>
        </w:rPr>
      </w:pPr>
    </w:p>
    <w:p w14:paraId="48F01C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AdmittedInfo-ExtIEs XNAP-PROTOCOL-EXTENSION ::= {</w:t>
      </w:r>
    </w:p>
    <w:p w14:paraId="3E7DAB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{ ID id-SecondarydataForwardingInfoFromTarget-List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SecondarydataForwardingInfoFromTarget-List</w:t>
      </w:r>
      <w:r w:rsidRPr="00FD0425">
        <w:rPr>
          <w:snapToGrid w:val="0"/>
        </w:rPr>
        <w:tab/>
        <w:t>PRESENCE optional},</w:t>
      </w:r>
    </w:p>
    <w:p w14:paraId="762DF2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C33F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780464" w14:textId="77777777" w:rsidR="00527916" w:rsidRPr="00FD0425" w:rsidRDefault="00527916" w:rsidP="00527916">
      <w:pPr>
        <w:pStyle w:val="PL"/>
        <w:rPr>
          <w:snapToGrid w:val="0"/>
        </w:rPr>
      </w:pPr>
    </w:p>
    <w:p w14:paraId="534D715B" w14:textId="77777777" w:rsidR="00527916" w:rsidRPr="00FD0425" w:rsidRDefault="00527916" w:rsidP="00527916">
      <w:pPr>
        <w:pStyle w:val="PL"/>
        <w:rPr>
          <w:snapToGrid w:val="0"/>
        </w:rPr>
      </w:pPr>
    </w:p>
    <w:p w14:paraId="5D0281CE" w14:textId="77777777" w:rsidR="00527916" w:rsidRPr="00FD0425" w:rsidRDefault="00527916" w:rsidP="00527916">
      <w:pPr>
        <w:pStyle w:val="PL"/>
        <w:rPr>
          <w:snapToGrid w:val="0"/>
        </w:rPr>
      </w:pPr>
      <w:bookmarkStart w:id="231" w:name="_Hlk513990804"/>
      <w:r w:rsidRPr="00FD0425">
        <w:rPr>
          <w:snapToGrid w:val="0"/>
        </w:rPr>
        <w:t>-- **************************************************************</w:t>
      </w:r>
    </w:p>
    <w:p w14:paraId="443A9C32" w14:textId="77777777" w:rsidR="00527916" w:rsidRPr="00FD0425" w:rsidRDefault="00527916" w:rsidP="00527916">
      <w:pPr>
        <w:pStyle w:val="PL"/>
      </w:pPr>
      <w:r w:rsidRPr="00FD0425">
        <w:t>--</w:t>
      </w:r>
    </w:p>
    <w:p w14:paraId="1786F445" w14:textId="77777777" w:rsidR="00527916" w:rsidRPr="00FD0425" w:rsidRDefault="00527916" w:rsidP="00527916">
      <w:pPr>
        <w:pStyle w:val="PL"/>
        <w:outlineLvl w:val="5"/>
      </w:pPr>
      <w:r w:rsidRPr="00FD0425">
        <w:t>-- PDU Session Resources Not Admitted List</w:t>
      </w:r>
    </w:p>
    <w:p w14:paraId="2F55C732" w14:textId="77777777" w:rsidR="00527916" w:rsidRPr="00FD0425" w:rsidRDefault="00527916" w:rsidP="00527916">
      <w:pPr>
        <w:pStyle w:val="PL"/>
      </w:pPr>
      <w:r w:rsidRPr="00FD0425">
        <w:t>--</w:t>
      </w:r>
    </w:p>
    <w:p w14:paraId="08C791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B2A4D09" w14:textId="77777777" w:rsidR="00527916" w:rsidRPr="00FD0425" w:rsidRDefault="00527916" w:rsidP="00527916">
      <w:pPr>
        <w:pStyle w:val="PL"/>
        <w:rPr>
          <w:snapToGrid w:val="0"/>
        </w:rPr>
      </w:pPr>
    </w:p>
    <w:p w14:paraId="50DA4F06" w14:textId="77777777" w:rsidR="00527916" w:rsidRPr="00FD0425" w:rsidRDefault="00527916" w:rsidP="00527916">
      <w:pPr>
        <w:pStyle w:val="PL"/>
        <w:rPr>
          <w:snapToGrid w:val="0"/>
        </w:rPr>
      </w:pPr>
    </w:p>
    <w:p w14:paraId="621683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NotAdmitted-List</w:t>
      </w:r>
      <w:bookmarkEnd w:id="231"/>
      <w:r w:rsidRPr="00FD0425">
        <w:rPr>
          <w:snapToGrid w:val="0"/>
        </w:rPr>
        <w:t xml:space="preserve"> </w:t>
      </w:r>
      <w:r w:rsidRPr="00FD0425">
        <w:t xml:space="preserve">::= SEQUENCE (SIZE (1..maxnoofPDUSessions)) OF </w:t>
      </w:r>
      <w:r w:rsidRPr="00FD0425">
        <w:rPr>
          <w:snapToGrid w:val="0"/>
        </w:rPr>
        <w:t>PDUSessionResourcesNotAdmitted</w:t>
      </w:r>
      <w:r w:rsidRPr="00FD0425">
        <w:t>-Item</w:t>
      </w:r>
    </w:p>
    <w:p w14:paraId="14C57BC8" w14:textId="77777777" w:rsidR="00527916" w:rsidRPr="00FD0425" w:rsidRDefault="00527916" w:rsidP="00527916">
      <w:pPr>
        <w:pStyle w:val="PL"/>
        <w:rPr>
          <w:snapToGrid w:val="0"/>
        </w:rPr>
      </w:pPr>
    </w:p>
    <w:p w14:paraId="772A608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PDUSessionResourcesNotAdmitted-Item</w:t>
      </w:r>
      <w:r w:rsidRPr="00FD0425">
        <w:t xml:space="preserve"> ::= SEQUENCE {</w:t>
      </w:r>
    </w:p>
    <w:p w14:paraId="2FC5EF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5789FCD8" w14:textId="77777777" w:rsidR="00527916" w:rsidRPr="00FD0425" w:rsidRDefault="00527916" w:rsidP="00527916">
      <w:pPr>
        <w:pStyle w:val="PL"/>
      </w:pP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3B5E19A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ResourcesNotAdmitted-Item</w:t>
      </w:r>
      <w:r w:rsidRPr="00FD0425">
        <w:rPr>
          <w:snapToGrid w:val="0"/>
          <w:lang w:eastAsia="zh-CN"/>
        </w:rPr>
        <w:t>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39CC9C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0F6BD27" w14:textId="77777777" w:rsidR="00527916" w:rsidRPr="00FD0425" w:rsidRDefault="00527916" w:rsidP="00527916">
      <w:pPr>
        <w:pStyle w:val="PL"/>
      </w:pPr>
      <w:r w:rsidRPr="00FD0425">
        <w:t>}</w:t>
      </w:r>
    </w:p>
    <w:p w14:paraId="54C3486D" w14:textId="77777777" w:rsidR="00527916" w:rsidRPr="00FD0425" w:rsidRDefault="00527916" w:rsidP="00527916">
      <w:pPr>
        <w:pStyle w:val="PL"/>
      </w:pPr>
    </w:p>
    <w:p w14:paraId="62BE4D7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PDUSessionResourcesNotAdmitted-Item</w:t>
      </w:r>
      <w:r w:rsidRPr="00FD0425">
        <w:rPr>
          <w:snapToGrid w:val="0"/>
          <w:lang w:eastAsia="zh-CN"/>
        </w:rPr>
        <w:t>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39AEE68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5CFE05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2DEC5D3" w14:textId="77777777" w:rsidR="00527916" w:rsidRPr="00FD0425" w:rsidRDefault="00527916" w:rsidP="00527916">
      <w:pPr>
        <w:pStyle w:val="PL"/>
        <w:rPr>
          <w:snapToGrid w:val="0"/>
        </w:rPr>
      </w:pPr>
    </w:p>
    <w:p w14:paraId="0757DD10" w14:textId="77777777" w:rsidR="00527916" w:rsidRPr="00FD0425" w:rsidRDefault="00527916" w:rsidP="00527916">
      <w:pPr>
        <w:pStyle w:val="PL"/>
      </w:pPr>
    </w:p>
    <w:p w14:paraId="50C86523" w14:textId="77777777" w:rsidR="00527916" w:rsidRPr="00FD0425" w:rsidRDefault="00527916" w:rsidP="00527916">
      <w:pPr>
        <w:pStyle w:val="PL"/>
        <w:rPr>
          <w:snapToGrid w:val="0"/>
        </w:rPr>
      </w:pPr>
      <w:bookmarkStart w:id="232" w:name="_Hlk513990739"/>
      <w:r w:rsidRPr="00FD0425">
        <w:rPr>
          <w:snapToGrid w:val="0"/>
        </w:rPr>
        <w:t>-- **************************************************************</w:t>
      </w:r>
    </w:p>
    <w:p w14:paraId="32DCBDA4" w14:textId="77777777" w:rsidR="00527916" w:rsidRPr="00FD0425" w:rsidRDefault="00527916" w:rsidP="00527916">
      <w:pPr>
        <w:pStyle w:val="PL"/>
      </w:pPr>
      <w:r w:rsidRPr="00FD0425">
        <w:t>--</w:t>
      </w:r>
    </w:p>
    <w:p w14:paraId="596412D2" w14:textId="77777777" w:rsidR="00527916" w:rsidRPr="00FD0425" w:rsidRDefault="00527916" w:rsidP="00527916">
      <w:pPr>
        <w:pStyle w:val="PL"/>
        <w:outlineLvl w:val="5"/>
      </w:pPr>
      <w:r w:rsidRPr="00FD0425">
        <w:t>-- PDU Session Resources To Be Setup List</w:t>
      </w:r>
    </w:p>
    <w:p w14:paraId="6F32DEBF" w14:textId="77777777" w:rsidR="00527916" w:rsidRPr="00FD0425" w:rsidRDefault="00527916" w:rsidP="00527916">
      <w:pPr>
        <w:pStyle w:val="PL"/>
      </w:pPr>
      <w:r w:rsidRPr="00FD0425">
        <w:t>--</w:t>
      </w:r>
    </w:p>
    <w:p w14:paraId="0D984B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6873A09" w14:textId="77777777" w:rsidR="00527916" w:rsidRPr="00FD0425" w:rsidRDefault="00527916" w:rsidP="00527916">
      <w:pPr>
        <w:pStyle w:val="PL"/>
        <w:rPr>
          <w:snapToGrid w:val="0"/>
        </w:rPr>
      </w:pPr>
    </w:p>
    <w:p w14:paraId="2CCA2737" w14:textId="77777777" w:rsidR="00527916" w:rsidRPr="00FD0425" w:rsidRDefault="00527916" w:rsidP="00527916">
      <w:pPr>
        <w:pStyle w:val="PL"/>
        <w:rPr>
          <w:snapToGrid w:val="0"/>
        </w:rPr>
      </w:pPr>
    </w:p>
    <w:p w14:paraId="624F28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ToBeSetup-List</w:t>
      </w:r>
      <w:bookmarkEnd w:id="232"/>
      <w:r w:rsidRPr="00FD0425">
        <w:rPr>
          <w:snapToGrid w:val="0"/>
        </w:rPr>
        <w:t xml:space="preserve"> ::= SEQUENCE 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ToBeSetup</w:t>
      </w:r>
      <w:r w:rsidRPr="00FD0425">
        <w:t>-Item</w:t>
      </w:r>
    </w:p>
    <w:p w14:paraId="11CF717D" w14:textId="77777777" w:rsidR="00527916" w:rsidRPr="00FD0425" w:rsidRDefault="00527916" w:rsidP="00527916">
      <w:pPr>
        <w:pStyle w:val="PL"/>
        <w:rPr>
          <w:snapToGrid w:val="0"/>
        </w:rPr>
      </w:pPr>
    </w:p>
    <w:p w14:paraId="5E4174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ToBeSetup</w:t>
      </w:r>
      <w:r w:rsidRPr="00FD0425">
        <w:t>-Item</w:t>
      </w:r>
      <w:r w:rsidRPr="00FD0425">
        <w:rPr>
          <w:snapToGrid w:val="0"/>
        </w:rPr>
        <w:t xml:space="preserve"> ::= SEQUENCE {</w:t>
      </w:r>
    </w:p>
    <w:p w14:paraId="101552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D04384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  <w:t>S-NSSAI,</w:t>
      </w:r>
    </w:p>
    <w:p w14:paraId="45EF0A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AMB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</w:t>
      </w:r>
      <w:r w:rsidRPr="00FD0425">
        <w:t>,</w:t>
      </w:r>
    </w:p>
    <w:p w14:paraId="7E6CF8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L-NG-U-TNLatUPF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rPr>
          <w:snapToGrid w:val="0"/>
        </w:rPr>
        <w:t>,</w:t>
      </w:r>
    </w:p>
    <w:p w14:paraId="3581B1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source-DL-NG-U-TNL-Information  </w:t>
      </w:r>
      <w:bookmarkStart w:id="233" w:name="_Hlk525922913"/>
      <w:r w:rsidRPr="00FD0425">
        <w:t>UPTransportLayerInformation</w:t>
      </w:r>
      <w:bookmarkEnd w:id="233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B8B01A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security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curity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ECB7DD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4FA8A6CF" w14:textId="77777777" w:rsidR="00527916" w:rsidRPr="00FD0425" w:rsidRDefault="00527916" w:rsidP="00527916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1422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,</w:t>
      </w:r>
    </w:p>
    <w:p w14:paraId="636A1D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8F37D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ToBeSetup</w:t>
      </w:r>
      <w:r w:rsidRPr="00FD0425">
        <w:t>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02DDE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AD06E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93373E3" w14:textId="77777777" w:rsidR="00527916" w:rsidRPr="00FD0425" w:rsidRDefault="00527916" w:rsidP="00527916">
      <w:pPr>
        <w:pStyle w:val="PL"/>
        <w:rPr>
          <w:snapToGrid w:val="0"/>
        </w:rPr>
      </w:pPr>
    </w:p>
    <w:p w14:paraId="25F1A1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ToBeSetup</w:t>
      </w:r>
      <w:r w:rsidRPr="00FD0425">
        <w:t>-Item</w:t>
      </w:r>
      <w:r w:rsidRPr="00FD0425">
        <w:rPr>
          <w:snapToGrid w:val="0"/>
        </w:rPr>
        <w:t>-ExtIEs XNAP-PROTOCOL-EXTENSION ::= {</w:t>
      </w:r>
    </w:p>
    <w:p w14:paraId="41C9F9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{ ID id-Additional-UL-NG-U-TNLatUPF-List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 xml:space="preserve">EXTENSION Additional-UL-NG-U-TNLatUPF-List </w:t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7C7E6ACC" w14:textId="77777777" w:rsidR="00527916" w:rsidRPr="00BF4347" w:rsidRDefault="00527916" w:rsidP="00527916">
      <w:pPr>
        <w:pStyle w:val="PL"/>
      </w:pPr>
      <w:r w:rsidRPr="00FD0425">
        <w:rPr>
          <w:snapToGrid w:val="0"/>
        </w:rPr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18D41B95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bookmarkStart w:id="234" w:name="_Hlk44462442"/>
      <w:r w:rsidRPr="007E6716">
        <w:rPr>
          <w:snapToGrid w:val="0"/>
        </w:rPr>
        <w:t>|</w:t>
      </w:r>
    </w:p>
    <w:bookmarkEnd w:id="234"/>
    <w:p w14:paraId="1C32E631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Additional-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>-List</w:t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Additional-UL-NG-U-TNLatUPF-List</w:t>
      </w:r>
      <w:r>
        <w:rPr>
          <w:snapToGrid w:val="0"/>
        </w:rPr>
        <w:t xml:space="preserve">  </w:t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67B5AF14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PDUSessionCommonNetworkInstance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400A84D5" w14:textId="77777777" w:rsidR="00527916" w:rsidRPr="00FD0425" w:rsidRDefault="00527916" w:rsidP="00527916">
      <w:pPr>
        <w:pStyle w:val="PL"/>
        <w:rPr>
          <w:snapToGrid w:val="0"/>
        </w:rPr>
      </w:pP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 w:rsidRPr="00740EC1">
        <w:rPr>
          <w:snapToGrid w:val="0"/>
          <w:lang w:eastAsia="zh-CN"/>
        </w:rPr>
        <w:t>RedundantPDUSess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PRESENCE optional}</w:t>
      </w:r>
      <w:r w:rsidRPr="00FD0425">
        <w:rPr>
          <w:snapToGrid w:val="0"/>
        </w:rPr>
        <w:t>,</w:t>
      </w:r>
    </w:p>
    <w:p w14:paraId="6E96AE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5BCDC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976D31D" w14:textId="77777777" w:rsidR="00527916" w:rsidRPr="00FD0425" w:rsidRDefault="00527916" w:rsidP="00527916">
      <w:pPr>
        <w:pStyle w:val="PL"/>
      </w:pPr>
    </w:p>
    <w:p w14:paraId="3E8DED61" w14:textId="77777777" w:rsidR="00527916" w:rsidRPr="00FD0425" w:rsidRDefault="00527916" w:rsidP="00527916">
      <w:pPr>
        <w:pStyle w:val="PL"/>
      </w:pPr>
    </w:p>
    <w:p w14:paraId="65D88704" w14:textId="77777777" w:rsidR="00527916" w:rsidRPr="00FD0425" w:rsidRDefault="00527916" w:rsidP="00527916">
      <w:pPr>
        <w:pStyle w:val="PL"/>
        <w:rPr>
          <w:snapToGrid w:val="0"/>
        </w:rPr>
      </w:pPr>
      <w:bookmarkStart w:id="235" w:name="_Hlk515434045"/>
      <w:r w:rsidRPr="00FD0425">
        <w:rPr>
          <w:snapToGrid w:val="0"/>
        </w:rPr>
        <w:t>-- **************************************************************</w:t>
      </w:r>
    </w:p>
    <w:p w14:paraId="3EC08A0E" w14:textId="77777777" w:rsidR="00527916" w:rsidRPr="00FD0425" w:rsidRDefault="00527916" w:rsidP="00527916">
      <w:pPr>
        <w:pStyle w:val="PL"/>
      </w:pPr>
      <w:r w:rsidRPr="00FD0425">
        <w:t>--</w:t>
      </w:r>
    </w:p>
    <w:p w14:paraId="7B7D209C" w14:textId="77777777" w:rsidR="00527916" w:rsidRPr="00FD0425" w:rsidRDefault="00527916" w:rsidP="00527916">
      <w:pPr>
        <w:pStyle w:val="PL"/>
        <w:outlineLvl w:val="5"/>
      </w:pPr>
      <w:r w:rsidRPr="00FD0425">
        <w:t>-- PDU Session Resource Setup Info - SN terminated</w:t>
      </w:r>
    </w:p>
    <w:p w14:paraId="0A590599" w14:textId="77777777" w:rsidR="00527916" w:rsidRPr="00FD0425" w:rsidRDefault="00527916" w:rsidP="00527916">
      <w:pPr>
        <w:pStyle w:val="PL"/>
      </w:pPr>
      <w:r w:rsidRPr="00FD0425">
        <w:t>--</w:t>
      </w:r>
    </w:p>
    <w:p w14:paraId="14387B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5D56B9A" w14:textId="77777777" w:rsidR="00527916" w:rsidRPr="00FD0425" w:rsidRDefault="00527916" w:rsidP="00527916">
      <w:pPr>
        <w:pStyle w:val="PL"/>
        <w:rPr>
          <w:snapToGrid w:val="0"/>
        </w:rPr>
      </w:pPr>
    </w:p>
    <w:p w14:paraId="778DD087" w14:textId="77777777" w:rsidR="00527916" w:rsidRPr="00FD0425" w:rsidRDefault="00527916" w:rsidP="00527916">
      <w:pPr>
        <w:pStyle w:val="PL"/>
        <w:rPr>
          <w:snapToGrid w:val="0"/>
        </w:rPr>
      </w:pPr>
    </w:p>
    <w:p w14:paraId="1685C6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Info-SNterminated ::= SEQUENCE {</w:t>
      </w:r>
    </w:p>
    <w:p w14:paraId="25126A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L-NG-U-TNLatUPF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rPr>
          <w:snapToGrid w:val="0"/>
        </w:rPr>
        <w:t>,</w:t>
      </w:r>
    </w:p>
    <w:p w14:paraId="4E81EDA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69876E3E" w14:textId="77777777" w:rsidR="00527916" w:rsidRPr="00FD0425" w:rsidRDefault="00527916" w:rsidP="00527916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B9D38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Setup-SNterminated,</w:t>
      </w:r>
    </w:p>
    <w:p w14:paraId="2989DF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953C70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security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curity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E0808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etupInfo-SNterminated-ExtIEs} }</w:t>
      </w:r>
      <w:r w:rsidRPr="00FD0425">
        <w:rPr>
          <w:snapToGrid w:val="0"/>
        </w:rPr>
        <w:tab/>
        <w:t>OPTIONAL,</w:t>
      </w:r>
    </w:p>
    <w:p w14:paraId="65439A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8E76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682945" w14:textId="77777777" w:rsidR="00527916" w:rsidRPr="00FD0425" w:rsidRDefault="00527916" w:rsidP="00527916">
      <w:pPr>
        <w:pStyle w:val="PL"/>
        <w:rPr>
          <w:snapToGrid w:val="0"/>
        </w:rPr>
      </w:pPr>
    </w:p>
    <w:p w14:paraId="7003E8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Info-SNterminated-ExtIEs XNAP-PROTOCOL-EXTENSION ::= {</w:t>
      </w:r>
    </w:p>
    <w:p w14:paraId="60F585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ecurityResul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SecurityResul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6128A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05E2D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ID id-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807DC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0A456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ID id-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6B86FCB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349A661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PDUSession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224AE682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 w:rsidRPr="00740EC1">
        <w:rPr>
          <w:snapToGrid w:val="0"/>
          <w:lang w:eastAsia="zh-CN"/>
        </w:rPr>
        <w:t>RedundantPDUSess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PRESENCE optional}</w:t>
      </w:r>
      <w:r w:rsidRPr="00FD0425">
        <w:rPr>
          <w:snapToGrid w:val="0"/>
        </w:rPr>
        <w:t>,</w:t>
      </w:r>
    </w:p>
    <w:p w14:paraId="2E79C9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34A0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0F5582" w14:textId="77777777" w:rsidR="00527916" w:rsidRPr="00FD0425" w:rsidRDefault="00527916" w:rsidP="00527916">
      <w:pPr>
        <w:pStyle w:val="PL"/>
      </w:pPr>
    </w:p>
    <w:p w14:paraId="06501D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Setup-List-Setup-SNterminated ::= SEQUENCE (SIZE(1..maxnoofQoSFlows)) OF QoSFlowsToBeSetup-List-Setup-SNterminated-Item</w:t>
      </w:r>
    </w:p>
    <w:p w14:paraId="4A93A5C0" w14:textId="77777777" w:rsidR="00527916" w:rsidRPr="00FD0425" w:rsidRDefault="00527916" w:rsidP="00527916">
      <w:pPr>
        <w:pStyle w:val="PL"/>
      </w:pPr>
    </w:p>
    <w:p w14:paraId="1D4A88A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sToBeSetup-List-Setup-SNterminated-Item ::= SEQUENCE {</w:t>
      </w:r>
    </w:p>
    <w:p w14:paraId="4F69103C" w14:textId="77777777" w:rsidR="00527916" w:rsidRPr="00FD0425" w:rsidRDefault="00527916" w:rsidP="00527916">
      <w:pPr>
        <w:pStyle w:val="PL"/>
      </w:pPr>
      <w:r w:rsidRPr="00FD0425">
        <w:tab/>
        <w:t>qf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0CA0B607" w14:textId="77777777" w:rsidR="00527916" w:rsidRPr="00FD0425" w:rsidRDefault="00527916" w:rsidP="00527916">
      <w:pPr>
        <w:pStyle w:val="PL"/>
      </w:pPr>
      <w:r w:rsidRPr="00FD0425">
        <w:tab/>
        <w:t>qosFlowLevelQoSParameters</w:t>
      </w:r>
      <w:r w:rsidRPr="00FD0425">
        <w:tab/>
      </w:r>
      <w:r w:rsidRPr="00FD0425">
        <w:tab/>
        <w:t>QoSFlowLevelQoSParameters,</w:t>
      </w:r>
    </w:p>
    <w:p w14:paraId="0C73D10F" w14:textId="77777777" w:rsidR="00527916" w:rsidRPr="00FD0425" w:rsidRDefault="00527916" w:rsidP="00527916">
      <w:pPr>
        <w:pStyle w:val="PL"/>
      </w:pPr>
      <w:r w:rsidRPr="00FD0425">
        <w:tab/>
        <w:t>offeredGBRQoSFlowInfo</w:t>
      </w:r>
      <w:r w:rsidRPr="00FD0425">
        <w:tab/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227ED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QoSFlowsToBeSetup-List-Setup-SNterminated-Item-ExtIEs} }</w:t>
      </w:r>
      <w:r w:rsidRPr="00FD0425">
        <w:rPr>
          <w:snapToGrid w:val="0"/>
        </w:rPr>
        <w:tab/>
        <w:t>OPTIONAL,</w:t>
      </w:r>
    </w:p>
    <w:p w14:paraId="60DD00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97146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AF08F2" w14:textId="77777777" w:rsidR="00527916" w:rsidRPr="00FD0425" w:rsidRDefault="00527916" w:rsidP="00527916">
      <w:pPr>
        <w:pStyle w:val="PL"/>
        <w:rPr>
          <w:snapToGrid w:val="0"/>
        </w:rPr>
      </w:pPr>
    </w:p>
    <w:p w14:paraId="3AF6F4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Setup-List-Setup-SNterminated-Item-ExtIEs XNAP-PROTOCOL-EXTENSION ::= {</w:t>
      </w:r>
    </w:p>
    <w:p w14:paraId="2F1AEC04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36DD131F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,</w:t>
      </w:r>
    </w:p>
    <w:p w14:paraId="5A3352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F286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2CF3D3" w14:textId="77777777" w:rsidR="00527916" w:rsidRPr="00FD0425" w:rsidRDefault="00527916" w:rsidP="00527916">
      <w:pPr>
        <w:pStyle w:val="PL"/>
      </w:pPr>
    </w:p>
    <w:p w14:paraId="4392C5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0A38C9D" w14:textId="77777777" w:rsidR="00527916" w:rsidRPr="00FD0425" w:rsidRDefault="00527916" w:rsidP="00527916">
      <w:pPr>
        <w:pStyle w:val="PL"/>
      </w:pPr>
      <w:r w:rsidRPr="00FD0425">
        <w:t>--</w:t>
      </w:r>
    </w:p>
    <w:p w14:paraId="4D565C7E" w14:textId="77777777" w:rsidR="00527916" w:rsidRPr="00FD0425" w:rsidRDefault="00527916" w:rsidP="00527916">
      <w:pPr>
        <w:pStyle w:val="PL"/>
        <w:outlineLvl w:val="5"/>
      </w:pPr>
      <w:r w:rsidRPr="00FD0425">
        <w:t>-- PDU Session Resource Setup Response Info - SN terminated</w:t>
      </w:r>
    </w:p>
    <w:p w14:paraId="0527388D" w14:textId="77777777" w:rsidR="00527916" w:rsidRPr="00FD0425" w:rsidRDefault="00527916" w:rsidP="00527916">
      <w:pPr>
        <w:pStyle w:val="PL"/>
      </w:pPr>
      <w:r w:rsidRPr="00FD0425">
        <w:t>--</w:t>
      </w:r>
    </w:p>
    <w:p w14:paraId="4CB126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31E0B6F" w14:textId="77777777" w:rsidR="00527916" w:rsidRPr="00FD0425" w:rsidRDefault="00527916" w:rsidP="00527916">
      <w:pPr>
        <w:pStyle w:val="PL"/>
        <w:rPr>
          <w:snapToGrid w:val="0"/>
        </w:rPr>
      </w:pPr>
    </w:p>
    <w:p w14:paraId="72A9777D" w14:textId="77777777" w:rsidR="00527916" w:rsidRPr="00FD0425" w:rsidRDefault="00527916" w:rsidP="00527916">
      <w:pPr>
        <w:pStyle w:val="PL"/>
        <w:rPr>
          <w:snapToGrid w:val="0"/>
        </w:rPr>
      </w:pPr>
    </w:p>
    <w:p w14:paraId="6A59F2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SNterminated ::= SEQUENCE {</w:t>
      </w:r>
    </w:p>
    <w:p w14:paraId="17AFFE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dL-NG-U-TNLatNG-RA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rPr>
          <w:snapToGrid w:val="0"/>
        </w:rPr>
        <w:t>,</w:t>
      </w:r>
    </w:p>
    <w:p w14:paraId="55BAF9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DRBsToBeSetupList-SetupResponse-SNterminated </w:t>
      </w:r>
      <w:r w:rsidRPr="00FD0425">
        <w:rPr>
          <w:snapToGrid w:val="0"/>
        </w:rPr>
        <w:tab/>
        <w:t>OPTIONAL,</w:t>
      </w:r>
    </w:p>
    <w:p w14:paraId="00FCF2CD" w14:textId="77777777" w:rsidR="00527916" w:rsidRPr="00FD0425" w:rsidRDefault="00527916" w:rsidP="00527916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snapToGrid w:val="0"/>
        </w:rPr>
        <w:t>DataForwardingInfoFromTargetNGRANn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</w:t>
      </w:r>
      <w:r w:rsidRPr="00FD0425">
        <w:t>,</w:t>
      </w:r>
    </w:p>
    <w:p w14:paraId="02FB54A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qosFlowsNot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EEC3F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urityResul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SecurityResul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,</w:t>
      </w:r>
    </w:p>
    <w:p w14:paraId="483F73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ResponseInfo-SNterminated-ExtIEs} } </w:t>
      </w:r>
      <w:r w:rsidRPr="00FD0425">
        <w:rPr>
          <w:snapToGrid w:val="0"/>
        </w:rPr>
        <w:tab/>
        <w:t>OPTIONAL,</w:t>
      </w:r>
    </w:p>
    <w:p w14:paraId="452C93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1647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C34317" w14:textId="77777777" w:rsidR="00527916" w:rsidRPr="00FD0425" w:rsidRDefault="00527916" w:rsidP="00527916">
      <w:pPr>
        <w:pStyle w:val="PL"/>
        <w:rPr>
          <w:snapToGrid w:val="0"/>
        </w:rPr>
      </w:pPr>
    </w:p>
    <w:p w14:paraId="14F1878D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SNterminated-ExtIEs XNAP-PROTOCOL-EXTENSION ::= {</w:t>
      </w:r>
    </w:p>
    <w:p w14:paraId="10E9D68F" w14:textId="77777777" w:rsidR="00527916" w:rsidRPr="00FD0425" w:rsidRDefault="00527916" w:rsidP="00527916">
      <w:pPr>
        <w:pStyle w:val="PL"/>
        <w:rPr>
          <w:snapToGrid w:val="0"/>
        </w:rPr>
      </w:pPr>
      <w:r w:rsidRPr="00283AA6">
        <w:rPr>
          <w:snapToGrid w:val="0"/>
        </w:rPr>
        <w:tab/>
        <w:t>{</w:t>
      </w:r>
      <w:r>
        <w:rPr>
          <w:snapToGrid w:val="0"/>
        </w:rPr>
        <w:t xml:space="preserve"> </w:t>
      </w:r>
      <w:r w:rsidRPr="00283AA6">
        <w:rPr>
          <w:snapToGrid w:val="0"/>
        </w:rPr>
        <w:t>ID id-DRB-IDs-takenintouse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83AA6">
        <w:rPr>
          <w:snapToGrid w:val="0"/>
        </w:rPr>
        <w:t>CRITICALITY reject</w:t>
      </w:r>
      <w:r w:rsidRPr="00283AA6">
        <w:rPr>
          <w:snapToGrid w:val="0"/>
        </w:rPr>
        <w:tab/>
        <w:t>EXTENSION DRB-List</w:t>
      </w:r>
      <w:r w:rsidRPr="00283AA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5D8F77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 w:rsidRPr="007E06A0">
        <w:rPr>
          <w:snapToGrid w:val="0"/>
        </w:rPr>
        <w:t>Redundant-D</w:t>
      </w:r>
      <w:r w:rsidRPr="006D3548">
        <w:t>L-NG-U-TNLatNG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1F9AE0C2" w14:textId="77777777" w:rsidR="00527916" w:rsidRPr="00385DB1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>
        <w:rPr>
          <w:snapToGrid w:val="0"/>
          <w:lang w:eastAsia="zh-CN"/>
        </w:rPr>
        <w:t>UsedRSN</w:t>
      </w:r>
      <w:r w:rsidRPr="00740EC1">
        <w:rPr>
          <w:snapToGrid w:val="0"/>
          <w:lang w:eastAsia="zh-CN"/>
        </w:rPr>
        <w:t>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13AD39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78131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5C0907" w14:textId="77777777" w:rsidR="00527916" w:rsidRPr="00FD0425" w:rsidRDefault="00527916" w:rsidP="00527916">
      <w:pPr>
        <w:pStyle w:val="PL"/>
      </w:pPr>
    </w:p>
    <w:p w14:paraId="0FD30E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 ::= SEQUENCE (SIZE(1..maxnoofDRBs)) OF DRBsToBeSetupList-SetupResponse-SNterminated-Item</w:t>
      </w:r>
    </w:p>
    <w:p w14:paraId="2ED312B6" w14:textId="77777777" w:rsidR="00527916" w:rsidRPr="00FD0425" w:rsidRDefault="00527916" w:rsidP="00527916">
      <w:pPr>
        <w:pStyle w:val="PL"/>
      </w:pPr>
    </w:p>
    <w:p w14:paraId="7281A5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DRBsToBeSetupList-SetupResponse-SNterminated-Item ::= SEQUENCE {</w:t>
      </w:r>
    </w:p>
    <w:p w14:paraId="72B5756F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36670D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rPr>
          <w:snapToGrid w:val="0"/>
        </w:rPr>
        <w:t>,</w:t>
      </w:r>
    </w:p>
    <w:p w14:paraId="2A8EE90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-Qo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LevelQoSParameters,</w:t>
      </w:r>
    </w:p>
    <w:p w14:paraId="478EDC3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CP-SNLength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EA394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LC-M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LCMode,</w:t>
      </w:r>
    </w:p>
    <w:p w14:paraId="748DA6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9468F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22F446E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uplicationActivation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051D6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MappedtoDRB-SetupResponse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appedtoDRB-SetupResponse-SNterminated,</w:t>
      </w:r>
    </w:p>
    <w:p w14:paraId="2EA775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List-SetupResponse-SNterminated-Item-ExtIEs} } </w:t>
      </w:r>
      <w:r w:rsidRPr="00FD0425">
        <w:rPr>
          <w:snapToGrid w:val="0"/>
        </w:rPr>
        <w:tab/>
        <w:t>OPTIONAL,</w:t>
      </w:r>
    </w:p>
    <w:p w14:paraId="69496C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D6D47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A282C6" w14:textId="77777777" w:rsidR="00527916" w:rsidRPr="00FD0425" w:rsidRDefault="00527916" w:rsidP="00527916">
      <w:pPr>
        <w:pStyle w:val="PL"/>
        <w:rPr>
          <w:snapToGrid w:val="0"/>
        </w:rPr>
      </w:pPr>
    </w:p>
    <w:p w14:paraId="517FA4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-Item-ExtIEs XNAP-PROTOCOL-EXTENSION ::= {</w:t>
      </w:r>
    </w:p>
    <w:p w14:paraId="28DF08E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F663D0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  <w:t>PRESENCE optional},</w:t>
      </w:r>
    </w:p>
    <w:p w14:paraId="603FC9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186D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26D128" w14:textId="77777777" w:rsidR="00527916" w:rsidRPr="00FD0425" w:rsidRDefault="00527916" w:rsidP="00527916">
      <w:pPr>
        <w:pStyle w:val="PL"/>
      </w:pPr>
    </w:p>
    <w:p w14:paraId="7A32DA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appedtoDRB-SetupResponse-SNterminated ::= SEQUENCE (SIZE(1..maxnoofQoSFlows)) OF</w:t>
      </w:r>
    </w:p>
    <w:p w14:paraId="0BFDDA5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appedtoDRB-SetupResponse-SNterminated-Item</w:t>
      </w:r>
    </w:p>
    <w:p w14:paraId="24AD8A61" w14:textId="77777777" w:rsidR="00527916" w:rsidRPr="00FD0425" w:rsidRDefault="00527916" w:rsidP="00527916">
      <w:pPr>
        <w:pStyle w:val="PL"/>
      </w:pPr>
    </w:p>
    <w:p w14:paraId="30A278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appedtoDRB-SetupResponse-SNterminated-Item ::= SEQUENCE {</w:t>
      </w:r>
    </w:p>
    <w:p w14:paraId="63E6D84F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2A053E7E" w14:textId="77777777" w:rsidR="00527916" w:rsidRPr="00FD0425" w:rsidRDefault="00527916" w:rsidP="00527916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63B41EA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A5C75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MappedtoDRB-SetupResponse-SNterminated-Item-ExtIEs} } </w:t>
      </w:r>
      <w:r w:rsidRPr="00FD0425">
        <w:rPr>
          <w:snapToGrid w:val="0"/>
        </w:rPr>
        <w:tab/>
        <w:t>OPTIONAL,</w:t>
      </w:r>
    </w:p>
    <w:p w14:paraId="5808A1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306C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BE685B" w14:textId="77777777" w:rsidR="00527916" w:rsidRPr="00FD0425" w:rsidRDefault="00527916" w:rsidP="00527916">
      <w:pPr>
        <w:pStyle w:val="PL"/>
        <w:rPr>
          <w:snapToGrid w:val="0"/>
        </w:rPr>
      </w:pPr>
    </w:p>
    <w:p w14:paraId="5DB60A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appedtoDRB-SetupResponse-SNterminated-Item-ExtIEs XNAP-PROTOCOL-EXTENSION ::= {</w:t>
      </w:r>
    </w:p>
    <w:p w14:paraId="2BD0013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5755C9">
        <w:rPr>
          <w:snapToGrid w:val="0"/>
        </w:rPr>
        <w:t>id-CurrentQoSParaSetIndex</w:t>
      </w:r>
      <w:r w:rsidRPr="005755C9">
        <w:rPr>
          <w:snapToGrid w:val="0"/>
        </w:rPr>
        <w:tab/>
      </w:r>
      <w:r>
        <w:rPr>
          <w:snapToGrid w:val="0"/>
        </w:rPr>
        <w:tab/>
      </w:r>
      <w:r w:rsidRPr="005755C9">
        <w:rPr>
          <w:snapToGrid w:val="0"/>
        </w:rPr>
        <w:t>CRITICALITY ignore</w:t>
      </w:r>
      <w:r w:rsidRPr="005755C9">
        <w:rPr>
          <w:snapToGrid w:val="0"/>
        </w:rPr>
        <w:tab/>
        <w:t xml:space="preserve">EXTENSION </w:t>
      </w:r>
      <w:r w:rsidRPr="00941C8A">
        <w:rPr>
          <w:snapToGrid w:val="0"/>
        </w:rPr>
        <w:t>QoSParaSetIndex</w:t>
      </w:r>
      <w:r w:rsidRPr="005755C9">
        <w:rPr>
          <w:snapToGrid w:val="0"/>
        </w:rPr>
        <w:tab/>
        <w:t xml:space="preserve">PRESENCE optional </w:t>
      </w:r>
      <w:r>
        <w:rPr>
          <w:snapToGrid w:val="0"/>
        </w:rPr>
        <w:t>},</w:t>
      </w:r>
    </w:p>
    <w:p w14:paraId="65CACC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0268F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61C4AC" w14:textId="77777777" w:rsidR="00527916" w:rsidRPr="00FD0425" w:rsidRDefault="00527916" w:rsidP="00527916">
      <w:pPr>
        <w:pStyle w:val="PL"/>
        <w:rPr>
          <w:snapToGrid w:val="0"/>
        </w:rPr>
      </w:pPr>
    </w:p>
    <w:p w14:paraId="0BC2CD82" w14:textId="77777777" w:rsidR="00527916" w:rsidRPr="00FD0425" w:rsidRDefault="00527916" w:rsidP="00527916">
      <w:pPr>
        <w:pStyle w:val="PL"/>
        <w:rPr>
          <w:snapToGrid w:val="0"/>
        </w:rPr>
      </w:pPr>
    </w:p>
    <w:p w14:paraId="4B52B1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E73E4FE" w14:textId="77777777" w:rsidR="00527916" w:rsidRPr="00FD0425" w:rsidRDefault="00527916" w:rsidP="00527916">
      <w:pPr>
        <w:pStyle w:val="PL"/>
      </w:pPr>
      <w:r w:rsidRPr="00FD0425">
        <w:t>--</w:t>
      </w:r>
    </w:p>
    <w:p w14:paraId="7F24B6C4" w14:textId="77777777" w:rsidR="00527916" w:rsidRPr="00FD0425" w:rsidRDefault="00527916" w:rsidP="00527916">
      <w:pPr>
        <w:pStyle w:val="PL"/>
        <w:outlineLvl w:val="5"/>
      </w:pPr>
      <w:r w:rsidRPr="00FD0425">
        <w:t>-- PDU Session Resource Setup Info - MN terminated</w:t>
      </w:r>
    </w:p>
    <w:p w14:paraId="3E847CE2" w14:textId="77777777" w:rsidR="00527916" w:rsidRPr="00FD0425" w:rsidRDefault="00527916" w:rsidP="00527916">
      <w:pPr>
        <w:pStyle w:val="PL"/>
      </w:pPr>
      <w:r w:rsidRPr="00FD0425">
        <w:t>--</w:t>
      </w:r>
    </w:p>
    <w:p w14:paraId="7BB7B1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11BE64B" w14:textId="77777777" w:rsidR="00527916" w:rsidRPr="00FD0425" w:rsidRDefault="00527916" w:rsidP="00527916">
      <w:pPr>
        <w:pStyle w:val="PL"/>
        <w:rPr>
          <w:snapToGrid w:val="0"/>
        </w:rPr>
      </w:pPr>
    </w:p>
    <w:p w14:paraId="365EBD5D" w14:textId="77777777" w:rsidR="00527916" w:rsidRPr="00FD0425" w:rsidRDefault="00527916" w:rsidP="00527916">
      <w:pPr>
        <w:pStyle w:val="PL"/>
        <w:rPr>
          <w:snapToGrid w:val="0"/>
        </w:rPr>
      </w:pPr>
    </w:p>
    <w:p w14:paraId="6B9364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Info-MNterminated ::= SEQUENCE {</w:t>
      </w:r>
    </w:p>
    <w:p w14:paraId="108D6DB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1CB726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-MNterminated,</w:t>
      </w:r>
    </w:p>
    <w:p w14:paraId="3958631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Info-MNterminated-ExtIEs} } </w:t>
      </w:r>
      <w:r w:rsidRPr="00FD0425">
        <w:rPr>
          <w:snapToGrid w:val="0"/>
        </w:rPr>
        <w:tab/>
        <w:t>OPTIONAL,</w:t>
      </w:r>
    </w:p>
    <w:p w14:paraId="0EDE09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73089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1D34AB" w14:textId="77777777" w:rsidR="00527916" w:rsidRPr="00FD0425" w:rsidRDefault="00527916" w:rsidP="00527916">
      <w:pPr>
        <w:pStyle w:val="PL"/>
        <w:rPr>
          <w:snapToGrid w:val="0"/>
        </w:rPr>
      </w:pPr>
    </w:p>
    <w:p w14:paraId="277A40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ResourceSetupInfo-MNterminated-ExtIEs XNAP-PROTOCOL-EXTENSION ::= {</w:t>
      </w:r>
    </w:p>
    <w:p w14:paraId="18126A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8B9F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791254" w14:textId="77777777" w:rsidR="00527916" w:rsidRPr="00FD0425" w:rsidRDefault="00527916" w:rsidP="00527916">
      <w:pPr>
        <w:pStyle w:val="PL"/>
      </w:pPr>
    </w:p>
    <w:p w14:paraId="47C0E4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 ::= SEQUENCE (SIZE(1..maxnoofDRBs)) OF DRBsToBeSetupList-Setup-MNterminated-Item</w:t>
      </w:r>
    </w:p>
    <w:p w14:paraId="4E0FAC3C" w14:textId="77777777" w:rsidR="00527916" w:rsidRPr="00FD0425" w:rsidRDefault="00527916" w:rsidP="00527916">
      <w:pPr>
        <w:pStyle w:val="PL"/>
      </w:pPr>
    </w:p>
    <w:p w14:paraId="4A4F59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 ::= SEQUENCE {</w:t>
      </w:r>
    </w:p>
    <w:p w14:paraId="61175C93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584756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rPr>
          <w:snapToGrid w:val="0"/>
        </w:rPr>
        <w:t>,</w:t>
      </w:r>
    </w:p>
    <w:p w14:paraId="43E0C4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LC-M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LCMode,</w:t>
      </w:r>
    </w:p>
    <w:p w14:paraId="20DABE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2C4E82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-Qo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LevelQoSParameters,</w:t>
      </w:r>
    </w:p>
    <w:p w14:paraId="570BAE4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CP-SNLength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629F9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M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434B9E6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uplicationActivation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707ED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MappedtoDRB-Setup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appedtoDRB-Setup-MNterminated,</w:t>
      </w:r>
    </w:p>
    <w:p w14:paraId="164016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List-Setup-MNterminated-Item-ExtIEs} } </w:t>
      </w:r>
      <w:r w:rsidRPr="00FD0425">
        <w:rPr>
          <w:snapToGrid w:val="0"/>
        </w:rPr>
        <w:tab/>
        <w:t>OPTIONAL,</w:t>
      </w:r>
    </w:p>
    <w:p w14:paraId="33A4B3C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091EC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346D93" w14:textId="77777777" w:rsidR="00527916" w:rsidRPr="00FD0425" w:rsidRDefault="00527916" w:rsidP="00527916">
      <w:pPr>
        <w:pStyle w:val="PL"/>
        <w:rPr>
          <w:snapToGrid w:val="0"/>
        </w:rPr>
      </w:pPr>
    </w:p>
    <w:p w14:paraId="3B5C62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-ExtIEs XNAP-PROTOCOL-EXTENSION ::= {</w:t>
      </w:r>
    </w:p>
    <w:p w14:paraId="623B3731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14C12E37" w14:textId="77777777" w:rsidR="00527916" w:rsidRPr="00F07E70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F07E70">
        <w:rPr>
          <w:snapToGrid w:val="0"/>
        </w:rPr>
        <w:t>{ ID id-RLCDuplicationInformation</w:t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  <w:t>CRITICALITY ignore</w:t>
      </w:r>
      <w:r w:rsidRPr="00F07E70">
        <w:rPr>
          <w:snapToGrid w:val="0"/>
        </w:rPr>
        <w:tab/>
        <w:t>EXTENSION RLCDuplicationInformation</w:t>
      </w:r>
      <w:r w:rsidRPr="00F07E70">
        <w:rPr>
          <w:snapToGrid w:val="0"/>
        </w:rPr>
        <w:tab/>
        <w:t>PRESENCE optional},</w:t>
      </w:r>
    </w:p>
    <w:p w14:paraId="5216BE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D985D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41CF0F" w14:textId="77777777" w:rsidR="00527916" w:rsidRPr="00FD0425" w:rsidRDefault="00527916" w:rsidP="00527916">
      <w:pPr>
        <w:pStyle w:val="PL"/>
      </w:pPr>
    </w:p>
    <w:p w14:paraId="1CB16757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sMappedtoDRB-Setup-MNterminated ::= SEQUENCE (SIZE(1..maxnoofQoSFlows)) OF QoSFlowsMappedtoDRB-Setup-MNterminated-Item</w:t>
      </w:r>
    </w:p>
    <w:p w14:paraId="5CD635DE" w14:textId="77777777" w:rsidR="00527916" w:rsidRPr="00FD0425" w:rsidRDefault="00527916" w:rsidP="00527916">
      <w:pPr>
        <w:pStyle w:val="PL"/>
      </w:pPr>
    </w:p>
    <w:p w14:paraId="20DD67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appedtoDRB-Setup-MNterminated-Item ::= SEQUENCE {</w:t>
      </w:r>
    </w:p>
    <w:p w14:paraId="68D8A23E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59D51151" w14:textId="77777777" w:rsidR="00527916" w:rsidRPr="00FD0425" w:rsidRDefault="00527916" w:rsidP="00527916">
      <w:pPr>
        <w:pStyle w:val="PL"/>
      </w:pPr>
      <w:r w:rsidRPr="00FD0425">
        <w:tab/>
        <w:t>qoSFlowLevelQoSParameters</w:t>
      </w:r>
      <w:r w:rsidRPr="00FD0425">
        <w:tab/>
      </w:r>
      <w:r w:rsidRPr="00FD0425">
        <w:tab/>
        <w:t>QoSFlowLevelQoSParameters,</w:t>
      </w:r>
    </w:p>
    <w:p w14:paraId="5E0646BC" w14:textId="77777777" w:rsidR="00527916" w:rsidRPr="00FD0425" w:rsidRDefault="00527916" w:rsidP="00527916">
      <w:pPr>
        <w:pStyle w:val="PL"/>
      </w:pPr>
      <w:r w:rsidRPr="00FD0425">
        <w:rPr>
          <w:lang w:eastAsia="zh-CN"/>
        </w:rPr>
        <w:tab/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1D493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MappedtoDRB-Setup-MNterminated-Item-ExtIEs} } </w:t>
      </w:r>
      <w:r w:rsidRPr="00FD0425">
        <w:rPr>
          <w:snapToGrid w:val="0"/>
        </w:rPr>
        <w:tab/>
        <w:t>OPTIONAL,</w:t>
      </w:r>
    </w:p>
    <w:p w14:paraId="43211E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8A43B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F9DDC6E" w14:textId="77777777" w:rsidR="00527916" w:rsidRPr="00FD0425" w:rsidRDefault="00527916" w:rsidP="00527916">
      <w:pPr>
        <w:pStyle w:val="PL"/>
        <w:rPr>
          <w:snapToGrid w:val="0"/>
        </w:rPr>
      </w:pPr>
    </w:p>
    <w:p w14:paraId="661E56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appedtoDRB-Setup-MNterminated-Item-ExtIEs XNAP-PROTOCOL-EXTENSION ::= {</w:t>
      </w:r>
    </w:p>
    <w:p w14:paraId="34E5A3B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68C70F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AAA8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017CF1" w14:textId="77777777" w:rsidR="00527916" w:rsidRPr="00FD0425" w:rsidRDefault="00527916" w:rsidP="00527916">
      <w:pPr>
        <w:pStyle w:val="PL"/>
        <w:rPr>
          <w:snapToGrid w:val="0"/>
        </w:rPr>
      </w:pPr>
    </w:p>
    <w:p w14:paraId="3922F9CD" w14:textId="77777777" w:rsidR="00527916" w:rsidRPr="00FD0425" w:rsidRDefault="00527916" w:rsidP="00527916">
      <w:pPr>
        <w:pStyle w:val="PL"/>
        <w:rPr>
          <w:snapToGrid w:val="0"/>
        </w:rPr>
      </w:pPr>
    </w:p>
    <w:p w14:paraId="0DD5F5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3A1862" w14:textId="77777777" w:rsidR="00527916" w:rsidRPr="00FD0425" w:rsidRDefault="00527916" w:rsidP="00527916">
      <w:pPr>
        <w:pStyle w:val="PL"/>
      </w:pPr>
      <w:r w:rsidRPr="00FD0425">
        <w:t>--</w:t>
      </w:r>
    </w:p>
    <w:p w14:paraId="23C6529A" w14:textId="77777777" w:rsidR="00527916" w:rsidRPr="00FD0425" w:rsidRDefault="00527916" w:rsidP="00527916">
      <w:pPr>
        <w:pStyle w:val="PL"/>
        <w:outlineLvl w:val="5"/>
      </w:pPr>
      <w:r w:rsidRPr="00FD0425">
        <w:t>-- PDU Session Resource Setup Response Info - MN terminated</w:t>
      </w:r>
    </w:p>
    <w:p w14:paraId="0A5BA01C" w14:textId="77777777" w:rsidR="00527916" w:rsidRPr="00FD0425" w:rsidRDefault="00527916" w:rsidP="00527916">
      <w:pPr>
        <w:pStyle w:val="PL"/>
      </w:pPr>
      <w:r w:rsidRPr="00FD0425">
        <w:t>--</w:t>
      </w:r>
    </w:p>
    <w:p w14:paraId="781A14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93893E" w14:textId="77777777" w:rsidR="00527916" w:rsidRPr="00FD0425" w:rsidRDefault="00527916" w:rsidP="00527916">
      <w:pPr>
        <w:pStyle w:val="PL"/>
        <w:rPr>
          <w:snapToGrid w:val="0"/>
        </w:rPr>
      </w:pPr>
    </w:p>
    <w:p w14:paraId="0604DA88" w14:textId="77777777" w:rsidR="00527916" w:rsidRPr="00FD0425" w:rsidRDefault="00527916" w:rsidP="00527916">
      <w:pPr>
        <w:pStyle w:val="PL"/>
        <w:rPr>
          <w:snapToGrid w:val="0"/>
        </w:rPr>
      </w:pPr>
    </w:p>
    <w:p w14:paraId="034040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MNterminated ::= SEQUENCE {</w:t>
      </w:r>
    </w:p>
    <w:p w14:paraId="52E689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SetupResponse-MNterminated,</w:t>
      </w:r>
    </w:p>
    <w:p w14:paraId="71376A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ResponseInfo-MNterminated-ExtIEs} } </w:t>
      </w:r>
      <w:r w:rsidRPr="00FD0425">
        <w:rPr>
          <w:snapToGrid w:val="0"/>
        </w:rPr>
        <w:tab/>
        <w:t>OPTIONAL,</w:t>
      </w:r>
    </w:p>
    <w:p w14:paraId="75F4C2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9D904E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9EC041" w14:textId="77777777" w:rsidR="00527916" w:rsidRPr="00FD0425" w:rsidRDefault="00527916" w:rsidP="00527916">
      <w:pPr>
        <w:pStyle w:val="PL"/>
        <w:rPr>
          <w:snapToGrid w:val="0"/>
        </w:rPr>
      </w:pPr>
    </w:p>
    <w:p w14:paraId="564254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MNterminated-ExtIEs XNAP-PROTOCOL-EXTENSION ::= {</w:t>
      </w:r>
    </w:p>
    <w:p w14:paraId="49ABF41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rFonts w:hint="eastAsia"/>
          <w:snapToGrid w:val="0"/>
          <w:lang w:eastAsia="zh-CN"/>
        </w:rPr>
        <w:t>{</w:t>
      </w:r>
      <w:r w:rsidRPr="00FD0425">
        <w:t>ID id-</w:t>
      </w:r>
      <w:r w:rsidRPr="00FD0425">
        <w:rPr>
          <w:rFonts w:hint="eastAsia"/>
          <w:snapToGrid w:val="0"/>
          <w:lang w:eastAsia="zh-CN"/>
        </w:rPr>
        <w:t>D</w:t>
      </w:r>
      <w:r w:rsidRPr="00FD0425">
        <w:rPr>
          <w:snapToGrid w:val="0"/>
        </w:rPr>
        <w:t>RBsNotAdmittedSetupModifyList</w:t>
      </w:r>
      <w:r w:rsidRPr="00FD0425">
        <w:tab/>
        <w:t>CRITICALITY ignore</w:t>
      </w:r>
      <w:r w:rsidRPr="00FD0425">
        <w:tab/>
        <w:t>EXTENSION DRB-List-withCause</w:t>
      </w:r>
      <w:r w:rsidRPr="00FD0425">
        <w:tab/>
      </w:r>
      <w:r w:rsidRPr="00FD0425">
        <w:tab/>
        <w:t>PRESENCE optional</w:t>
      </w:r>
      <w:r w:rsidRPr="00FD0425">
        <w:rPr>
          <w:rFonts w:hint="eastAsia"/>
          <w:snapToGrid w:val="0"/>
          <w:lang w:eastAsia="zh-CN"/>
        </w:rPr>
        <w:t>},</w:t>
      </w:r>
    </w:p>
    <w:p w14:paraId="64C0E5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2EB8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66AE246" w14:textId="77777777" w:rsidR="00527916" w:rsidRPr="00FD0425" w:rsidRDefault="00527916" w:rsidP="00527916">
      <w:pPr>
        <w:pStyle w:val="PL"/>
      </w:pPr>
    </w:p>
    <w:p w14:paraId="3D7764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 ::= SEQUENCE (SIZE(1..maxnoofDRBs)) OF DRBsAdmittedList-SetupResponse-MNterminated-Item</w:t>
      </w:r>
    </w:p>
    <w:p w14:paraId="284D0C3E" w14:textId="77777777" w:rsidR="00527916" w:rsidRPr="00FD0425" w:rsidRDefault="00527916" w:rsidP="00527916">
      <w:pPr>
        <w:pStyle w:val="PL"/>
      </w:pPr>
    </w:p>
    <w:p w14:paraId="2EDB74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 ::= SEQUENCE {</w:t>
      </w:r>
    </w:p>
    <w:p w14:paraId="3400D6AB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1F3828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DL-S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rPr>
          <w:snapToGrid w:val="0"/>
        </w:rPr>
        <w:t>,</w:t>
      </w:r>
    </w:p>
    <w:p w14:paraId="488304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SN-DL-S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65438D1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B893A7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SetupResponse-MNterminated-Item-ExtIEs} } </w:t>
      </w:r>
      <w:r w:rsidRPr="00FD0425">
        <w:rPr>
          <w:snapToGrid w:val="0"/>
        </w:rPr>
        <w:tab/>
        <w:t>OPTIONAL,</w:t>
      </w:r>
    </w:p>
    <w:p w14:paraId="0A9408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03A0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399FF0" w14:textId="77777777" w:rsidR="00527916" w:rsidRPr="00FD0425" w:rsidRDefault="00527916" w:rsidP="00527916">
      <w:pPr>
        <w:pStyle w:val="PL"/>
        <w:rPr>
          <w:snapToGrid w:val="0"/>
        </w:rPr>
      </w:pPr>
    </w:p>
    <w:p w14:paraId="57B9A6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-ExtIEs XNAP-PROTOCOL-EXTENSION ::= {</w:t>
      </w:r>
    </w:p>
    <w:p w14:paraId="0822832E" w14:textId="77777777" w:rsidR="00527916" w:rsidRPr="00794D6A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 w:rsidRPr="00FD0425">
        <w:rPr>
          <w:snapToGrid w:val="0"/>
        </w:rPr>
        <w:t>|</w:t>
      </w:r>
    </w:p>
    <w:p w14:paraId="2F0F3721" w14:textId="77777777" w:rsidR="00527916" w:rsidRDefault="00527916" w:rsidP="00527916">
      <w:pPr>
        <w:pStyle w:val="PL"/>
        <w:rPr>
          <w:snapToGrid w:val="0"/>
        </w:rPr>
      </w:pPr>
      <w:r w:rsidRPr="00794D6A">
        <w:rPr>
          <w:snapToGrid w:val="0"/>
        </w:rPr>
        <w:tab/>
        <w:t>{ ID id-</w:t>
      </w:r>
      <w:r>
        <w:rPr>
          <w:snapToGrid w:val="0"/>
        </w:rPr>
        <w:t>QoSFlowsMappedtoDRB-SetupResponse-MNterminated</w:t>
      </w:r>
      <w:r w:rsidRPr="00794D6A">
        <w:rPr>
          <w:snapToGrid w:val="0"/>
        </w:rPr>
        <w:tab/>
        <w:t>CRITICALITY ignore</w:t>
      </w:r>
      <w:r w:rsidRPr="00794D6A">
        <w:rPr>
          <w:snapToGrid w:val="0"/>
        </w:rPr>
        <w:tab/>
        <w:t>EXTENSION</w:t>
      </w:r>
      <w:r w:rsidRPr="00794D6A">
        <w:rPr>
          <w:snapToGrid w:val="0"/>
        </w:rPr>
        <w:tab/>
      </w:r>
      <w:r>
        <w:rPr>
          <w:snapToGrid w:val="0"/>
        </w:rPr>
        <w:t>QoSFlowsMappedtoDRB-SetupResponse-MNterminated</w:t>
      </w:r>
      <w:r>
        <w:rPr>
          <w:snapToGrid w:val="0"/>
        </w:rPr>
        <w:tab/>
      </w:r>
      <w:r w:rsidRPr="00794D6A">
        <w:rPr>
          <w:snapToGrid w:val="0"/>
        </w:rPr>
        <w:t>PRESENCE optional}</w:t>
      </w:r>
      <w:r>
        <w:rPr>
          <w:snapToGrid w:val="0"/>
        </w:rPr>
        <w:t>,</w:t>
      </w:r>
    </w:p>
    <w:p w14:paraId="75C2C8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8EE1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07FDD1C" w14:textId="77777777" w:rsidR="00527916" w:rsidRPr="00FD0425" w:rsidRDefault="00527916" w:rsidP="00527916">
      <w:pPr>
        <w:pStyle w:val="PL"/>
      </w:pPr>
    </w:p>
    <w:p w14:paraId="645231DE" w14:textId="77777777" w:rsidR="00527916" w:rsidRDefault="00527916" w:rsidP="00527916">
      <w:pPr>
        <w:pStyle w:val="PL"/>
      </w:pPr>
      <w:r w:rsidRPr="000E1A59">
        <w:t>QoSFlowsMappedtoDRB-Setup</w:t>
      </w:r>
      <w:r>
        <w:t>Response</w:t>
      </w:r>
      <w:r w:rsidRPr="000E1A59">
        <w:t>-MNterminated ::= SEQUENCE (SIZE(1..maxnoofQoSFlows)) OF QoSFlowsMappedtoDRB-Setup</w:t>
      </w:r>
      <w:r>
        <w:t>Response</w:t>
      </w:r>
      <w:r w:rsidRPr="000E1A59">
        <w:t>-MNterminated-Item</w:t>
      </w:r>
    </w:p>
    <w:p w14:paraId="4050026A" w14:textId="77777777" w:rsidR="00527916" w:rsidRPr="00FD0425" w:rsidRDefault="00527916" w:rsidP="00527916">
      <w:pPr>
        <w:pStyle w:val="PL"/>
      </w:pPr>
    </w:p>
    <w:p w14:paraId="587984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appedtoDRB-Setup</w:t>
      </w:r>
      <w:r>
        <w:rPr>
          <w:snapToGrid w:val="0"/>
        </w:rPr>
        <w:t>Response</w:t>
      </w:r>
      <w:r w:rsidRPr="00FD0425">
        <w:rPr>
          <w:snapToGrid w:val="0"/>
        </w:rPr>
        <w:t>-MNterminated-Item ::= SEQUENCE {</w:t>
      </w:r>
    </w:p>
    <w:p w14:paraId="48DD4D90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6CF55B16" w14:textId="77777777" w:rsidR="00527916" w:rsidRPr="00FD0425" w:rsidRDefault="00527916" w:rsidP="00527916">
      <w:pPr>
        <w:pStyle w:val="PL"/>
      </w:pPr>
      <w:r w:rsidRPr="00FD0425">
        <w:tab/>
      </w:r>
      <w:r>
        <w:t>currentQoSParaSetIndex</w:t>
      </w:r>
      <w:r w:rsidRPr="00FD0425">
        <w:tab/>
      </w:r>
      <w:r>
        <w:tab/>
      </w:r>
      <w:r w:rsidRPr="00FD0425">
        <w:tab/>
      </w:r>
      <w:r w:rsidRPr="00DA6DDA">
        <w:t>QoSParaSetIndex</w:t>
      </w:r>
      <w:r w:rsidRPr="00FD0425">
        <w:t>,</w:t>
      </w:r>
    </w:p>
    <w:p w14:paraId="1BB449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740EFB">
        <w:rPr>
          <w:snapToGrid w:val="0"/>
        </w:rPr>
        <w:t>iE-Extensions</w:t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  <w:t xml:space="preserve">ProtocolExtensionContainer { {QoSFlowsMappedtoDRB-SetupResponse-MNterminated-Item-ExtIEs} } </w:t>
      </w:r>
      <w:r w:rsidRPr="00740EFB">
        <w:rPr>
          <w:snapToGrid w:val="0"/>
        </w:rPr>
        <w:tab/>
        <w:t>OPTIONAL,</w:t>
      </w:r>
    </w:p>
    <w:p w14:paraId="6E7ABD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5B826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4AD2E05" w14:textId="77777777" w:rsidR="00527916" w:rsidRDefault="00527916" w:rsidP="00527916">
      <w:pPr>
        <w:pStyle w:val="PL"/>
        <w:rPr>
          <w:snapToGrid w:val="0"/>
        </w:rPr>
      </w:pPr>
    </w:p>
    <w:p w14:paraId="72CB5473" w14:textId="77777777" w:rsidR="00527916" w:rsidRPr="00740EFB" w:rsidRDefault="00527916" w:rsidP="00527916">
      <w:pPr>
        <w:pStyle w:val="PL"/>
        <w:rPr>
          <w:snapToGrid w:val="0"/>
        </w:rPr>
      </w:pPr>
      <w:r w:rsidRPr="00740EFB">
        <w:rPr>
          <w:snapToGrid w:val="0"/>
        </w:rPr>
        <w:t>QoSFlowsMappedtoDRB-SetupResponse-MNterminated-Item-ExtIEs XNAP-PROTOCOL-EXTENSION ::= {</w:t>
      </w:r>
    </w:p>
    <w:p w14:paraId="7D73A96C" w14:textId="77777777" w:rsidR="00527916" w:rsidRPr="00740EFB" w:rsidRDefault="00527916" w:rsidP="00527916">
      <w:pPr>
        <w:pStyle w:val="PL"/>
        <w:rPr>
          <w:snapToGrid w:val="0"/>
        </w:rPr>
      </w:pPr>
      <w:r w:rsidRPr="00740EFB">
        <w:rPr>
          <w:snapToGrid w:val="0"/>
        </w:rPr>
        <w:tab/>
        <w:t>...</w:t>
      </w:r>
    </w:p>
    <w:p w14:paraId="593798EE" w14:textId="77777777" w:rsidR="00527916" w:rsidRDefault="00527916" w:rsidP="00527916">
      <w:pPr>
        <w:pStyle w:val="PL"/>
        <w:rPr>
          <w:snapToGrid w:val="0"/>
        </w:rPr>
      </w:pPr>
      <w:r w:rsidRPr="00740EFB">
        <w:rPr>
          <w:snapToGrid w:val="0"/>
        </w:rPr>
        <w:t>}</w:t>
      </w:r>
    </w:p>
    <w:p w14:paraId="44F2D6AD" w14:textId="77777777" w:rsidR="00527916" w:rsidRDefault="00527916" w:rsidP="00527916">
      <w:pPr>
        <w:pStyle w:val="PL"/>
        <w:rPr>
          <w:snapToGrid w:val="0"/>
        </w:rPr>
      </w:pPr>
    </w:p>
    <w:p w14:paraId="33227A1F" w14:textId="77777777" w:rsidR="00527916" w:rsidRPr="00FD0425" w:rsidRDefault="00527916" w:rsidP="00527916">
      <w:pPr>
        <w:pStyle w:val="PL"/>
        <w:rPr>
          <w:snapToGrid w:val="0"/>
        </w:rPr>
      </w:pPr>
    </w:p>
    <w:p w14:paraId="4CB3D7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A6C587B" w14:textId="77777777" w:rsidR="00527916" w:rsidRPr="00FD0425" w:rsidRDefault="00527916" w:rsidP="00527916">
      <w:pPr>
        <w:pStyle w:val="PL"/>
      </w:pPr>
      <w:r w:rsidRPr="00FD0425">
        <w:t>--</w:t>
      </w:r>
    </w:p>
    <w:p w14:paraId="198B2673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Info - SN terminated</w:t>
      </w:r>
    </w:p>
    <w:p w14:paraId="0A4ED35C" w14:textId="77777777" w:rsidR="00527916" w:rsidRPr="00FD0425" w:rsidRDefault="00527916" w:rsidP="00527916">
      <w:pPr>
        <w:pStyle w:val="PL"/>
      </w:pPr>
      <w:r w:rsidRPr="00FD0425">
        <w:t>--</w:t>
      </w:r>
    </w:p>
    <w:p w14:paraId="0D0F32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0327A8" w14:textId="77777777" w:rsidR="00527916" w:rsidRPr="00FD0425" w:rsidRDefault="00527916" w:rsidP="00527916">
      <w:pPr>
        <w:pStyle w:val="PL"/>
        <w:rPr>
          <w:snapToGrid w:val="0"/>
        </w:rPr>
      </w:pPr>
    </w:p>
    <w:p w14:paraId="631521AF" w14:textId="77777777" w:rsidR="00527916" w:rsidRPr="00FD0425" w:rsidRDefault="00527916" w:rsidP="00527916">
      <w:pPr>
        <w:pStyle w:val="PL"/>
        <w:rPr>
          <w:snapToGrid w:val="0"/>
        </w:rPr>
      </w:pPr>
    </w:p>
    <w:p w14:paraId="3CBA25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SNterminated ::= SEQUENCE {</w:t>
      </w:r>
    </w:p>
    <w:p w14:paraId="4C41FF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L-NG-U-TNLatUPF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1AF6C129" w14:textId="77777777" w:rsidR="00527916" w:rsidRPr="00FD0425" w:rsidRDefault="00527916" w:rsidP="00527916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75D07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Setup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6E470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  <w:t>OPTIONAL,</w:t>
      </w:r>
    </w:p>
    <w:p w14:paraId="54C2F5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ToBeModifi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Modified-SNterminated</w:t>
      </w:r>
      <w:r w:rsidRPr="00FD0425">
        <w:rPr>
          <w:snapToGrid w:val="0"/>
        </w:rPr>
        <w:tab/>
        <w:t>OPTIONAL,</w:t>
      </w:r>
    </w:p>
    <w:p w14:paraId="56572E4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ToBeReleas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998655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-List-Modifie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6748FE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0C052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Info-SNterminated-ExtIEs} } </w:t>
      </w:r>
      <w:r w:rsidRPr="00FD0425">
        <w:rPr>
          <w:snapToGrid w:val="0"/>
        </w:rPr>
        <w:tab/>
        <w:t>OPTIONAL,</w:t>
      </w:r>
    </w:p>
    <w:p w14:paraId="3D3C09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33415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280C42" w14:textId="77777777" w:rsidR="00527916" w:rsidRPr="00FD0425" w:rsidRDefault="00527916" w:rsidP="00527916">
      <w:pPr>
        <w:pStyle w:val="PL"/>
        <w:rPr>
          <w:snapToGrid w:val="0"/>
        </w:rPr>
      </w:pPr>
    </w:p>
    <w:p w14:paraId="5B6B29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SNterminated-ExtIEs XNAP-PROTOCOL-EXTENSION ::= {</w:t>
      </w:r>
    </w:p>
    <w:p w14:paraId="391A5D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39354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ID id-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061B8E75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ID id-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6A34C75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05D02E39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PDUSessionCommonNetworkInstance</w:t>
      </w:r>
      <w:r w:rsidRPr="007E6716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1E89FD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CDF0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984338" w14:textId="77777777" w:rsidR="00527916" w:rsidRPr="00FD0425" w:rsidRDefault="00527916" w:rsidP="00527916">
      <w:pPr>
        <w:pStyle w:val="PL"/>
      </w:pPr>
    </w:p>
    <w:p w14:paraId="455791A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Setup-List-Modified-SNterminated ::= SEQUENCE (SIZE(1..maxnoofQoSFlows)) OF QoSFlowsToBeSetup-List-Modified-SNterminated-Item</w:t>
      </w:r>
    </w:p>
    <w:p w14:paraId="4B7BE3D3" w14:textId="77777777" w:rsidR="00527916" w:rsidRPr="00FD0425" w:rsidRDefault="00527916" w:rsidP="00527916">
      <w:pPr>
        <w:pStyle w:val="PL"/>
      </w:pPr>
    </w:p>
    <w:p w14:paraId="6ADFF0E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sToBeSetup-List-Modified-SNterminated-Item ::= SEQUENCE {</w:t>
      </w:r>
    </w:p>
    <w:p w14:paraId="2C2A23FD" w14:textId="77777777" w:rsidR="00527916" w:rsidRPr="00FD0425" w:rsidRDefault="00527916" w:rsidP="00527916">
      <w:pPr>
        <w:pStyle w:val="PL"/>
      </w:pPr>
      <w:r w:rsidRPr="00FD0425">
        <w:tab/>
        <w:t>qf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67B378CD" w14:textId="77777777" w:rsidR="00527916" w:rsidRPr="00FD0425" w:rsidRDefault="00527916" w:rsidP="00527916">
      <w:pPr>
        <w:pStyle w:val="PL"/>
      </w:pPr>
      <w:r w:rsidRPr="00FD0425">
        <w:tab/>
        <w:t>qosFlowLevelQoSParameters</w:t>
      </w:r>
      <w:r w:rsidRPr="00FD0425">
        <w:tab/>
      </w:r>
      <w:r w:rsidRPr="00FD0425">
        <w:tab/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B2E2CC8" w14:textId="77777777" w:rsidR="00527916" w:rsidRPr="00FD0425" w:rsidRDefault="00527916" w:rsidP="00527916">
      <w:pPr>
        <w:pStyle w:val="PL"/>
      </w:pPr>
      <w:r w:rsidRPr="00FD0425">
        <w:tab/>
        <w:t>offeredGBRQoSFlowInfo</w:t>
      </w:r>
      <w:r w:rsidRPr="00FD0425">
        <w:tab/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578EC77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B147C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ToBeSetup-List-Modified-SNterminated-Item-ExtIEs} } </w:t>
      </w:r>
      <w:r w:rsidRPr="00FD0425">
        <w:rPr>
          <w:snapToGrid w:val="0"/>
        </w:rPr>
        <w:tab/>
        <w:t>OPTIONAL,</w:t>
      </w:r>
    </w:p>
    <w:p w14:paraId="0BEBC5B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0D373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0C90EC" w14:textId="77777777" w:rsidR="00527916" w:rsidRPr="00FD0425" w:rsidRDefault="00527916" w:rsidP="00527916">
      <w:pPr>
        <w:pStyle w:val="PL"/>
        <w:rPr>
          <w:snapToGrid w:val="0"/>
        </w:rPr>
      </w:pPr>
    </w:p>
    <w:p w14:paraId="22209A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Setup-List-Modified-SNterminated-Item-ExtIEs XNAP-PROTOCOL-EXTENSION ::= {</w:t>
      </w:r>
    </w:p>
    <w:p w14:paraId="57D2437C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3873C2B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4C02AC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DA323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69D4885" w14:textId="77777777" w:rsidR="00527916" w:rsidRPr="00FD0425" w:rsidRDefault="00527916" w:rsidP="00527916">
      <w:pPr>
        <w:pStyle w:val="PL"/>
      </w:pPr>
    </w:p>
    <w:p w14:paraId="2AF3DC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ified-SNterminated ::= SEQUENCE (SIZE(1..maxnoofDRBs)) OF DRBsToBeModified-List-Modified-SNterminated-Item</w:t>
      </w:r>
    </w:p>
    <w:p w14:paraId="685FE216" w14:textId="77777777" w:rsidR="00527916" w:rsidRPr="00FD0425" w:rsidRDefault="00527916" w:rsidP="00527916">
      <w:pPr>
        <w:pStyle w:val="PL"/>
      </w:pPr>
    </w:p>
    <w:p w14:paraId="417144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ified-SNterminated-Item ::= SEQUENCE {</w:t>
      </w:r>
    </w:p>
    <w:p w14:paraId="316E1742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677F0C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DL-</w:t>
      </w:r>
      <w:r w:rsidRPr="00FD0425">
        <w:rPr>
          <w:rFonts w:hint="eastAsia"/>
          <w:snapToGrid w:val="0"/>
          <w:lang w:val="en-US" w:eastAsia="zh-CN"/>
        </w:rPr>
        <w:t>SCG</w:t>
      </w:r>
      <w:r w:rsidRPr="00FD0425">
        <w:rPr>
          <w:snapToGrid w:val="0"/>
        </w:rPr>
        <w:t>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101630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MN-DL-</w:t>
      </w:r>
      <w:r w:rsidRPr="00FD0425">
        <w:rPr>
          <w:rFonts w:hint="eastAsia"/>
          <w:snapToGrid w:val="0"/>
          <w:lang w:val="en-US" w:eastAsia="zh-CN"/>
        </w:rPr>
        <w:t>SCG</w:t>
      </w:r>
      <w:r w:rsidRPr="00FD0425">
        <w:rPr>
          <w:snapToGrid w:val="0"/>
        </w:rPr>
        <w:t>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3E5153A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  <w:t>OPTIONAL,</w:t>
      </w:r>
    </w:p>
    <w:p w14:paraId="51043E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lc-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LC-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AEB5E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-List-Modified-SNterminated-Item-ExtIEs} } </w:t>
      </w:r>
      <w:r w:rsidRPr="00FD0425">
        <w:rPr>
          <w:snapToGrid w:val="0"/>
        </w:rPr>
        <w:tab/>
        <w:t>OPTIONAL,</w:t>
      </w:r>
    </w:p>
    <w:p w14:paraId="229713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8D9AB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9A4801" w14:textId="77777777" w:rsidR="00527916" w:rsidRPr="00FD0425" w:rsidRDefault="00527916" w:rsidP="00527916">
      <w:pPr>
        <w:pStyle w:val="PL"/>
        <w:rPr>
          <w:snapToGrid w:val="0"/>
        </w:rPr>
      </w:pPr>
    </w:p>
    <w:p w14:paraId="46C94C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ified-SNterminated-Item-ExtIEs XNAP-PROTOCOL-EXTENSION ::= {</w:t>
      </w:r>
    </w:p>
    <w:p w14:paraId="338D25C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48EF68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38651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72E03AAF" w14:textId="77777777" w:rsidR="00527916" w:rsidRPr="00FD0425" w:rsidRDefault="00527916" w:rsidP="00527916">
      <w:pPr>
        <w:pStyle w:val="PL"/>
      </w:pPr>
    </w:p>
    <w:p w14:paraId="1F3839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AF1435F" w14:textId="77777777" w:rsidR="00527916" w:rsidRPr="00FD0425" w:rsidRDefault="00527916" w:rsidP="00527916">
      <w:pPr>
        <w:pStyle w:val="PL"/>
      </w:pPr>
      <w:r w:rsidRPr="00FD0425">
        <w:t>--</w:t>
      </w:r>
    </w:p>
    <w:p w14:paraId="24B26E54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Response Info - SN terminated</w:t>
      </w:r>
    </w:p>
    <w:p w14:paraId="6C3F45AF" w14:textId="77777777" w:rsidR="00527916" w:rsidRPr="00FD0425" w:rsidRDefault="00527916" w:rsidP="00527916">
      <w:pPr>
        <w:pStyle w:val="PL"/>
      </w:pPr>
      <w:r w:rsidRPr="00FD0425">
        <w:t>--</w:t>
      </w:r>
    </w:p>
    <w:p w14:paraId="52613B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725C124" w14:textId="77777777" w:rsidR="00527916" w:rsidRPr="00FD0425" w:rsidRDefault="00527916" w:rsidP="00527916">
      <w:pPr>
        <w:pStyle w:val="PL"/>
        <w:rPr>
          <w:snapToGrid w:val="0"/>
        </w:rPr>
      </w:pPr>
    </w:p>
    <w:p w14:paraId="7E6F7AB6" w14:textId="77777777" w:rsidR="00527916" w:rsidRPr="00FD0425" w:rsidRDefault="00527916" w:rsidP="00527916">
      <w:pPr>
        <w:pStyle w:val="PL"/>
        <w:rPr>
          <w:snapToGrid w:val="0"/>
        </w:rPr>
      </w:pPr>
    </w:p>
    <w:p w14:paraId="15C383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SNterminated ::= SEQUENCE {</w:t>
      </w:r>
    </w:p>
    <w:p w14:paraId="0886F8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dL-NG-U-TNLatNG-RA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3CEF162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Response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B32B582" w14:textId="77777777" w:rsidR="00527916" w:rsidRPr="00FD0425" w:rsidRDefault="00527916" w:rsidP="00527916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snapToGrid w:val="0"/>
        </w:rPr>
        <w:t>DataForwardingInfoFromTargetNGRANn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</w:t>
      </w:r>
      <w:r w:rsidRPr="00FD0425">
        <w:t>,</w:t>
      </w:r>
    </w:p>
    <w:p w14:paraId="236A0B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Response-SNterminated</w:t>
      </w:r>
      <w:r w:rsidRPr="00FD0425">
        <w:rPr>
          <w:snapToGrid w:val="0"/>
        </w:rPr>
        <w:tab/>
        <w:t>OPTIONAL,</w:t>
      </w:r>
    </w:p>
    <w:p w14:paraId="3636CE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FAA9F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FADE41F" w14:textId="77777777" w:rsidR="00527916" w:rsidRPr="00FD0425" w:rsidRDefault="00527916" w:rsidP="00527916">
      <w:pPr>
        <w:pStyle w:val="PL"/>
      </w:pPr>
      <w:r w:rsidRPr="00FD0425">
        <w:tab/>
        <w:t>qosFlowsNotAdmittedTBAdded</w:t>
      </w:r>
      <w:r w:rsidRPr="00FD0425">
        <w:tab/>
      </w:r>
      <w:r w:rsidRPr="00FD0425">
        <w:tab/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D157E6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qosFlows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C9F53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ResponseInfo-SNterminated-ExtIEs} } </w:t>
      </w:r>
      <w:r w:rsidRPr="00FD0425">
        <w:rPr>
          <w:snapToGrid w:val="0"/>
        </w:rPr>
        <w:tab/>
        <w:t>OPTIONAL,</w:t>
      </w:r>
    </w:p>
    <w:p w14:paraId="1750F2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85AA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DF3067" w14:textId="77777777" w:rsidR="00527916" w:rsidRPr="00FD0425" w:rsidRDefault="00527916" w:rsidP="00527916">
      <w:pPr>
        <w:pStyle w:val="PL"/>
        <w:rPr>
          <w:snapToGrid w:val="0"/>
        </w:rPr>
      </w:pPr>
    </w:p>
    <w:p w14:paraId="7650E3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SNterminated-ExtIEs XNAP-PROTOCOL-EXTENSION ::= {</w:t>
      </w:r>
    </w:p>
    <w:p w14:paraId="182F620C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</w:t>
      </w:r>
      <w:r w:rsidRPr="00377CDD">
        <w:rPr>
          <w:snapToGrid w:val="0"/>
        </w:rPr>
        <w:t>|</w:t>
      </w:r>
    </w:p>
    <w:p w14:paraId="6CD11231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 w:rsidRPr="006D3548">
        <w:rPr>
          <w:snapToGrid w:val="0"/>
        </w:rPr>
        <w:t>Redundant-</w:t>
      </w:r>
      <w:r w:rsidRPr="00632AA1">
        <w:rPr>
          <w:snapToGrid w:val="0"/>
        </w:rPr>
        <w:t>D</w:t>
      </w:r>
      <w:r w:rsidRPr="00632AA1">
        <w:t>L-NG-U-TNLatNG-RAN</w:t>
      </w:r>
      <w:r w:rsidRPr="007E6716">
        <w:rPr>
          <w:snapToGrid w:val="0"/>
        </w:rPr>
        <w:tab/>
      </w:r>
      <w:r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2BB3C5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B0A30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56BF819" w14:textId="77777777" w:rsidR="00527916" w:rsidRPr="00FD0425" w:rsidRDefault="00527916" w:rsidP="00527916">
      <w:pPr>
        <w:pStyle w:val="PL"/>
      </w:pPr>
    </w:p>
    <w:p w14:paraId="2A19B0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DRBsToBeModifiedList-ModificationResponse-SNterminated ::= SEQUENCE (SIZE(1..maxnoofDRBs)) OF </w:t>
      </w:r>
    </w:p>
    <w:p w14:paraId="369F5F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Response-SNterminated-Item</w:t>
      </w:r>
    </w:p>
    <w:p w14:paraId="1B25DE64" w14:textId="77777777" w:rsidR="00527916" w:rsidRPr="00FD0425" w:rsidRDefault="00527916" w:rsidP="00527916">
      <w:pPr>
        <w:pStyle w:val="PL"/>
      </w:pPr>
    </w:p>
    <w:p w14:paraId="16D16F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Response-SNterminated-Item ::= SEQUENCE {</w:t>
      </w:r>
    </w:p>
    <w:p w14:paraId="7BBB04A1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50AD89A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2C878EFC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-Qo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7852A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MappedtoDRB-SetupResponse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appedtoDRB-SetupResponse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ACC5D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List-ModificationResponse-SNterminated-Item-ExtIEs} } </w:t>
      </w:r>
      <w:r w:rsidRPr="00FD0425">
        <w:rPr>
          <w:snapToGrid w:val="0"/>
        </w:rPr>
        <w:tab/>
        <w:t>OPTIONAL,</w:t>
      </w:r>
    </w:p>
    <w:p w14:paraId="0D223E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5D62D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4A106D4" w14:textId="77777777" w:rsidR="00527916" w:rsidRPr="00FD0425" w:rsidRDefault="00527916" w:rsidP="00527916">
      <w:pPr>
        <w:pStyle w:val="PL"/>
        <w:rPr>
          <w:snapToGrid w:val="0"/>
        </w:rPr>
      </w:pPr>
    </w:p>
    <w:p w14:paraId="208FB3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Response-SNterminated-Item-ExtIEs XNAP-PROTOCOL-EXTENSION ::= {</w:t>
      </w:r>
    </w:p>
    <w:p w14:paraId="43E16B34" w14:textId="77777777" w:rsidR="00527916" w:rsidRDefault="00527916" w:rsidP="00527916">
      <w:pPr>
        <w:pStyle w:val="PL"/>
        <w:rPr>
          <w:snapToGrid w:val="0"/>
        </w:rPr>
      </w:pPr>
      <w:bookmarkStart w:id="236" w:name="_Hlk39774278"/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39DA7100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864A47">
        <w:rPr>
          <w:snapToGrid w:val="0"/>
        </w:rPr>
        <w:t>{ ID id-RLCDuplicationInformation</w:t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  <w:t>CRITICALITY ignore</w:t>
      </w:r>
      <w:r w:rsidRPr="00864A47">
        <w:rPr>
          <w:snapToGrid w:val="0"/>
        </w:rPr>
        <w:tab/>
        <w:t>EXTENSION RLCDuplicationInformation</w:t>
      </w:r>
      <w:r w:rsidRPr="00864A47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C2DCEF1" w14:textId="77777777" w:rsidR="00527916" w:rsidRDefault="00527916" w:rsidP="00527916">
      <w:pPr>
        <w:pStyle w:val="PL"/>
      </w:pPr>
      <w:r>
        <w:rPr>
          <w:snapToGrid w:val="0"/>
        </w:rPr>
        <w:tab/>
        <w:t>{ ID id-</w:t>
      </w:r>
      <w:r w:rsidRPr="00283AA6">
        <w:rPr>
          <w:snapToGrid w:val="0"/>
        </w:rPr>
        <w:t>secondary-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283AA6">
        <w:t>UPTransportParameters</w:t>
      </w:r>
      <w:r>
        <w:tab/>
      </w:r>
      <w:r>
        <w:tab/>
      </w:r>
      <w:r>
        <w:tab/>
      </w:r>
      <w:r>
        <w:tab/>
        <w:t>PRESENCE optional}|</w:t>
      </w:r>
    </w:p>
    <w:p w14:paraId="5468A108" w14:textId="77777777" w:rsidR="00527916" w:rsidRDefault="00527916" w:rsidP="00527916">
      <w:pPr>
        <w:pStyle w:val="PL"/>
        <w:rPr>
          <w:snapToGrid w:val="0"/>
        </w:rPr>
      </w:pPr>
      <w:r>
        <w:tab/>
        <w:t>{ ID id-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CF6938F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 w:rsidRPr="00864A47">
        <w:rPr>
          <w:snapToGrid w:val="0"/>
        </w:rPr>
        <w:t>,</w:t>
      </w:r>
    </w:p>
    <w:bookmarkEnd w:id="236"/>
    <w:p w14:paraId="2A87C5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A1E6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F152EE5" w14:textId="77777777" w:rsidR="00527916" w:rsidRPr="00FD0425" w:rsidRDefault="00527916" w:rsidP="00527916">
      <w:pPr>
        <w:pStyle w:val="PL"/>
        <w:rPr>
          <w:snapToGrid w:val="0"/>
        </w:rPr>
      </w:pPr>
    </w:p>
    <w:p w14:paraId="0AB4D1F9" w14:textId="77777777" w:rsidR="00527916" w:rsidRPr="00FD0425" w:rsidRDefault="00527916" w:rsidP="00527916">
      <w:pPr>
        <w:pStyle w:val="PL"/>
        <w:rPr>
          <w:snapToGrid w:val="0"/>
        </w:rPr>
      </w:pPr>
    </w:p>
    <w:p w14:paraId="55E7FB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FAB0022" w14:textId="77777777" w:rsidR="00527916" w:rsidRPr="00FD0425" w:rsidRDefault="00527916" w:rsidP="00527916">
      <w:pPr>
        <w:pStyle w:val="PL"/>
      </w:pPr>
      <w:r w:rsidRPr="00FD0425">
        <w:lastRenderedPageBreak/>
        <w:t>--</w:t>
      </w:r>
    </w:p>
    <w:p w14:paraId="1E30E801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Info - MN terminated</w:t>
      </w:r>
    </w:p>
    <w:p w14:paraId="5541250F" w14:textId="77777777" w:rsidR="00527916" w:rsidRPr="00FD0425" w:rsidRDefault="00527916" w:rsidP="00527916">
      <w:pPr>
        <w:pStyle w:val="PL"/>
      </w:pPr>
      <w:r w:rsidRPr="00FD0425">
        <w:t>--</w:t>
      </w:r>
    </w:p>
    <w:p w14:paraId="3F37A1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30A2FB" w14:textId="77777777" w:rsidR="00527916" w:rsidRPr="00FD0425" w:rsidRDefault="00527916" w:rsidP="00527916">
      <w:pPr>
        <w:pStyle w:val="PL"/>
        <w:rPr>
          <w:snapToGrid w:val="0"/>
        </w:rPr>
      </w:pPr>
    </w:p>
    <w:p w14:paraId="68E95584" w14:textId="77777777" w:rsidR="00527916" w:rsidRPr="00FD0425" w:rsidRDefault="00527916" w:rsidP="00527916">
      <w:pPr>
        <w:pStyle w:val="PL"/>
        <w:rPr>
          <w:snapToGrid w:val="0"/>
        </w:rPr>
      </w:pPr>
    </w:p>
    <w:p w14:paraId="5A829D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MNterminated ::= SEQUENCE {</w:t>
      </w:r>
    </w:p>
    <w:p w14:paraId="5FD16A0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7FDD4C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7DB58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4E80E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56EBA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Info-MNterminated-ExtIEs} } </w:t>
      </w:r>
      <w:r w:rsidRPr="00FD0425">
        <w:rPr>
          <w:snapToGrid w:val="0"/>
        </w:rPr>
        <w:tab/>
        <w:t>OPTIONAL,</w:t>
      </w:r>
    </w:p>
    <w:p w14:paraId="74079E2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4BF5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0D387F" w14:textId="77777777" w:rsidR="00527916" w:rsidRPr="00FD0425" w:rsidRDefault="00527916" w:rsidP="00527916">
      <w:pPr>
        <w:pStyle w:val="PL"/>
        <w:rPr>
          <w:snapToGrid w:val="0"/>
        </w:rPr>
      </w:pPr>
    </w:p>
    <w:p w14:paraId="3A3D57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MNterminated-ExtIEs XNAP-PROTOCOL-EXTENSION ::= {</w:t>
      </w:r>
    </w:p>
    <w:p w14:paraId="5E556A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DE5C6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05415B" w14:textId="77777777" w:rsidR="00527916" w:rsidRPr="00FD0425" w:rsidRDefault="00527916" w:rsidP="00527916">
      <w:pPr>
        <w:pStyle w:val="PL"/>
      </w:pPr>
    </w:p>
    <w:p w14:paraId="3BA928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 ::= SEQUENCE (SIZE(1..maxnoofDRBs)) OF</w:t>
      </w:r>
    </w:p>
    <w:p w14:paraId="639524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-MNterminated-Item</w:t>
      </w:r>
    </w:p>
    <w:p w14:paraId="6B9BD47B" w14:textId="77777777" w:rsidR="00527916" w:rsidRPr="00FD0425" w:rsidRDefault="00527916" w:rsidP="00527916">
      <w:pPr>
        <w:pStyle w:val="PL"/>
      </w:pPr>
    </w:p>
    <w:p w14:paraId="543365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 ::= SEQUENCE {</w:t>
      </w:r>
    </w:p>
    <w:p w14:paraId="52D716B7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208F3F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3270B8A5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-Qo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9685D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M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23C562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66C58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CPDuplicationConfiguration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589DE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52C094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MappedtoDRB-Setup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appedtoDRB-Setup-MNterminated</w:t>
      </w:r>
      <w:r w:rsidRPr="00FD0425">
        <w:rPr>
          <w:snapToGrid w:val="0"/>
        </w:rPr>
        <w:tab/>
        <w:t>OPTIONAL,</w:t>
      </w:r>
    </w:p>
    <w:p w14:paraId="356D20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List-Modification-MNterminated-Item-ExtIEs} } </w:t>
      </w:r>
      <w:r w:rsidRPr="00FD0425">
        <w:rPr>
          <w:snapToGrid w:val="0"/>
        </w:rPr>
        <w:tab/>
        <w:t>OPTIONAL,</w:t>
      </w:r>
    </w:p>
    <w:p w14:paraId="368830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B68A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F8E0EC" w14:textId="77777777" w:rsidR="00527916" w:rsidRPr="00FD0425" w:rsidRDefault="00527916" w:rsidP="00527916">
      <w:pPr>
        <w:pStyle w:val="PL"/>
        <w:rPr>
          <w:snapToGrid w:val="0"/>
        </w:rPr>
      </w:pPr>
    </w:p>
    <w:p w14:paraId="50D9AB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-ExtIEs XNAP-PROTOCOL-EXTENSION ::= {</w:t>
      </w:r>
    </w:p>
    <w:p w14:paraId="49A3B12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27D0EE6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321600">
        <w:rPr>
          <w:snapToGrid w:val="0"/>
        </w:rPr>
        <w:t>{ ID id-RLCDuplicationInformation</w:t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  <w:t>CRITICALITY ignore</w:t>
      </w:r>
      <w:r w:rsidRPr="00321600">
        <w:rPr>
          <w:snapToGrid w:val="0"/>
        </w:rPr>
        <w:tab/>
        <w:t>EXTENSION RLCDuplicationInformation</w:t>
      </w:r>
      <w:r w:rsidRPr="00321600">
        <w:rPr>
          <w:snapToGrid w:val="0"/>
        </w:rPr>
        <w:tab/>
        <w:t>PRESENCE optional},</w:t>
      </w:r>
    </w:p>
    <w:p w14:paraId="1556C4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CB1D0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89BE7B" w14:textId="77777777" w:rsidR="00527916" w:rsidRPr="00FD0425" w:rsidRDefault="00527916" w:rsidP="00527916">
      <w:pPr>
        <w:pStyle w:val="PL"/>
      </w:pPr>
    </w:p>
    <w:p w14:paraId="1B5D3546" w14:textId="77777777" w:rsidR="00527916" w:rsidRPr="00FD0425" w:rsidRDefault="00527916" w:rsidP="00527916">
      <w:pPr>
        <w:pStyle w:val="PL"/>
        <w:rPr>
          <w:snapToGrid w:val="0"/>
        </w:rPr>
      </w:pPr>
    </w:p>
    <w:p w14:paraId="61D187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E58BCEF" w14:textId="77777777" w:rsidR="00527916" w:rsidRPr="00FD0425" w:rsidRDefault="00527916" w:rsidP="00527916">
      <w:pPr>
        <w:pStyle w:val="PL"/>
      </w:pPr>
      <w:r w:rsidRPr="00FD0425">
        <w:t>--</w:t>
      </w:r>
    </w:p>
    <w:p w14:paraId="6D54DFE2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Response Info - MN terminated</w:t>
      </w:r>
    </w:p>
    <w:p w14:paraId="6C1DD0BE" w14:textId="77777777" w:rsidR="00527916" w:rsidRPr="00FD0425" w:rsidRDefault="00527916" w:rsidP="00527916">
      <w:pPr>
        <w:pStyle w:val="PL"/>
      </w:pPr>
      <w:r w:rsidRPr="00FD0425">
        <w:t>--</w:t>
      </w:r>
    </w:p>
    <w:p w14:paraId="4EDDFB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50F5F19" w14:textId="77777777" w:rsidR="00527916" w:rsidRPr="00FD0425" w:rsidRDefault="00527916" w:rsidP="00527916">
      <w:pPr>
        <w:pStyle w:val="PL"/>
        <w:rPr>
          <w:snapToGrid w:val="0"/>
        </w:rPr>
      </w:pPr>
    </w:p>
    <w:p w14:paraId="29C008F7" w14:textId="77777777" w:rsidR="00527916" w:rsidRPr="00FD0425" w:rsidRDefault="00527916" w:rsidP="00527916">
      <w:pPr>
        <w:pStyle w:val="PL"/>
        <w:rPr>
          <w:snapToGrid w:val="0"/>
        </w:rPr>
      </w:pPr>
    </w:p>
    <w:p w14:paraId="4724BF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MNterminated ::= SEQUENCE {</w:t>
      </w:r>
    </w:p>
    <w:p w14:paraId="67C50E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ificationResponse-MNterminated,</w:t>
      </w:r>
    </w:p>
    <w:p w14:paraId="0DD6E3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dRBsReleas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7F236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NotAdmittedSetupMod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20EFF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ResponseInfo-MNterminated-ExtIEs} } </w:t>
      </w:r>
      <w:r w:rsidRPr="00FD0425">
        <w:rPr>
          <w:snapToGrid w:val="0"/>
        </w:rPr>
        <w:tab/>
        <w:t>OPTIONAL,</w:t>
      </w:r>
    </w:p>
    <w:p w14:paraId="445F9B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2D266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A858FE" w14:textId="77777777" w:rsidR="00527916" w:rsidRPr="00FD0425" w:rsidRDefault="00527916" w:rsidP="00527916">
      <w:pPr>
        <w:pStyle w:val="PL"/>
        <w:rPr>
          <w:snapToGrid w:val="0"/>
        </w:rPr>
      </w:pPr>
    </w:p>
    <w:p w14:paraId="616B02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MNterminated-ExtIEs XNAP-PROTOCOL-EXTENSION ::= {</w:t>
      </w:r>
    </w:p>
    <w:p w14:paraId="6150CC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B4E3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77B00E" w14:textId="77777777" w:rsidR="00527916" w:rsidRPr="00FD0425" w:rsidRDefault="00527916" w:rsidP="00527916">
      <w:pPr>
        <w:pStyle w:val="PL"/>
      </w:pPr>
    </w:p>
    <w:p w14:paraId="73AA01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 ::= SEQUENCE (SIZE(1..maxnoofDRBs)) OF DRBsAdmittedList-ModificationResponse-MNterminated-Item</w:t>
      </w:r>
    </w:p>
    <w:p w14:paraId="5C13BA90" w14:textId="77777777" w:rsidR="00527916" w:rsidRPr="00FD0425" w:rsidRDefault="00527916" w:rsidP="00527916">
      <w:pPr>
        <w:pStyle w:val="PL"/>
      </w:pPr>
    </w:p>
    <w:p w14:paraId="7BE8FC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 ::= SEQUENCE {</w:t>
      </w:r>
    </w:p>
    <w:p w14:paraId="34392F88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10E1437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DL-S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2CE5AB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SN-DL-S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01E4EF1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6B4DDA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ModificationResponse-MNterminated-Item-ExtIEs} } </w:t>
      </w:r>
      <w:r w:rsidRPr="00FD0425">
        <w:rPr>
          <w:snapToGrid w:val="0"/>
        </w:rPr>
        <w:tab/>
        <w:t>OPTIONAL,</w:t>
      </w:r>
    </w:p>
    <w:p w14:paraId="23A764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B41D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3E83E75" w14:textId="77777777" w:rsidR="00527916" w:rsidRPr="00FD0425" w:rsidRDefault="00527916" w:rsidP="00527916">
      <w:pPr>
        <w:pStyle w:val="PL"/>
        <w:rPr>
          <w:snapToGrid w:val="0"/>
        </w:rPr>
      </w:pPr>
    </w:p>
    <w:p w14:paraId="7FB0C11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-ExtIEs XNAP-PROTOCOL-EXTENSION ::= {</w:t>
      </w:r>
    </w:p>
    <w:p w14:paraId="3AEC0D68" w14:textId="77777777" w:rsidR="00527916" w:rsidRPr="00794D6A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CCB336A" w14:textId="77777777" w:rsidR="00527916" w:rsidRDefault="00527916" w:rsidP="00527916">
      <w:pPr>
        <w:pStyle w:val="PL"/>
        <w:rPr>
          <w:snapToGrid w:val="0"/>
        </w:rPr>
      </w:pPr>
      <w:r w:rsidRPr="00794D6A">
        <w:rPr>
          <w:snapToGrid w:val="0"/>
        </w:rPr>
        <w:tab/>
        <w:t>{ ID id-</w:t>
      </w:r>
      <w:r>
        <w:rPr>
          <w:snapToGrid w:val="0"/>
        </w:rPr>
        <w:t>QoSFlowsMappedtoDRB-SetupResponse-MNterminated</w:t>
      </w:r>
      <w:r w:rsidRPr="00794D6A">
        <w:rPr>
          <w:snapToGrid w:val="0"/>
        </w:rPr>
        <w:tab/>
        <w:t>CRITICALITY ignore</w:t>
      </w:r>
      <w:r w:rsidRPr="00794D6A">
        <w:rPr>
          <w:snapToGrid w:val="0"/>
        </w:rPr>
        <w:tab/>
        <w:t>EXTENSION</w:t>
      </w:r>
      <w:r w:rsidRPr="00794D6A">
        <w:rPr>
          <w:snapToGrid w:val="0"/>
        </w:rPr>
        <w:tab/>
      </w:r>
      <w:r>
        <w:rPr>
          <w:snapToGrid w:val="0"/>
        </w:rPr>
        <w:t>QoSFlowsMappedtoDRB-SetupResponse-MNterminated</w:t>
      </w:r>
      <w:r>
        <w:rPr>
          <w:snapToGrid w:val="0"/>
        </w:rPr>
        <w:tab/>
      </w:r>
      <w:r w:rsidRPr="00794D6A">
        <w:rPr>
          <w:snapToGrid w:val="0"/>
        </w:rPr>
        <w:t>PRESENCE optional}</w:t>
      </w:r>
      <w:r>
        <w:rPr>
          <w:snapToGrid w:val="0"/>
        </w:rPr>
        <w:t>,</w:t>
      </w:r>
    </w:p>
    <w:p w14:paraId="6A801A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9164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7DB5BE8" w14:textId="77777777" w:rsidR="00527916" w:rsidRPr="00FD0425" w:rsidRDefault="00527916" w:rsidP="00527916">
      <w:pPr>
        <w:pStyle w:val="PL"/>
      </w:pPr>
    </w:p>
    <w:p w14:paraId="556196A4" w14:textId="77777777" w:rsidR="00527916" w:rsidRPr="00FD0425" w:rsidRDefault="00527916" w:rsidP="00527916">
      <w:pPr>
        <w:pStyle w:val="PL"/>
        <w:rPr>
          <w:snapToGrid w:val="0"/>
        </w:rPr>
      </w:pPr>
    </w:p>
    <w:p w14:paraId="1BDCF6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F24605" w14:textId="77777777" w:rsidR="00527916" w:rsidRPr="00FD0425" w:rsidRDefault="00527916" w:rsidP="00527916">
      <w:pPr>
        <w:pStyle w:val="PL"/>
      </w:pPr>
      <w:r w:rsidRPr="00FD0425">
        <w:t>--</w:t>
      </w:r>
    </w:p>
    <w:p w14:paraId="1774D861" w14:textId="77777777" w:rsidR="00527916" w:rsidRPr="00FD0425" w:rsidRDefault="00527916" w:rsidP="00527916">
      <w:pPr>
        <w:pStyle w:val="PL"/>
        <w:outlineLvl w:val="5"/>
      </w:pPr>
      <w:r w:rsidRPr="00FD0425">
        <w:t>-- PDU Session Resource Change Required Info - SN terminated</w:t>
      </w:r>
    </w:p>
    <w:p w14:paraId="789DBB4E" w14:textId="77777777" w:rsidR="00527916" w:rsidRPr="00FD0425" w:rsidRDefault="00527916" w:rsidP="00527916">
      <w:pPr>
        <w:pStyle w:val="PL"/>
      </w:pPr>
      <w:r w:rsidRPr="00FD0425">
        <w:t>--</w:t>
      </w:r>
    </w:p>
    <w:p w14:paraId="562796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7CFF216" w14:textId="77777777" w:rsidR="00527916" w:rsidRPr="00FD0425" w:rsidRDefault="00527916" w:rsidP="00527916">
      <w:pPr>
        <w:pStyle w:val="PL"/>
        <w:rPr>
          <w:snapToGrid w:val="0"/>
        </w:rPr>
      </w:pPr>
    </w:p>
    <w:p w14:paraId="0F870CC3" w14:textId="77777777" w:rsidR="00527916" w:rsidRPr="00FD0425" w:rsidRDefault="00527916" w:rsidP="00527916">
      <w:pPr>
        <w:pStyle w:val="PL"/>
        <w:rPr>
          <w:snapToGrid w:val="0"/>
        </w:rPr>
      </w:pPr>
    </w:p>
    <w:p w14:paraId="4B0155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SNterminated ::= SEQUENCE {</w:t>
      </w:r>
    </w:p>
    <w:p w14:paraId="0D3446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9851A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RequiredInfo-SNterminated-ExtIEs} } </w:t>
      </w:r>
      <w:r w:rsidRPr="00FD0425">
        <w:rPr>
          <w:snapToGrid w:val="0"/>
        </w:rPr>
        <w:tab/>
        <w:t>OPTIONAL,</w:t>
      </w:r>
    </w:p>
    <w:p w14:paraId="725470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6B52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C36DDCA" w14:textId="77777777" w:rsidR="00527916" w:rsidRPr="00FD0425" w:rsidRDefault="00527916" w:rsidP="00527916">
      <w:pPr>
        <w:pStyle w:val="PL"/>
        <w:rPr>
          <w:snapToGrid w:val="0"/>
        </w:rPr>
      </w:pPr>
    </w:p>
    <w:p w14:paraId="4FE762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SNterminated-ExtIEs XNAP-PROTOCOL-EXTENSION ::= {</w:t>
      </w:r>
    </w:p>
    <w:p w14:paraId="7ACA0D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77186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7EF8E77" w14:textId="77777777" w:rsidR="00527916" w:rsidRPr="00FD0425" w:rsidRDefault="00527916" w:rsidP="00527916">
      <w:pPr>
        <w:pStyle w:val="PL"/>
      </w:pPr>
    </w:p>
    <w:p w14:paraId="1C3958C7" w14:textId="77777777" w:rsidR="00527916" w:rsidRPr="00FD0425" w:rsidRDefault="00527916" w:rsidP="00527916">
      <w:pPr>
        <w:pStyle w:val="PL"/>
      </w:pPr>
    </w:p>
    <w:p w14:paraId="5F0F93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38EDB40" w14:textId="77777777" w:rsidR="00527916" w:rsidRPr="00FD0425" w:rsidRDefault="00527916" w:rsidP="00527916">
      <w:pPr>
        <w:pStyle w:val="PL"/>
      </w:pPr>
      <w:r w:rsidRPr="00FD0425">
        <w:t>--</w:t>
      </w:r>
    </w:p>
    <w:p w14:paraId="4A7E0A47" w14:textId="77777777" w:rsidR="00527916" w:rsidRPr="00FD0425" w:rsidRDefault="00527916" w:rsidP="00527916">
      <w:pPr>
        <w:pStyle w:val="PL"/>
        <w:outlineLvl w:val="5"/>
      </w:pPr>
      <w:r w:rsidRPr="00FD0425">
        <w:t>-- PDU Session Resource Change Confirm Info - SN terminated</w:t>
      </w:r>
    </w:p>
    <w:p w14:paraId="605D3283" w14:textId="77777777" w:rsidR="00527916" w:rsidRPr="00FD0425" w:rsidRDefault="00527916" w:rsidP="00527916">
      <w:pPr>
        <w:pStyle w:val="PL"/>
      </w:pPr>
      <w:r w:rsidRPr="00FD0425">
        <w:t>--</w:t>
      </w:r>
    </w:p>
    <w:p w14:paraId="7267BAE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**************************************************************</w:t>
      </w:r>
    </w:p>
    <w:p w14:paraId="107B3985" w14:textId="77777777" w:rsidR="00527916" w:rsidRPr="00FD0425" w:rsidRDefault="00527916" w:rsidP="00527916">
      <w:pPr>
        <w:pStyle w:val="PL"/>
        <w:rPr>
          <w:snapToGrid w:val="0"/>
        </w:rPr>
      </w:pPr>
    </w:p>
    <w:p w14:paraId="625A5CEF" w14:textId="77777777" w:rsidR="00527916" w:rsidRPr="00FD0425" w:rsidRDefault="00527916" w:rsidP="00527916">
      <w:pPr>
        <w:pStyle w:val="PL"/>
        <w:rPr>
          <w:snapToGrid w:val="0"/>
        </w:rPr>
      </w:pPr>
    </w:p>
    <w:p w14:paraId="3FAC30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SNterminated ::= SEQUENCE {</w:t>
      </w:r>
    </w:p>
    <w:p w14:paraId="4BD97C4B" w14:textId="77777777" w:rsidR="00527916" w:rsidRPr="00FD0425" w:rsidRDefault="00527916" w:rsidP="00527916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18236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ConfirmInfo-SNterminated-ExtIEs} } </w:t>
      </w:r>
      <w:r w:rsidRPr="00FD0425">
        <w:rPr>
          <w:snapToGrid w:val="0"/>
        </w:rPr>
        <w:tab/>
        <w:t>OPTIONAL,</w:t>
      </w:r>
    </w:p>
    <w:p w14:paraId="2B65D3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C76D1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549DE9A" w14:textId="77777777" w:rsidR="00527916" w:rsidRPr="00FD0425" w:rsidRDefault="00527916" w:rsidP="00527916">
      <w:pPr>
        <w:pStyle w:val="PL"/>
        <w:rPr>
          <w:snapToGrid w:val="0"/>
        </w:rPr>
      </w:pPr>
    </w:p>
    <w:p w14:paraId="2DEDBE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SNterminated-ExtIEs XNAP-PROTOCOL-EXTENSION ::= {</w:t>
      </w:r>
    </w:p>
    <w:p w14:paraId="14B78D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,</w:t>
      </w:r>
    </w:p>
    <w:p w14:paraId="60C774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BAC4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0D5C10" w14:textId="77777777" w:rsidR="00527916" w:rsidRPr="00FD0425" w:rsidRDefault="00527916" w:rsidP="00527916">
      <w:pPr>
        <w:pStyle w:val="PL"/>
      </w:pPr>
    </w:p>
    <w:p w14:paraId="2191B7F1" w14:textId="77777777" w:rsidR="00527916" w:rsidRPr="00FD0425" w:rsidRDefault="00527916" w:rsidP="00527916">
      <w:pPr>
        <w:pStyle w:val="PL"/>
      </w:pPr>
    </w:p>
    <w:p w14:paraId="6E4A62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6A37411" w14:textId="77777777" w:rsidR="00527916" w:rsidRPr="00FD0425" w:rsidRDefault="00527916" w:rsidP="00527916">
      <w:pPr>
        <w:pStyle w:val="PL"/>
      </w:pPr>
      <w:r w:rsidRPr="00FD0425">
        <w:t>--</w:t>
      </w:r>
    </w:p>
    <w:p w14:paraId="37A86F31" w14:textId="77777777" w:rsidR="00527916" w:rsidRPr="00FD0425" w:rsidRDefault="00527916" w:rsidP="00527916">
      <w:pPr>
        <w:pStyle w:val="PL"/>
        <w:outlineLvl w:val="5"/>
      </w:pPr>
      <w:r w:rsidRPr="00FD0425">
        <w:t>-- PDU Session Resource Change Required Info - MN terminated</w:t>
      </w:r>
    </w:p>
    <w:p w14:paraId="53BE7B6C" w14:textId="77777777" w:rsidR="00527916" w:rsidRPr="00FD0425" w:rsidRDefault="00527916" w:rsidP="00527916">
      <w:pPr>
        <w:pStyle w:val="PL"/>
      </w:pPr>
      <w:r w:rsidRPr="00FD0425">
        <w:t>--</w:t>
      </w:r>
    </w:p>
    <w:p w14:paraId="4D91C9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CDEE516" w14:textId="77777777" w:rsidR="00527916" w:rsidRPr="00FD0425" w:rsidRDefault="00527916" w:rsidP="00527916">
      <w:pPr>
        <w:pStyle w:val="PL"/>
        <w:rPr>
          <w:snapToGrid w:val="0"/>
        </w:rPr>
      </w:pPr>
    </w:p>
    <w:p w14:paraId="3E0769DD" w14:textId="77777777" w:rsidR="00527916" w:rsidRPr="00FD0425" w:rsidRDefault="00527916" w:rsidP="00527916">
      <w:pPr>
        <w:pStyle w:val="PL"/>
        <w:rPr>
          <w:snapToGrid w:val="0"/>
        </w:rPr>
      </w:pPr>
    </w:p>
    <w:p w14:paraId="3D751A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MNterminated ::= SEQUENCE {</w:t>
      </w:r>
    </w:p>
    <w:p w14:paraId="507DEB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RequiredInfo-MNterminated-ExtIEs} } </w:t>
      </w:r>
      <w:r w:rsidRPr="00FD0425">
        <w:rPr>
          <w:snapToGrid w:val="0"/>
        </w:rPr>
        <w:tab/>
        <w:t>OPTIONAL,</w:t>
      </w:r>
    </w:p>
    <w:p w14:paraId="09B553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43E5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C8FDCE" w14:textId="77777777" w:rsidR="00527916" w:rsidRPr="00FD0425" w:rsidRDefault="00527916" w:rsidP="00527916">
      <w:pPr>
        <w:pStyle w:val="PL"/>
        <w:rPr>
          <w:snapToGrid w:val="0"/>
        </w:rPr>
      </w:pPr>
    </w:p>
    <w:p w14:paraId="70BD7D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MNterminated-ExtIEs XNAP-PROTOCOL-EXTENSION ::= {</w:t>
      </w:r>
    </w:p>
    <w:p w14:paraId="30785A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434C6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79DD91A" w14:textId="77777777" w:rsidR="00527916" w:rsidRPr="00FD0425" w:rsidRDefault="00527916" w:rsidP="00527916">
      <w:pPr>
        <w:pStyle w:val="PL"/>
      </w:pPr>
    </w:p>
    <w:p w14:paraId="0D9E9D21" w14:textId="77777777" w:rsidR="00527916" w:rsidRPr="00FD0425" w:rsidRDefault="00527916" w:rsidP="00527916">
      <w:pPr>
        <w:pStyle w:val="PL"/>
      </w:pPr>
    </w:p>
    <w:p w14:paraId="18FEB6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EBCAE49" w14:textId="77777777" w:rsidR="00527916" w:rsidRPr="00FD0425" w:rsidRDefault="00527916" w:rsidP="00527916">
      <w:pPr>
        <w:pStyle w:val="PL"/>
      </w:pPr>
      <w:r w:rsidRPr="00FD0425">
        <w:t>--</w:t>
      </w:r>
    </w:p>
    <w:p w14:paraId="277720F4" w14:textId="77777777" w:rsidR="00527916" w:rsidRPr="00FD0425" w:rsidRDefault="00527916" w:rsidP="00527916">
      <w:pPr>
        <w:pStyle w:val="PL"/>
        <w:outlineLvl w:val="5"/>
      </w:pPr>
      <w:r w:rsidRPr="00FD0425">
        <w:t>-- PDU Session Resource Change Confirm Info - MN terminated</w:t>
      </w:r>
    </w:p>
    <w:p w14:paraId="203802FD" w14:textId="77777777" w:rsidR="00527916" w:rsidRPr="00FD0425" w:rsidRDefault="00527916" w:rsidP="00527916">
      <w:pPr>
        <w:pStyle w:val="PL"/>
      </w:pPr>
      <w:r w:rsidRPr="00FD0425">
        <w:t>--</w:t>
      </w:r>
    </w:p>
    <w:p w14:paraId="1FD76F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6D53962" w14:textId="77777777" w:rsidR="00527916" w:rsidRPr="00FD0425" w:rsidRDefault="00527916" w:rsidP="00527916">
      <w:pPr>
        <w:pStyle w:val="PL"/>
        <w:rPr>
          <w:snapToGrid w:val="0"/>
        </w:rPr>
      </w:pPr>
    </w:p>
    <w:p w14:paraId="5D0733B9" w14:textId="77777777" w:rsidR="00527916" w:rsidRPr="00FD0425" w:rsidRDefault="00527916" w:rsidP="00527916">
      <w:pPr>
        <w:pStyle w:val="PL"/>
        <w:rPr>
          <w:snapToGrid w:val="0"/>
        </w:rPr>
      </w:pPr>
    </w:p>
    <w:p w14:paraId="785839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MNterminated ::= SEQUENCE {</w:t>
      </w:r>
    </w:p>
    <w:p w14:paraId="6B97DA3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ConfirmInfo-MNterminated-ExtIEs} } </w:t>
      </w:r>
      <w:r w:rsidRPr="00FD0425">
        <w:rPr>
          <w:snapToGrid w:val="0"/>
        </w:rPr>
        <w:tab/>
        <w:t>OPTIONAL,</w:t>
      </w:r>
    </w:p>
    <w:p w14:paraId="3B9BEE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82B32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2A13A6" w14:textId="77777777" w:rsidR="00527916" w:rsidRPr="00FD0425" w:rsidRDefault="00527916" w:rsidP="00527916">
      <w:pPr>
        <w:pStyle w:val="PL"/>
        <w:rPr>
          <w:snapToGrid w:val="0"/>
        </w:rPr>
      </w:pPr>
    </w:p>
    <w:p w14:paraId="5540A5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MNterminated-ExtIEs XNAP-PROTOCOL-EXTENSION ::= {</w:t>
      </w:r>
    </w:p>
    <w:p w14:paraId="2C1992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1A61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B1E7515" w14:textId="77777777" w:rsidR="00527916" w:rsidRPr="00FD0425" w:rsidRDefault="00527916" w:rsidP="00527916">
      <w:pPr>
        <w:pStyle w:val="PL"/>
      </w:pPr>
    </w:p>
    <w:p w14:paraId="6A7E8C74" w14:textId="77777777" w:rsidR="00527916" w:rsidRPr="00FD0425" w:rsidRDefault="00527916" w:rsidP="00527916">
      <w:pPr>
        <w:pStyle w:val="PL"/>
      </w:pPr>
    </w:p>
    <w:p w14:paraId="13DF38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58A3199" w14:textId="77777777" w:rsidR="00527916" w:rsidRPr="00FD0425" w:rsidRDefault="00527916" w:rsidP="00527916">
      <w:pPr>
        <w:pStyle w:val="PL"/>
      </w:pPr>
      <w:r w:rsidRPr="00FD0425">
        <w:t>--</w:t>
      </w:r>
    </w:p>
    <w:p w14:paraId="519D9E63" w14:textId="77777777" w:rsidR="00527916" w:rsidRPr="00FD0425" w:rsidRDefault="00527916" w:rsidP="00527916">
      <w:pPr>
        <w:pStyle w:val="PL"/>
        <w:outlineLvl w:val="5"/>
      </w:pPr>
      <w:r w:rsidRPr="00FD0425">
        <w:lastRenderedPageBreak/>
        <w:t>-- PDU Session Resource Modification Required Info - SN terminated</w:t>
      </w:r>
    </w:p>
    <w:p w14:paraId="26D213B5" w14:textId="77777777" w:rsidR="00527916" w:rsidRPr="00FD0425" w:rsidRDefault="00527916" w:rsidP="00527916">
      <w:pPr>
        <w:pStyle w:val="PL"/>
      </w:pPr>
      <w:r w:rsidRPr="00FD0425">
        <w:t>--</w:t>
      </w:r>
    </w:p>
    <w:p w14:paraId="644AD5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5DF2CAE" w14:textId="77777777" w:rsidR="00527916" w:rsidRPr="00FD0425" w:rsidRDefault="00527916" w:rsidP="00527916">
      <w:pPr>
        <w:pStyle w:val="PL"/>
        <w:rPr>
          <w:snapToGrid w:val="0"/>
        </w:rPr>
      </w:pPr>
    </w:p>
    <w:p w14:paraId="7DC1D2F1" w14:textId="77777777" w:rsidR="00527916" w:rsidRPr="00FD0425" w:rsidRDefault="00527916" w:rsidP="00527916">
      <w:pPr>
        <w:pStyle w:val="PL"/>
        <w:rPr>
          <w:snapToGrid w:val="0"/>
        </w:rPr>
      </w:pPr>
    </w:p>
    <w:p w14:paraId="0FC66F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RqdInfo-SNterminated ::= SEQUENCE {</w:t>
      </w:r>
    </w:p>
    <w:p w14:paraId="4AB21B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dL-NG-U-TNLatNG-RA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2DD264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ToBeReleas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B7609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  <w:t>OPTIONAL,</w:t>
      </w:r>
    </w:p>
    <w:p w14:paraId="7A5178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Setup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-List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295C4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-List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6994D2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2311F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RqdInfo-SNterminated-ExtIEs} } </w:t>
      </w:r>
      <w:r w:rsidRPr="00FD0425">
        <w:rPr>
          <w:snapToGrid w:val="0"/>
        </w:rPr>
        <w:tab/>
        <w:t>OPTIONAL,</w:t>
      </w:r>
    </w:p>
    <w:p w14:paraId="51894E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B98DD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70D87B" w14:textId="77777777" w:rsidR="00527916" w:rsidRPr="00FD0425" w:rsidRDefault="00527916" w:rsidP="00527916">
      <w:pPr>
        <w:pStyle w:val="PL"/>
        <w:rPr>
          <w:snapToGrid w:val="0"/>
        </w:rPr>
      </w:pPr>
    </w:p>
    <w:p w14:paraId="4E2DBA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RqdInfo-SNterminated-ExtIEs XNAP-PROTOCOL-EXTENSION ::= {</w:t>
      </w:r>
    </w:p>
    <w:p w14:paraId="4B4B51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37C7B6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960CFB" w14:textId="77777777" w:rsidR="00527916" w:rsidRPr="00FD0425" w:rsidRDefault="00527916" w:rsidP="00527916">
      <w:pPr>
        <w:pStyle w:val="PL"/>
      </w:pPr>
    </w:p>
    <w:p w14:paraId="0C7CE3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 ::= SEQUENCE (SIZE(1..maxnoofDRBs)) OF DRBsToBeSetup-List-ModRqd-SNterminated-Item</w:t>
      </w:r>
    </w:p>
    <w:p w14:paraId="2E39622A" w14:textId="77777777" w:rsidR="00527916" w:rsidRPr="00FD0425" w:rsidRDefault="00527916" w:rsidP="00527916">
      <w:pPr>
        <w:pStyle w:val="PL"/>
      </w:pPr>
    </w:p>
    <w:p w14:paraId="6A77A7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-Item ::= SEQUENCE {</w:t>
      </w:r>
    </w:p>
    <w:p w14:paraId="0B72BBB8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4B983C4A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rPr>
          <w:rFonts w:hint="eastAsia"/>
          <w:lang w:eastAsia="zh-CN"/>
        </w:rPr>
        <w:tab/>
      </w:r>
      <w:r w:rsidRPr="00FD0425">
        <w:rPr>
          <w:snapToGrid w:val="0"/>
        </w:rPr>
        <w:t>pDCP-SNLength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A4DB0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UL-PDCP-UP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rPr>
          <w:snapToGrid w:val="0"/>
        </w:rPr>
        <w:t>,</w:t>
      </w:r>
    </w:p>
    <w:p w14:paraId="01766C1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-Qo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LevelQoSParameters,</w:t>
      </w:r>
    </w:p>
    <w:p w14:paraId="371D79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0BA11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D4FE3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CDE77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MappedtoDRB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SetupMappedtoDRB-ModRqd-SNterminated,</w:t>
      </w:r>
    </w:p>
    <w:p w14:paraId="7DA801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rLC-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RLCMode,</w:t>
      </w:r>
    </w:p>
    <w:p w14:paraId="315C73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-List-ModRqd-SNterminated-Item-ExtIEs} } </w:t>
      </w:r>
      <w:r w:rsidRPr="00FD0425">
        <w:rPr>
          <w:snapToGrid w:val="0"/>
        </w:rPr>
        <w:tab/>
        <w:t>OPTIONAL,</w:t>
      </w:r>
    </w:p>
    <w:p w14:paraId="42BE0A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FA12A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4F840A1" w14:textId="77777777" w:rsidR="00527916" w:rsidRPr="00FD0425" w:rsidRDefault="00527916" w:rsidP="00527916">
      <w:pPr>
        <w:pStyle w:val="PL"/>
        <w:rPr>
          <w:snapToGrid w:val="0"/>
        </w:rPr>
      </w:pPr>
    </w:p>
    <w:p w14:paraId="32D430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-Item-ExtIEs XNAP-PROTOCOL-EXTENSION ::= {</w:t>
      </w:r>
    </w:p>
    <w:p w14:paraId="11502B6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4B9D595E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114C2">
        <w:rPr>
          <w:snapToGrid w:val="0"/>
        </w:rPr>
        <w:t>PRESENCE optional}</w:t>
      </w:r>
      <w:r>
        <w:rPr>
          <w:snapToGrid w:val="0"/>
        </w:rPr>
        <w:t>,</w:t>
      </w:r>
    </w:p>
    <w:p w14:paraId="6E7A54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5FFD5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2A2E25E" w14:textId="77777777" w:rsidR="00527916" w:rsidRPr="00FD0425" w:rsidRDefault="00527916" w:rsidP="00527916">
      <w:pPr>
        <w:pStyle w:val="PL"/>
        <w:rPr>
          <w:snapToGrid w:val="0"/>
        </w:rPr>
      </w:pPr>
    </w:p>
    <w:p w14:paraId="5DD2E5A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SetupMappedtoDRB-ModRqd-SNterminated ::= SEQUENCE (SIZE(1..maxnoofQoSFlows)) OF</w:t>
      </w:r>
    </w:p>
    <w:p w14:paraId="7EC0DF4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SetupMappedtoDRB-ModRqd-SNterminated-Item</w:t>
      </w:r>
    </w:p>
    <w:p w14:paraId="4843908C" w14:textId="77777777" w:rsidR="00527916" w:rsidRPr="00FD0425" w:rsidRDefault="00527916" w:rsidP="00527916">
      <w:pPr>
        <w:pStyle w:val="PL"/>
      </w:pPr>
    </w:p>
    <w:p w14:paraId="630D23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SetupMappedtoDRB-ModRqd-SNterminated-Item ::= SEQUENCE {</w:t>
      </w:r>
    </w:p>
    <w:p w14:paraId="0A0C3B4A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24B3E9B" w14:textId="77777777" w:rsidR="00527916" w:rsidRPr="00FD0425" w:rsidRDefault="00527916" w:rsidP="00527916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BAD870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SetupMappedtoDRB-ModRqd-SNterminated-Item-ExtIEs} } </w:t>
      </w:r>
      <w:r w:rsidRPr="00FD0425">
        <w:rPr>
          <w:snapToGrid w:val="0"/>
        </w:rPr>
        <w:tab/>
        <w:t>OPTIONAL,</w:t>
      </w:r>
    </w:p>
    <w:p w14:paraId="7B2276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2728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4FEA96" w14:textId="77777777" w:rsidR="00527916" w:rsidRPr="00FD0425" w:rsidRDefault="00527916" w:rsidP="00527916">
      <w:pPr>
        <w:pStyle w:val="PL"/>
        <w:rPr>
          <w:snapToGrid w:val="0"/>
        </w:rPr>
      </w:pPr>
    </w:p>
    <w:p w14:paraId="1DE734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SetupMappedtoDRB-ModRqd-SNterminated-Item-ExtIEs XNAP-PROTOCOL-EXTENSION ::= {</w:t>
      </w:r>
    </w:p>
    <w:p w14:paraId="49D487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4C20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75B79B" w14:textId="77777777" w:rsidR="00527916" w:rsidRPr="00FD0425" w:rsidRDefault="00527916" w:rsidP="00527916">
      <w:pPr>
        <w:pStyle w:val="PL"/>
        <w:rPr>
          <w:snapToGrid w:val="0"/>
        </w:rPr>
      </w:pPr>
    </w:p>
    <w:p w14:paraId="5711BA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 ::= SEQUENCE (SIZE(1..maxnoofDRBs)) OF DRBsToBeModified-List-ModRqd-SNterminated-Item</w:t>
      </w:r>
    </w:p>
    <w:p w14:paraId="5E252C0F" w14:textId="77777777" w:rsidR="00527916" w:rsidRPr="00FD0425" w:rsidRDefault="00527916" w:rsidP="00527916">
      <w:pPr>
        <w:pStyle w:val="PL"/>
      </w:pPr>
    </w:p>
    <w:p w14:paraId="531820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-Item ::= SEQUENCE {</w:t>
      </w:r>
    </w:p>
    <w:p w14:paraId="5FA79606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3B335B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3C48C4A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dRB-Qo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EAD7E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0E779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B2893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EBAC1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DAC23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qoSFlowsMappedtoDRB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odifiedMappedtoDRB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FDB257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-List-ModRqd-SNterminated-Item-ExtIEs} } </w:t>
      </w:r>
      <w:r w:rsidRPr="00FD0425">
        <w:rPr>
          <w:snapToGrid w:val="0"/>
        </w:rPr>
        <w:tab/>
        <w:t>OPTIONAL,</w:t>
      </w:r>
    </w:p>
    <w:p w14:paraId="65392E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A6CC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F2F4AB" w14:textId="77777777" w:rsidR="00527916" w:rsidRPr="00FD0425" w:rsidRDefault="00527916" w:rsidP="00527916">
      <w:pPr>
        <w:pStyle w:val="PL"/>
        <w:rPr>
          <w:snapToGrid w:val="0"/>
        </w:rPr>
      </w:pPr>
    </w:p>
    <w:p w14:paraId="1DA131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-Item-ExtIEs XNAP-PROTOCOL-EXTENSION ::= {</w:t>
      </w:r>
    </w:p>
    <w:p w14:paraId="4BFB360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F547A4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114C2">
        <w:rPr>
          <w:snapToGrid w:val="0"/>
        </w:rPr>
        <w:t>PRESENCE optional}</w:t>
      </w:r>
      <w:r>
        <w:rPr>
          <w:snapToGrid w:val="0"/>
        </w:rPr>
        <w:t>,</w:t>
      </w:r>
    </w:p>
    <w:p w14:paraId="66E366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CE900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CAF603" w14:textId="77777777" w:rsidR="00527916" w:rsidRPr="00FD0425" w:rsidRDefault="00527916" w:rsidP="00527916">
      <w:pPr>
        <w:pStyle w:val="PL"/>
        <w:rPr>
          <w:snapToGrid w:val="0"/>
        </w:rPr>
      </w:pPr>
    </w:p>
    <w:p w14:paraId="724CA7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odifiedMappedtoDRB-ModRqd-SNterminated ::= SEQUENCE (SIZE(1..maxnoofQoSFlows)) OF</w:t>
      </w:r>
    </w:p>
    <w:p w14:paraId="01CD839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ModifiedMappedtoDRB-ModRqd-SNterminated-Item</w:t>
      </w:r>
    </w:p>
    <w:p w14:paraId="443D1855" w14:textId="77777777" w:rsidR="00527916" w:rsidRPr="00FD0425" w:rsidRDefault="00527916" w:rsidP="00527916">
      <w:pPr>
        <w:pStyle w:val="PL"/>
      </w:pPr>
    </w:p>
    <w:p w14:paraId="76DB59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odifiedMappedtoDRB-ModRqd-SNterminated-Item ::= SEQUENCE {</w:t>
      </w:r>
    </w:p>
    <w:p w14:paraId="580E5E82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3A4C7991" w14:textId="77777777" w:rsidR="00527916" w:rsidRPr="00FD0425" w:rsidRDefault="00527916" w:rsidP="00527916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2E08F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ModifiedMappedtoDRB-ModRqd-SNterminated-Item-ExtIEs} } </w:t>
      </w:r>
      <w:r w:rsidRPr="00FD0425">
        <w:rPr>
          <w:snapToGrid w:val="0"/>
        </w:rPr>
        <w:tab/>
        <w:t>OPTIONAL,</w:t>
      </w:r>
    </w:p>
    <w:p w14:paraId="1BEB74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DDA6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57CB32" w14:textId="77777777" w:rsidR="00527916" w:rsidRPr="00FD0425" w:rsidRDefault="00527916" w:rsidP="00527916">
      <w:pPr>
        <w:pStyle w:val="PL"/>
        <w:rPr>
          <w:snapToGrid w:val="0"/>
        </w:rPr>
      </w:pPr>
    </w:p>
    <w:p w14:paraId="4F1B25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ModifiedMappedtoDRB-ModRqd-SNterminated-Item-ExtIEs XNAP-PROTOCOL-EXTENSION ::= {</w:t>
      </w:r>
    </w:p>
    <w:p w14:paraId="5F7ED9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07CC2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D2E61F0" w14:textId="77777777" w:rsidR="00527916" w:rsidRPr="00FD0425" w:rsidRDefault="00527916" w:rsidP="00527916">
      <w:pPr>
        <w:pStyle w:val="PL"/>
        <w:rPr>
          <w:snapToGrid w:val="0"/>
        </w:rPr>
      </w:pPr>
    </w:p>
    <w:p w14:paraId="27702AE0" w14:textId="77777777" w:rsidR="00527916" w:rsidRPr="00FD0425" w:rsidRDefault="00527916" w:rsidP="00527916">
      <w:pPr>
        <w:pStyle w:val="PL"/>
      </w:pPr>
    </w:p>
    <w:p w14:paraId="1529A2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948FB46" w14:textId="77777777" w:rsidR="00527916" w:rsidRPr="00FD0425" w:rsidRDefault="00527916" w:rsidP="00527916">
      <w:pPr>
        <w:pStyle w:val="PL"/>
      </w:pPr>
      <w:r w:rsidRPr="00FD0425">
        <w:t>--</w:t>
      </w:r>
    </w:p>
    <w:p w14:paraId="7FDC97CC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Confirm Info - SN terminated</w:t>
      </w:r>
    </w:p>
    <w:p w14:paraId="4CB8788D" w14:textId="77777777" w:rsidR="00527916" w:rsidRPr="00FD0425" w:rsidRDefault="00527916" w:rsidP="00527916">
      <w:pPr>
        <w:pStyle w:val="PL"/>
      </w:pPr>
      <w:r w:rsidRPr="00FD0425">
        <w:t>--</w:t>
      </w:r>
    </w:p>
    <w:p w14:paraId="5BF594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74B5C27" w14:textId="77777777" w:rsidR="00527916" w:rsidRPr="00FD0425" w:rsidRDefault="00527916" w:rsidP="00527916">
      <w:pPr>
        <w:pStyle w:val="PL"/>
        <w:rPr>
          <w:snapToGrid w:val="0"/>
        </w:rPr>
      </w:pPr>
    </w:p>
    <w:p w14:paraId="211B4678" w14:textId="77777777" w:rsidR="00527916" w:rsidRPr="00FD0425" w:rsidRDefault="00527916" w:rsidP="00527916">
      <w:pPr>
        <w:pStyle w:val="PL"/>
        <w:rPr>
          <w:snapToGrid w:val="0"/>
        </w:rPr>
      </w:pPr>
    </w:p>
    <w:p w14:paraId="2E6B3E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SNterminated ::= SEQUENCE {</w:t>
      </w:r>
    </w:p>
    <w:p w14:paraId="634ED3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L-NG-U-TNLatUPF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620BF9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Confirm-SNterminated,</w:t>
      </w:r>
    </w:p>
    <w:p w14:paraId="005D37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dRBsNotAdmittedSetupMod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3322DB5" w14:textId="77777777" w:rsidR="00527916" w:rsidRPr="00FD0425" w:rsidRDefault="00527916" w:rsidP="00527916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7102C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ConfirmInfo-SNterminated-ExtIEs} } </w:t>
      </w:r>
      <w:r w:rsidRPr="00FD0425">
        <w:rPr>
          <w:snapToGrid w:val="0"/>
        </w:rPr>
        <w:tab/>
        <w:t>OPTIONAL,</w:t>
      </w:r>
    </w:p>
    <w:p w14:paraId="1291D2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47EAA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0132B6" w14:textId="77777777" w:rsidR="00527916" w:rsidRPr="00FD0425" w:rsidRDefault="00527916" w:rsidP="00527916">
      <w:pPr>
        <w:pStyle w:val="PL"/>
        <w:rPr>
          <w:snapToGrid w:val="0"/>
        </w:rPr>
      </w:pPr>
    </w:p>
    <w:p w14:paraId="1A031E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SNterminated-ExtIEs XNAP-PROTOCOL-EXTENSION ::= {</w:t>
      </w:r>
    </w:p>
    <w:p w14:paraId="04B018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,</w:t>
      </w:r>
    </w:p>
    <w:p w14:paraId="72B9C2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75BF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F3BA21C" w14:textId="77777777" w:rsidR="00527916" w:rsidRPr="00FD0425" w:rsidRDefault="00527916" w:rsidP="00527916">
      <w:pPr>
        <w:pStyle w:val="PL"/>
      </w:pPr>
    </w:p>
    <w:p w14:paraId="3DC6FD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DRBsAdmittedList-ModConfirm-SNterminated ::= SEQUENCE (SIZE(1..maxnoofDRBs)) OF </w:t>
      </w:r>
    </w:p>
    <w:p w14:paraId="15E54B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Confirm-SNterminated-Item</w:t>
      </w:r>
    </w:p>
    <w:p w14:paraId="187D58AA" w14:textId="77777777" w:rsidR="00527916" w:rsidRPr="00FD0425" w:rsidRDefault="00527916" w:rsidP="00527916">
      <w:pPr>
        <w:pStyle w:val="PL"/>
      </w:pPr>
    </w:p>
    <w:p w14:paraId="1BBF3FE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ModConfirm-SNterminated-Item ::= SEQUENCE {</w:t>
      </w:r>
    </w:p>
    <w:p w14:paraId="1303926F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0B1556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DL-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Parameter</w:t>
      </w:r>
      <w:r w:rsidRPr="00FD0425">
        <w:rPr>
          <w:snapToGrid w:val="0"/>
        </w:rPr>
        <w:t>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4C935D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MN-DL-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C8858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5A688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ModConfirm-SNterminated-Item-ExtIEs} } </w:t>
      </w:r>
      <w:r w:rsidRPr="00FD0425">
        <w:rPr>
          <w:snapToGrid w:val="0"/>
        </w:rPr>
        <w:tab/>
        <w:t>OPTIONAL,</w:t>
      </w:r>
    </w:p>
    <w:p w14:paraId="00C5A2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8E837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B75F30" w14:textId="77777777" w:rsidR="00527916" w:rsidRPr="00FD0425" w:rsidRDefault="00527916" w:rsidP="00527916">
      <w:pPr>
        <w:pStyle w:val="PL"/>
        <w:rPr>
          <w:snapToGrid w:val="0"/>
        </w:rPr>
      </w:pPr>
    </w:p>
    <w:p w14:paraId="78CB87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AdmittedList-ModConfirm-SNterminated-Item-ExtIEs XNAP-PROTOCOL-EXTENSION ::= {</w:t>
      </w:r>
    </w:p>
    <w:p w14:paraId="332116D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177647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9DA8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64D2F9" w14:textId="77777777" w:rsidR="00527916" w:rsidRPr="00FD0425" w:rsidRDefault="00527916" w:rsidP="00527916">
      <w:pPr>
        <w:pStyle w:val="PL"/>
        <w:rPr>
          <w:snapToGrid w:val="0"/>
        </w:rPr>
      </w:pPr>
    </w:p>
    <w:p w14:paraId="0CFE7161" w14:textId="77777777" w:rsidR="00527916" w:rsidRPr="00FD0425" w:rsidRDefault="00527916" w:rsidP="00527916">
      <w:pPr>
        <w:pStyle w:val="PL"/>
        <w:rPr>
          <w:snapToGrid w:val="0"/>
        </w:rPr>
      </w:pPr>
    </w:p>
    <w:p w14:paraId="18503E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973D6CF" w14:textId="77777777" w:rsidR="00527916" w:rsidRPr="00FD0425" w:rsidRDefault="00527916" w:rsidP="00527916">
      <w:pPr>
        <w:pStyle w:val="PL"/>
      </w:pPr>
      <w:r w:rsidRPr="00FD0425">
        <w:t>--</w:t>
      </w:r>
    </w:p>
    <w:p w14:paraId="4C04A92D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Required Info - MN terminated</w:t>
      </w:r>
    </w:p>
    <w:p w14:paraId="69DB055A" w14:textId="77777777" w:rsidR="00527916" w:rsidRPr="00FD0425" w:rsidRDefault="00527916" w:rsidP="00527916">
      <w:pPr>
        <w:pStyle w:val="PL"/>
      </w:pPr>
      <w:r w:rsidRPr="00FD0425">
        <w:t>--</w:t>
      </w:r>
    </w:p>
    <w:p w14:paraId="12693E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7CDDA4" w14:textId="77777777" w:rsidR="00527916" w:rsidRPr="00FD0425" w:rsidRDefault="00527916" w:rsidP="00527916">
      <w:pPr>
        <w:pStyle w:val="PL"/>
        <w:rPr>
          <w:snapToGrid w:val="0"/>
        </w:rPr>
      </w:pPr>
    </w:p>
    <w:p w14:paraId="534FD3A3" w14:textId="77777777" w:rsidR="00527916" w:rsidRPr="00FD0425" w:rsidRDefault="00527916" w:rsidP="00527916">
      <w:pPr>
        <w:pStyle w:val="PL"/>
        <w:rPr>
          <w:snapToGrid w:val="0"/>
        </w:rPr>
      </w:pPr>
    </w:p>
    <w:p w14:paraId="387706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RqdInfo-MNterminated ::= SEQUENCE {</w:t>
      </w:r>
    </w:p>
    <w:p w14:paraId="4932173E" w14:textId="77777777" w:rsidR="00527916" w:rsidRPr="00FD0425" w:rsidRDefault="00527916" w:rsidP="00527916">
      <w:pPr>
        <w:pStyle w:val="PL"/>
        <w:tabs>
          <w:tab w:val="clear" w:pos="7680"/>
          <w:tab w:val="left" w:pos="7513"/>
        </w:tabs>
        <w:rPr>
          <w:lang w:eastAsia="zh-CN"/>
        </w:rPr>
      </w:pPr>
      <w:r w:rsidRPr="00FD0425">
        <w:rPr>
          <w:lang w:eastAsia="zh-CN"/>
        </w:rPr>
        <w:tab/>
      </w:r>
      <w:r w:rsidRPr="00FD0425">
        <w:rPr>
          <w:snapToGrid w:val="0"/>
        </w:rPr>
        <w:t>dRBsToBe</w:t>
      </w:r>
      <w:r w:rsidRPr="00FD0425">
        <w:rPr>
          <w:snapToGrid w:val="0"/>
          <w:lang w:eastAsia="zh-CN"/>
        </w:rPr>
        <w:t>Modifie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OPTIONAL,</w:t>
      </w:r>
    </w:p>
    <w:p w14:paraId="21B292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AB562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RqdInfo-MNterminated-ExtIEs} } </w:t>
      </w:r>
      <w:r w:rsidRPr="00FD0425">
        <w:rPr>
          <w:snapToGrid w:val="0"/>
        </w:rPr>
        <w:tab/>
        <w:t>OPTIONAL,</w:t>
      </w:r>
    </w:p>
    <w:p w14:paraId="7BA257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0684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269944" w14:textId="77777777" w:rsidR="00527916" w:rsidRPr="00FD0425" w:rsidRDefault="00527916" w:rsidP="00527916">
      <w:pPr>
        <w:pStyle w:val="PL"/>
        <w:rPr>
          <w:snapToGrid w:val="0"/>
        </w:rPr>
      </w:pPr>
    </w:p>
    <w:p w14:paraId="12D2BA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RqdInfo-MNterminated-ExtIEs XNAP-PROTOCOL-EXTENSION ::= {</w:t>
      </w:r>
    </w:p>
    <w:p w14:paraId="3952DA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9056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427EB3" w14:textId="77777777" w:rsidR="00527916" w:rsidRPr="00FD0425" w:rsidRDefault="00527916" w:rsidP="00527916">
      <w:pPr>
        <w:pStyle w:val="PL"/>
        <w:rPr>
          <w:snapToGrid w:val="0"/>
        </w:rPr>
      </w:pPr>
    </w:p>
    <w:p w14:paraId="68037F87" w14:textId="77777777" w:rsidR="00527916" w:rsidRPr="00FD0425" w:rsidRDefault="00527916" w:rsidP="00527916">
      <w:pPr>
        <w:pStyle w:val="PL"/>
        <w:rPr>
          <w:snapToGrid w:val="0"/>
        </w:rPr>
      </w:pPr>
    </w:p>
    <w:p w14:paraId="69404A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 ::= SEQUENCE (SIZE(1..maxnoofDRBs)) OF 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</w:t>
      </w:r>
    </w:p>
    <w:p w14:paraId="62758AB3" w14:textId="77777777" w:rsidR="00527916" w:rsidRPr="00FD0425" w:rsidRDefault="00527916" w:rsidP="00527916">
      <w:pPr>
        <w:pStyle w:val="PL"/>
      </w:pPr>
    </w:p>
    <w:p w14:paraId="5256DC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 ::= SEQUENCE {</w:t>
      </w:r>
    </w:p>
    <w:p w14:paraId="694A954C" w14:textId="77777777" w:rsidR="00527916" w:rsidRPr="00FD0425" w:rsidRDefault="00527916" w:rsidP="00527916">
      <w:pPr>
        <w:pStyle w:val="PL"/>
      </w:pPr>
      <w:r w:rsidRPr="00FD0425">
        <w:lastRenderedPageBreak/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6D4E7FB7" w14:textId="77777777" w:rsidR="00527916" w:rsidRPr="00FD0425" w:rsidRDefault="00527916" w:rsidP="00527916">
      <w:pPr>
        <w:pStyle w:val="PL"/>
        <w:tabs>
          <w:tab w:val="clear" w:pos="6912"/>
          <w:tab w:val="left" w:pos="6835"/>
        </w:tabs>
        <w:rPr>
          <w:snapToGrid w:val="0"/>
        </w:rPr>
      </w:pPr>
      <w:r w:rsidRPr="00FD0425">
        <w:rPr>
          <w:snapToGrid w:val="0"/>
        </w:rPr>
        <w:tab/>
        <w:t>sN-DL-S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rPr>
          <w:snapToGrid w:val="0"/>
        </w:rPr>
        <w:t>,</w:t>
      </w:r>
    </w:p>
    <w:p w14:paraId="77867A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-SN-DL-S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7D0443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lC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LC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OPTIONAL</w:t>
      </w:r>
      <w:r w:rsidRPr="00FD0425">
        <w:rPr>
          <w:snapToGrid w:val="0"/>
        </w:rPr>
        <w:t>,</w:t>
      </w:r>
    </w:p>
    <w:p w14:paraId="27A8C5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lc-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RLC-Statu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snapToGrid w:val="0"/>
        </w:rPr>
        <w:t>,</w:t>
      </w:r>
    </w:p>
    <w:p w14:paraId="10B4EB2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-ExtIEs} } OPTIONAL,</w:t>
      </w:r>
    </w:p>
    <w:p w14:paraId="07ADCE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C85E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ED0114" w14:textId="77777777" w:rsidR="00527916" w:rsidRPr="00FD0425" w:rsidRDefault="00527916" w:rsidP="00527916">
      <w:pPr>
        <w:pStyle w:val="PL"/>
        <w:rPr>
          <w:snapToGrid w:val="0"/>
        </w:rPr>
      </w:pPr>
    </w:p>
    <w:p w14:paraId="154F5B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-ExtIEs XNAP-PROTOCOL-EXTENSION ::= {</w:t>
      </w:r>
    </w:p>
    <w:p w14:paraId="2078BAE5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52A6A8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9271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3154C71" w14:textId="77777777" w:rsidR="00527916" w:rsidRPr="00FD0425" w:rsidRDefault="00527916" w:rsidP="00527916">
      <w:pPr>
        <w:pStyle w:val="PL"/>
      </w:pPr>
    </w:p>
    <w:p w14:paraId="53226497" w14:textId="77777777" w:rsidR="00527916" w:rsidRPr="00FD0425" w:rsidRDefault="00527916" w:rsidP="00527916">
      <w:pPr>
        <w:pStyle w:val="PL"/>
        <w:rPr>
          <w:snapToGrid w:val="0"/>
        </w:rPr>
      </w:pPr>
    </w:p>
    <w:p w14:paraId="6979D1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1547055" w14:textId="77777777" w:rsidR="00527916" w:rsidRPr="00FD0425" w:rsidRDefault="00527916" w:rsidP="00527916">
      <w:pPr>
        <w:pStyle w:val="PL"/>
      </w:pPr>
      <w:r w:rsidRPr="00FD0425">
        <w:t>--</w:t>
      </w:r>
    </w:p>
    <w:p w14:paraId="1F66133F" w14:textId="77777777" w:rsidR="00527916" w:rsidRPr="00FD0425" w:rsidRDefault="00527916" w:rsidP="00527916">
      <w:pPr>
        <w:pStyle w:val="PL"/>
        <w:outlineLvl w:val="5"/>
      </w:pPr>
      <w:r w:rsidRPr="00FD0425">
        <w:t>-- PDU Session Resource Modification Confirm Info - MN terminated</w:t>
      </w:r>
    </w:p>
    <w:p w14:paraId="29FD0B5E" w14:textId="77777777" w:rsidR="00527916" w:rsidRPr="00FD0425" w:rsidRDefault="00527916" w:rsidP="00527916">
      <w:pPr>
        <w:pStyle w:val="PL"/>
      </w:pPr>
      <w:r w:rsidRPr="00FD0425">
        <w:t>--</w:t>
      </w:r>
    </w:p>
    <w:p w14:paraId="6BA9CBF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C025E0A" w14:textId="77777777" w:rsidR="00527916" w:rsidRPr="00FD0425" w:rsidRDefault="00527916" w:rsidP="00527916">
      <w:pPr>
        <w:pStyle w:val="PL"/>
        <w:rPr>
          <w:snapToGrid w:val="0"/>
        </w:rPr>
      </w:pPr>
    </w:p>
    <w:p w14:paraId="31DE9ABF" w14:textId="77777777" w:rsidR="00527916" w:rsidRPr="00FD0425" w:rsidRDefault="00527916" w:rsidP="00527916">
      <w:pPr>
        <w:pStyle w:val="PL"/>
        <w:rPr>
          <w:snapToGrid w:val="0"/>
        </w:rPr>
      </w:pPr>
    </w:p>
    <w:p w14:paraId="43E367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MNterminated ::= SEQUENCE {</w:t>
      </w:r>
    </w:p>
    <w:p w14:paraId="060B67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ConfirmInfo-MNterminated-ExtIEs} } </w:t>
      </w:r>
      <w:r w:rsidRPr="00FD0425">
        <w:rPr>
          <w:snapToGrid w:val="0"/>
        </w:rPr>
        <w:tab/>
        <w:t>OPTIONAL,</w:t>
      </w:r>
    </w:p>
    <w:p w14:paraId="7E9FB4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E29A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3ACD56" w14:textId="77777777" w:rsidR="00527916" w:rsidRPr="00FD0425" w:rsidRDefault="00527916" w:rsidP="00527916">
      <w:pPr>
        <w:pStyle w:val="PL"/>
        <w:rPr>
          <w:snapToGrid w:val="0"/>
        </w:rPr>
      </w:pPr>
    </w:p>
    <w:p w14:paraId="41E446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MNterminated-ExtIEs XNAP-PROTOCOL-EXTENSION ::= {</w:t>
      </w:r>
    </w:p>
    <w:p w14:paraId="6D6599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BE72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490D9B" w14:textId="77777777" w:rsidR="00527916" w:rsidRPr="00FD0425" w:rsidRDefault="00527916" w:rsidP="00527916">
      <w:pPr>
        <w:pStyle w:val="PL"/>
      </w:pPr>
    </w:p>
    <w:p w14:paraId="139BC941" w14:textId="77777777" w:rsidR="00527916" w:rsidRPr="00FD0425" w:rsidRDefault="00527916" w:rsidP="00527916">
      <w:pPr>
        <w:pStyle w:val="PL"/>
        <w:rPr>
          <w:snapToGrid w:val="0"/>
        </w:rPr>
      </w:pPr>
    </w:p>
    <w:p w14:paraId="5A8483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AA2B66" w14:textId="77777777" w:rsidR="00527916" w:rsidRPr="00FD0425" w:rsidRDefault="00527916" w:rsidP="00527916">
      <w:pPr>
        <w:pStyle w:val="PL"/>
      </w:pPr>
      <w:r w:rsidRPr="00FD0425">
        <w:t>--</w:t>
      </w:r>
    </w:p>
    <w:p w14:paraId="234FA2CD" w14:textId="77777777" w:rsidR="00527916" w:rsidRPr="00FD0425" w:rsidRDefault="00527916" w:rsidP="00527916">
      <w:pPr>
        <w:pStyle w:val="PL"/>
      </w:pPr>
      <w:r w:rsidRPr="00FD0425">
        <w:t>-- PDU Session Resource Setup Complete Info - SN terminated</w:t>
      </w:r>
    </w:p>
    <w:p w14:paraId="41255589" w14:textId="77777777" w:rsidR="00527916" w:rsidRPr="00FD0425" w:rsidRDefault="00527916" w:rsidP="00527916">
      <w:pPr>
        <w:pStyle w:val="PL"/>
      </w:pPr>
      <w:r w:rsidRPr="00FD0425">
        <w:t>--</w:t>
      </w:r>
    </w:p>
    <w:p w14:paraId="504F32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93FE8EE" w14:textId="77777777" w:rsidR="00527916" w:rsidRPr="00FD0425" w:rsidRDefault="00527916" w:rsidP="00527916">
      <w:pPr>
        <w:pStyle w:val="PL"/>
        <w:rPr>
          <w:snapToGrid w:val="0"/>
        </w:rPr>
      </w:pPr>
    </w:p>
    <w:p w14:paraId="73D79B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BearerSetupCompleteInfo-SNterminated ::= SEQUENCE {</w:t>
      </w:r>
    </w:p>
    <w:p w14:paraId="31762BD6" w14:textId="77777777" w:rsidR="00527916" w:rsidRPr="00FD0425" w:rsidRDefault="00527916" w:rsidP="00527916">
      <w:pPr>
        <w:pStyle w:val="PL"/>
      </w:pPr>
      <w:r w:rsidRPr="00FD0425">
        <w:tab/>
        <w:t xml:space="preserve">dRBsToBeSetupList </w:t>
      </w:r>
      <w:r w:rsidRPr="00FD0425">
        <w:tab/>
      </w:r>
      <w:r w:rsidRPr="00FD0425">
        <w:tab/>
      </w:r>
      <w:r w:rsidRPr="00FD0425">
        <w:tab/>
        <w:t>SEQUENCE (SIZE(1..maxnoofDRBs)) OF DRBsToBeSetupList-BearerSetupComplete-SNterminated-Item,</w:t>
      </w:r>
    </w:p>
    <w:p w14:paraId="1D7C87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BearerSetupCompleteInfo-SNterminated-ExtIEs} } </w:t>
      </w:r>
      <w:r w:rsidRPr="00FD0425">
        <w:rPr>
          <w:snapToGrid w:val="0"/>
        </w:rPr>
        <w:tab/>
        <w:t>OPTIONAL,</w:t>
      </w:r>
    </w:p>
    <w:p w14:paraId="4D6A4C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17D1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C2D066" w14:textId="77777777" w:rsidR="00527916" w:rsidRPr="00FD0425" w:rsidRDefault="00527916" w:rsidP="00527916">
      <w:pPr>
        <w:pStyle w:val="PL"/>
        <w:rPr>
          <w:snapToGrid w:val="0"/>
        </w:rPr>
      </w:pPr>
    </w:p>
    <w:p w14:paraId="5AC1BE9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BearerSetupCompleteInfo-SNterminated-ExtIEs XNAP-PROTOCOL-EXTENSION ::= {</w:t>
      </w:r>
    </w:p>
    <w:p w14:paraId="55B94F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3312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697E23" w14:textId="77777777" w:rsidR="00527916" w:rsidRPr="00FD0425" w:rsidRDefault="00527916" w:rsidP="00527916">
      <w:pPr>
        <w:pStyle w:val="PL"/>
        <w:rPr>
          <w:snapToGrid w:val="0"/>
        </w:rPr>
      </w:pPr>
    </w:p>
    <w:p w14:paraId="6D18EA77" w14:textId="77777777" w:rsidR="00527916" w:rsidRPr="00FD0425" w:rsidRDefault="00527916" w:rsidP="00527916">
      <w:pPr>
        <w:pStyle w:val="PL"/>
      </w:pPr>
      <w:r w:rsidRPr="00FD0425">
        <w:t>DRBsToBeSetupList-BearerSetupComplete-SNterminated-Item ::= SEQUENCE {</w:t>
      </w:r>
    </w:p>
    <w:p w14:paraId="6FE7CAB1" w14:textId="77777777" w:rsidR="00527916" w:rsidRPr="00FD0425" w:rsidRDefault="00527916" w:rsidP="00527916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2A57E5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N-Xn-U-TNLInfoatM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PTransportLayerInformation</w:t>
      </w:r>
      <w:r w:rsidRPr="00FD0425">
        <w:rPr>
          <w:snapToGrid w:val="0"/>
        </w:rPr>
        <w:t>,</w:t>
      </w:r>
    </w:p>
    <w:p w14:paraId="08FB349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DRBsToBeSetupList-BearerSetupComplete-S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281C30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6C8E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BAAA43E" w14:textId="77777777" w:rsidR="00527916" w:rsidRPr="00FD0425" w:rsidRDefault="00527916" w:rsidP="00527916">
      <w:pPr>
        <w:pStyle w:val="PL"/>
        <w:rPr>
          <w:snapToGrid w:val="0"/>
        </w:rPr>
      </w:pPr>
    </w:p>
    <w:p w14:paraId="6C6BC2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DRBsToBeSetupList-BearerSetupComplete-SNterminated-Item</w:t>
      </w:r>
      <w:r w:rsidRPr="00FD0425">
        <w:rPr>
          <w:snapToGrid w:val="0"/>
        </w:rPr>
        <w:t>-ExtIEs XNAP-PROTOCOL-EXTENSION ::= {</w:t>
      </w:r>
    </w:p>
    <w:p w14:paraId="7D0248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{ID id-Secondary-MN-Xn-U-TNLInfoatM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UPTransportLaye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,</w:t>
      </w:r>
    </w:p>
    <w:p w14:paraId="5BA9BC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9B837D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B437B77" w14:textId="77777777" w:rsidR="00527916" w:rsidRPr="00FD0425" w:rsidRDefault="00527916" w:rsidP="00527916">
      <w:pPr>
        <w:pStyle w:val="PL"/>
        <w:rPr>
          <w:snapToGrid w:val="0"/>
        </w:rPr>
      </w:pPr>
    </w:p>
    <w:p w14:paraId="76E452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04A7D9C" w14:textId="77777777" w:rsidR="00527916" w:rsidRPr="00FD0425" w:rsidRDefault="00527916" w:rsidP="00527916">
      <w:pPr>
        <w:pStyle w:val="PL"/>
      </w:pPr>
      <w:r w:rsidRPr="00FD0425">
        <w:t>--</w:t>
      </w:r>
    </w:p>
    <w:p w14:paraId="34C1A768" w14:textId="77777777" w:rsidR="00527916" w:rsidRPr="00FD0425" w:rsidRDefault="00527916" w:rsidP="00527916">
      <w:pPr>
        <w:pStyle w:val="PL"/>
        <w:outlineLvl w:val="4"/>
      </w:pPr>
      <w:r w:rsidRPr="00FD0425">
        <w:t>-- PDU Session related message level IEs END</w:t>
      </w:r>
    </w:p>
    <w:p w14:paraId="0440238A" w14:textId="77777777" w:rsidR="00527916" w:rsidRPr="00FD0425" w:rsidRDefault="00527916" w:rsidP="00527916">
      <w:pPr>
        <w:pStyle w:val="PL"/>
      </w:pPr>
      <w:r w:rsidRPr="00FD0425">
        <w:t>--</w:t>
      </w:r>
    </w:p>
    <w:p w14:paraId="2BA028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A2D0FB4" w14:textId="77777777" w:rsidR="00527916" w:rsidRPr="00FD0425" w:rsidRDefault="00527916" w:rsidP="00527916">
      <w:pPr>
        <w:pStyle w:val="PL"/>
        <w:rPr>
          <w:snapToGrid w:val="0"/>
        </w:rPr>
      </w:pPr>
    </w:p>
    <w:p w14:paraId="6DC040D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List ::= SEQUENCE (SIZE(1..maxnoofPDUSessions)) OF PDUSessionResourceSecondaryRATUsageItem</w:t>
      </w:r>
    </w:p>
    <w:p w14:paraId="0384206C" w14:textId="77777777" w:rsidR="00527916" w:rsidRPr="00FD0425" w:rsidRDefault="00527916" w:rsidP="00527916">
      <w:pPr>
        <w:pStyle w:val="PL"/>
        <w:rPr>
          <w:snapToGrid w:val="0"/>
        </w:rPr>
      </w:pPr>
    </w:p>
    <w:p w14:paraId="7EDC78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Item ::= SEQUENCE {</w:t>
      </w:r>
    </w:p>
    <w:p w14:paraId="6AFCE3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-ID,</w:t>
      </w:r>
    </w:p>
    <w:p w14:paraId="02BFA3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aryRATUsage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condaryRATUsageInformation,</w:t>
      </w:r>
    </w:p>
    <w:p w14:paraId="0CE5DC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econdaryRATUsageItem-ExtIEs} }</w:t>
      </w:r>
      <w:r w:rsidRPr="00FD0425">
        <w:rPr>
          <w:snapToGrid w:val="0"/>
        </w:rPr>
        <w:tab/>
        <w:t>OPTIONAL,</w:t>
      </w:r>
    </w:p>
    <w:p w14:paraId="694C2B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2529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4B19E" w14:textId="77777777" w:rsidR="00527916" w:rsidRPr="00FD0425" w:rsidRDefault="00527916" w:rsidP="00527916">
      <w:pPr>
        <w:pStyle w:val="PL"/>
        <w:rPr>
          <w:snapToGrid w:val="0"/>
        </w:rPr>
      </w:pPr>
    </w:p>
    <w:p w14:paraId="0ADEF7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Item-ExtIEs XNAP-PROTOCOL-EXTENSION ::= {</w:t>
      </w:r>
    </w:p>
    <w:p w14:paraId="26CADD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F8FCC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926C13" w14:textId="77777777" w:rsidR="00527916" w:rsidRPr="00FD0425" w:rsidRDefault="00527916" w:rsidP="00527916">
      <w:pPr>
        <w:pStyle w:val="PL"/>
        <w:rPr>
          <w:snapToGrid w:val="0"/>
        </w:rPr>
      </w:pPr>
    </w:p>
    <w:p w14:paraId="3E48FE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UsageReport ::= SEQUENCE {</w:t>
      </w:r>
    </w:p>
    <w:p w14:paraId="116005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T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nr, eutra, ...</w:t>
      </w:r>
      <w:r w:rsidRPr="00F26C0D">
        <w:rPr>
          <w:snapToGrid w:val="0"/>
        </w:rPr>
        <w:t>, nr-unlicensed, e-utra-unlicensed</w:t>
      </w:r>
      <w:r w:rsidRPr="00FD0425">
        <w:rPr>
          <w:snapToGrid w:val="0"/>
        </w:rPr>
        <w:t>},</w:t>
      </w:r>
    </w:p>
    <w:p w14:paraId="2BB260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DUSessionTimedReport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VolumeTimedReportList,</w:t>
      </w:r>
    </w:p>
    <w:p w14:paraId="753710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UsageReport-ExtIEs} } OPTIONAL,</w:t>
      </w:r>
    </w:p>
    <w:p w14:paraId="5C80DB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...</w:t>
      </w:r>
    </w:p>
    <w:p w14:paraId="566E2D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E699B3" w14:textId="77777777" w:rsidR="00527916" w:rsidRPr="00FD0425" w:rsidRDefault="00527916" w:rsidP="00527916">
      <w:pPr>
        <w:pStyle w:val="PL"/>
        <w:rPr>
          <w:snapToGrid w:val="0"/>
        </w:rPr>
      </w:pPr>
    </w:p>
    <w:p w14:paraId="38A345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DUSessionUsageReport-ExtIEs XNAP-PROTOCOL-EXTENSION ::= {</w:t>
      </w:r>
    </w:p>
    <w:p w14:paraId="6AB26CD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06D8B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3B49F13" w14:textId="77777777" w:rsidR="00527916" w:rsidRPr="00FD0425" w:rsidRDefault="00527916" w:rsidP="00527916">
      <w:pPr>
        <w:pStyle w:val="PL"/>
        <w:rPr>
          <w:snapToGrid w:val="0"/>
        </w:rPr>
      </w:pPr>
    </w:p>
    <w:p w14:paraId="53477764" w14:textId="77777777" w:rsidR="00527916" w:rsidRPr="00FD0425" w:rsidRDefault="00527916" w:rsidP="00527916">
      <w:pPr>
        <w:pStyle w:val="PL"/>
      </w:pPr>
      <w:r w:rsidRPr="00FD0425">
        <w:t>PDUSessionType</w:t>
      </w:r>
      <w:bookmarkEnd w:id="235"/>
      <w:r w:rsidRPr="00FD0425">
        <w:t xml:space="preserve"> ::= ENUMERATED {ipv4, ipv6, ipv4v6, ethernet, unstructured, ...}</w:t>
      </w:r>
    </w:p>
    <w:p w14:paraId="77BC08D9" w14:textId="77777777" w:rsidR="00527916" w:rsidRPr="00FD0425" w:rsidRDefault="00527916" w:rsidP="00527916">
      <w:pPr>
        <w:pStyle w:val="PL"/>
      </w:pPr>
    </w:p>
    <w:p w14:paraId="03AC5EA7" w14:textId="77777777" w:rsidR="00527916" w:rsidRPr="00FD0425" w:rsidRDefault="00527916" w:rsidP="00527916">
      <w:pPr>
        <w:pStyle w:val="PL"/>
      </w:pPr>
      <w:bookmarkStart w:id="237" w:name="_Hlk513550486"/>
      <w:r w:rsidRPr="00FD0425">
        <w:t>PDUSession-ID</w:t>
      </w:r>
      <w:bookmarkEnd w:id="237"/>
      <w:r w:rsidRPr="00FD0425">
        <w:tab/>
        <w:t>::= INTEGER (0..255)</w:t>
      </w:r>
    </w:p>
    <w:p w14:paraId="06B7DCDA" w14:textId="77777777" w:rsidR="00527916" w:rsidRPr="00FD0425" w:rsidRDefault="00527916" w:rsidP="00527916">
      <w:pPr>
        <w:pStyle w:val="PL"/>
      </w:pPr>
    </w:p>
    <w:p w14:paraId="56A042CD" w14:textId="77777777" w:rsidR="00527916" w:rsidRPr="00FD0425" w:rsidRDefault="00527916" w:rsidP="00527916">
      <w:pPr>
        <w:pStyle w:val="PL"/>
      </w:pPr>
      <w:r w:rsidRPr="00FD0425">
        <w:t>PDUSessionNetworkInstance</w:t>
      </w:r>
      <w:r w:rsidRPr="00FD0425">
        <w:tab/>
        <w:t>::= INTEGER (1..256, ...)</w:t>
      </w:r>
    </w:p>
    <w:p w14:paraId="5D2FA7BC" w14:textId="77777777" w:rsidR="00527916" w:rsidRPr="00FD0425" w:rsidRDefault="00527916" w:rsidP="00527916">
      <w:pPr>
        <w:pStyle w:val="PL"/>
      </w:pPr>
    </w:p>
    <w:p w14:paraId="0842BB68" w14:textId="77777777" w:rsidR="00527916" w:rsidRPr="00FD0425" w:rsidRDefault="00527916" w:rsidP="00527916">
      <w:pPr>
        <w:pStyle w:val="PL"/>
      </w:pPr>
      <w:r w:rsidRPr="00FD0425">
        <w:t>PDUSessionCommonNetworkInstance</w:t>
      </w:r>
      <w:r w:rsidRPr="00FD0425">
        <w:tab/>
        <w:t>::= OCTET STRING</w:t>
      </w:r>
    </w:p>
    <w:p w14:paraId="031C2BAC" w14:textId="77777777" w:rsidR="00527916" w:rsidRPr="00FD0425" w:rsidRDefault="00527916" w:rsidP="00527916">
      <w:pPr>
        <w:pStyle w:val="PL"/>
      </w:pPr>
    </w:p>
    <w:p w14:paraId="6AC4235F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>Periodical</w:t>
      </w:r>
      <w:r w:rsidRPr="00F32326">
        <w:rPr>
          <w:snapToGrid w:val="0"/>
        </w:rPr>
        <w:t xml:space="preserve"> ::= SEQUENCE {</w:t>
      </w:r>
    </w:p>
    <w:p w14:paraId="018DF512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iE-Extensions</w:t>
      </w:r>
      <w:r w:rsidRPr="00F32326">
        <w:rPr>
          <w:snapToGrid w:val="0"/>
        </w:rPr>
        <w:tab/>
      </w:r>
      <w:r w:rsidRPr="00F32326">
        <w:rPr>
          <w:snapToGrid w:val="0"/>
        </w:rPr>
        <w:tab/>
        <w:t xml:space="preserve">ProtocolExtensionContainer { { </w:t>
      </w:r>
      <w:r>
        <w:rPr>
          <w:snapToGrid w:val="0"/>
        </w:rPr>
        <w:t>Periodical</w:t>
      </w:r>
      <w:r w:rsidRPr="00F32326">
        <w:rPr>
          <w:snapToGrid w:val="0"/>
        </w:rPr>
        <w:t>-ExtIEs} } OPTIONAL,</w:t>
      </w:r>
    </w:p>
    <w:p w14:paraId="3DFF59D4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...</w:t>
      </w:r>
    </w:p>
    <w:p w14:paraId="0825ECE4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>}</w:t>
      </w:r>
    </w:p>
    <w:p w14:paraId="31FDA1B9" w14:textId="77777777" w:rsidR="00527916" w:rsidRPr="00F32326" w:rsidRDefault="00527916" w:rsidP="00527916">
      <w:pPr>
        <w:pStyle w:val="PL"/>
        <w:rPr>
          <w:snapToGrid w:val="0"/>
        </w:rPr>
      </w:pPr>
    </w:p>
    <w:p w14:paraId="6A320734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>Periodical</w:t>
      </w:r>
      <w:r w:rsidRPr="00F32326">
        <w:rPr>
          <w:snapToGrid w:val="0"/>
        </w:rPr>
        <w:t xml:space="preserve">-ExtIEs </w:t>
      </w:r>
      <w:r>
        <w:rPr>
          <w:snapToGrid w:val="0"/>
        </w:rPr>
        <w:t>XNAP-PROTOCOL-EXTENSION</w:t>
      </w:r>
      <w:r w:rsidRPr="00F32326">
        <w:rPr>
          <w:snapToGrid w:val="0"/>
        </w:rPr>
        <w:t xml:space="preserve"> ::= {</w:t>
      </w:r>
    </w:p>
    <w:p w14:paraId="1C4B3D4B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  <w:t>...</w:t>
      </w:r>
    </w:p>
    <w:p w14:paraId="0D7B3333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>}</w:t>
      </w:r>
    </w:p>
    <w:p w14:paraId="4A67F3E8" w14:textId="77777777" w:rsidR="00527916" w:rsidRPr="00F32326" w:rsidRDefault="00527916" w:rsidP="00527916">
      <w:pPr>
        <w:pStyle w:val="PL"/>
        <w:rPr>
          <w:snapToGrid w:val="0"/>
        </w:rPr>
      </w:pPr>
    </w:p>
    <w:p w14:paraId="1104F6F5" w14:textId="77777777" w:rsidR="00527916" w:rsidRPr="00FD0425" w:rsidRDefault="00527916" w:rsidP="00527916">
      <w:pPr>
        <w:pStyle w:val="PL"/>
      </w:pPr>
    </w:p>
    <w:p w14:paraId="0682C9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LMN-I</w:t>
      </w:r>
      <w:r w:rsidRPr="00FD0425">
        <w:t>dentity</w:t>
      </w:r>
      <w:r w:rsidRPr="00FD0425">
        <w:rPr>
          <w:snapToGrid w:val="0"/>
        </w:rPr>
        <w:t xml:space="preserve"> ::= OCTET STRING (SIZE(3))</w:t>
      </w:r>
    </w:p>
    <w:p w14:paraId="626BC731" w14:textId="77777777" w:rsidR="00527916" w:rsidRDefault="00527916" w:rsidP="00527916">
      <w:pPr>
        <w:pStyle w:val="PL"/>
      </w:pPr>
    </w:p>
    <w:p w14:paraId="5BC57D76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PCIListForMDT ::= SEQUENCE (SIZE(1.. maxnoofNeighPCIforMDT)) OF NRPCI</w:t>
      </w:r>
    </w:p>
    <w:p w14:paraId="426B0FD4" w14:textId="77777777" w:rsidR="00527916" w:rsidRDefault="00527916" w:rsidP="00527916">
      <w:pPr>
        <w:pStyle w:val="PL"/>
      </w:pPr>
    </w:p>
    <w:p w14:paraId="204B0A70" w14:textId="77777777" w:rsidR="00527916" w:rsidRPr="00FD0425" w:rsidRDefault="00527916" w:rsidP="00527916">
      <w:pPr>
        <w:pStyle w:val="PL"/>
      </w:pPr>
    </w:p>
    <w:p w14:paraId="79DC3D08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PNI-NPN-Restricted-Information ::= ENUMERATED { restriced, not-restricted, ...}</w:t>
      </w:r>
    </w:p>
    <w:p w14:paraId="111E4DA7" w14:textId="77777777" w:rsidR="00527916" w:rsidRDefault="00527916" w:rsidP="00527916">
      <w:pPr>
        <w:pStyle w:val="PL"/>
        <w:rPr>
          <w:snapToGrid w:val="0"/>
        </w:rPr>
      </w:pPr>
    </w:p>
    <w:p w14:paraId="5295A8F4" w14:textId="77777777" w:rsidR="00527916" w:rsidRPr="00FD0425" w:rsidRDefault="00527916" w:rsidP="00527916">
      <w:pPr>
        <w:pStyle w:val="PL"/>
      </w:pPr>
      <w:r w:rsidRPr="00FD0425">
        <w:t>PortNumber ::= BIT STRING (SIZE (16))</w:t>
      </w:r>
    </w:p>
    <w:p w14:paraId="527F75B3" w14:textId="77777777" w:rsidR="00527916" w:rsidRPr="00FD0425" w:rsidRDefault="00527916" w:rsidP="00527916">
      <w:pPr>
        <w:pStyle w:val="PL"/>
      </w:pPr>
    </w:p>
    <w:p w14:paraId="7ED344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iorityLevelQoS ::= INTEGER (1..127</w:t>
      </w:r>
      <w:r w:rsidRPr="00FD0425">
        <w:t>, ...</w:t>
      </w:r>
      <w:r w:rsidRPr="00FD0425">
        <w:rPr>
          <w:snapToGrid w:val="0"/>
        </w:rPr>
        <w:t>)</w:t>
      </w:r>
    </w:p>
    <w:p w14:paraId="0A0307C0" w14:textId="77777777" w:rsidR="00527916" w:rsidRPr="00FD0425" w:rsidRDefault="00527916" w:rsidP="00527916">
      <w:pPr>
        <w:pStyle w:val="PL"/>
      </w:pPr>
    </w:p>
    <w:p w14:paraId="314D08B9" w14:textId="77777777" w:rsidR="00527916" w:rsidRPr="00FD0425" w:rsidRDefault="00527916" w:rsidP="00527916">
      <w:pPr>
        <w:pStyle w:val="PL"/>
      </w:pPr>
    </w:p>
    <w:p w14:paraId="73546EFB" w14:textId="77777777" w:rsidR="00527916" w:rsidRPr="00FD0425" w:rsidRDefault="00527916" w:rsidP="00527916">
      <w:pPr>
        <w:pStyle w:val="PL"/>
      </w:pPr>
      <w:r w:rsidRPr="00FD0425">
        <w:t>ProtectedE-UTRAResourceIndication ::= SEQUENCE {</w:t>
      </w:r>
    </w:p>
    <w:p w14:paraId="093281DB" w14:textId="77777777" w:rsidR="00527916" w:rsidRPr="00FD0425" w:rsidRDefault="00527916" w:rsidP="00527916">
      <w:pPr>
        <w:pStyle w:val="PL"/>
      </w:pPr>
      <w:r w:rsidRPr="00FD0425">
        <w:tab/>
        <w:t>activationSF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ctivationSFN,</w:t>
      </w:r>
    </w:p>
    <w:p w14:paraId="71AC6CF9" w14:textId="77777777" w:rsidR="00527916" w:rsidRPr="00FD0425" w:rsidRDefault="00527916" w:rsidP="00527916">
      <w:pPr>
        <w:pStyle w:val="PL"/>
      </w:pPr>
      <w:r w:rsidRPr="00FD0425">
        <w:tab/>
        <w:t>protectedResourceList</w:t>
      </w:r>
      <w:r w:rsidRPr="00FD0425">
        <w:tab/>
      </w:r>
      <w:r w:rsidRPr="00FD0425">
        <w:tab/>
      </w:r>
      <w:r w:rsidRPr="00FD0425">
        <w:tab/>
        <w:t>ProtectedE-UTRAResourceList,</w:t>
      </w:r>
    </w:p>
    <w:p w14:paraId="7EDD720E" w14:textId="77777777" w:rsidR="00527916" w:rsidRPr="00FD0425" w:rsidRDefault="00527916" w:rsidP="00527916">
      <w:pPr>
        <w:pStyle w:val="PL"/>
      </w:pPr>
      <w:r w:rsidRPr="00FD0425">
        <w:tab/>
        <w:t>mbsfnControlRegionLength</w:t>
      </w:r>
      <w:r w:rsidRPr="00FD0425">
        <w:tab/>
      </w:r>
      <w:r w:rsidRPr="00FD0425">
        <w:tab/>
      </w:r>
      <w:r w:rsidRPr="00FD0425">
        <w:rPr>
          <w:rFonts w:cs="Arial"/>
          <w:bCs/>
          <w:lang w:eastAsia="ja-JP"/>
        </w:rPr>
        <w:t>MBSFNControlRegio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06D8EFB" w14:textId="77777777" w:rsidR="00527916" w:rsidRPr="00FD0425" w:rsidRDefault="00527916" w:rsidP="00527916">
      <w:pPr>
        <w:pStyle w:val="PL"/>
      </w:pPr>
      <w:r w:rsidRPr="00FD0425">
        <w:tab/>
        <w:t>pDCCHRegionLength</w:t>
      </w:r>
      <w:r w:rsidRPr="00FD0425">
        <w:tab/>
      </w:r>
      <w:r w:rsidRPr="00FD0425">
        <w:tab/>
      </w:r>
      <w:r w:rsidRPr="00FD0425">
        <w:tab/>
      </w:r>
      <w:r w:rsidRPr="00FD0425">
        <w:tab/>
        <w:t>INTEGER (1..3),</w:t>
      </w:r>
    </w:p>
    <w:p w14:paraId="5612EB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ResourceIndication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2EDFAA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5A7E5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1ED1E1" w14:textId="77777777" w:rsidR="00527916" w:rsidRPr="00FD0425" w:rsidRDefault="00527916" w:rsidP="00527916">
      <w:pPr>
        <w:pStyle w:val="PL"/>
        <w:rPr>
          <w:snapToGrid w:val="0"/>
        </w:rPr>
      </w:pPr>
    </w:p>
    <w:p w14:paraId="2A6675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rotectedE-UTRAResourceIndication</w:t>
      </w:r>
      <w:r w:rsidRPr="00FD0425">
        <w:rPr>
          <w:snapToGrid w:val="0"/>
        </w:rPr>
        <w:t>-ExtIEs XNAP-PROTOCOL-EXTENSION ::= {</w:t>
      </w:r>
    </w:p>
    <w:p w14:paraId="37AE557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11E8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167B58" w14:textId="77777777" w:rsidR="00527916" w:rsidRPr="00FD0425" w:rsidRDefault="00527916" w:rsidP="00527916">
      <w:pPr>
        <w:pStyle w:val="PL"/>
      </w:pPr>
    </w:p>
    <w:p w14:paraId="4186DFC5" w14:textId="77777777" w:rsidR="00527916" w:rsidRPr="00FD0425" w:rsidRDefault="00527916" w:rsidP="00527916">
      <w:pPr>
        <w:pStyle w:val="PL"/>
      </w:pPr>
      <w:r w:rsidRPr="00FD0425">
        <w:t>ProtectedE-UTRAResourceList ::= SEQUENCE (SIZE (1..</w:t>
      </w:r>
      <w:r w:rsidRPr="00FD0425">
        <w:rPr>
          <w:rFonts w:cs="Arial"/>
          <w:lang w:eastAsia="zh-CN"/>
        </w:rPr>
        <w:t xml:space="preserve"> maxnoofProtectedResourcePatterns)</w:t>
      </w:r>
      <w:r w:rsidRPr="00FD0425">
        <w:t>) OF ProtectedE-UTRAResource-Item</w:t>
      </w:r>
    </w:p>
    <w:p w14:paraId="6E436B9E" w14:textId="77777777" w:rsidR="00527916" w:rsidRPr="00FD0425" w:rsidRDefault="00527916" w:rsidP="00527916">
      <w:pPr>
        <w:pStyle w:val="PL"/>
      </w:pPr>
    </w:p>
    <w:p w14:paraId="2B84918C" w14:textId="77777777" w:rsidR="00527916" w:rsidRPr="00FD0425" w:rsidRDefault="00527916" w:rsidP="00527916">
      <w:pPr>
        <w:pStyle w:val="PL"/>
      </w:pPr>
      <w:r w:rsidRPr="00FD0425">
        <w:t>ProtectedE-UTRAResource-Item ::= SEQUENCE {</w:t>
      </w:r>
    </w:p>
    <w:p w14:paraId="17D07929" w14:textId="77777777" w:rsidR="00527916" w:rsidRPr="00FD0425" w:rsidRDefault="00527916" w:rsidP="00527916">
      <w:pPr>
        <w:pStyle w:val="PL"/>
      </w:pPr>
      <w:r w:rsidRPr="00FD0425">
        <w:tab/>
        <w:t>resource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downlinknonCRS, cRS, uplink, ...},</w:t>
      </w:r>
    </w:p>
    <w:p w14:paraId="33C4D072" w14:textId="77777777" w:rsidR="00527916" w:rsidRPr="00FD0425" w:rsidRDefault="00527916" w:rsidP="00527916">
      <w:pPr>
        <w:pStyle w:val="PL"/>
      </w:pPr>
      <w:r w:rsidRPr="00FD0425">
        <w:tab/>
        <w:t>intra-PRBProtectedResourceFootprint</w:t>
      </w:r>
      <w:r w:rsidRPr="00FD0425">
        <w:tab/>
      </w:r>
      <w:r w:rsidRPr="00FD0425">
        <w:tab/>
        <w:t>BIT STRING (SIZE(84, ...)),</w:t>
      </w:r>
    </w:p>
    <w:p w14:paraId="207D61E2" w14:textId="77777777" w:rsidR="00527916" w:rsidRPr="00FD0425" w:rsidRDefault="00527916" w:rsidP="00527916">
      <w:pPr>
        <w:pStyle w:val="PL"/>
      </w:pPr>
      <w:r w:rsidRPr="00FD0425">
        <w:tab/>
        <w:t>protectedFootprintFrequencyPattern</w:t>
      </w:r>
      <w:r w:rsidRPr="00FD0425">
        <w:tab/>
      </w:r>
      <w:r w:rsidRPr="00FD0425">
        <w:tab/>
        <w:t>BIT STRING (SIZE(6..110, ...)),</w:t>
      </w:r>
    </w:p>
    <w:p w14:paraId="0520E4FC" w14:textId="77777777" w:rsidR="00527916" w:rsidRPr="00FD0425" w:rsidRDefault="00527916" w:rsidP="00527916">
      <w:pPr>
        <w:pStyle w:val="PL"/>
      </w:pPr>
      <w:r w:rsidRPr="00FD0425">
        <w:tab/>
        <w:t>protectedFootprintTimePattern</w:t>
      </w:r>
      <w:r w:rsidRPr="00FD0425">
        <w:tab/>
      </w:r>
      <w:r w:rsidRPr="00FD0425">
        <w:tab/>
      </w:r>
      <w:r w:rsidRPr="00FD0425">
        <w:tab/>
        <w:t>ProtectedE-UTRAFootprintTimePattern,</w:t>
      </w:r>
    </w:p>
    <w:p w14:paraId="59FD4E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Resource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65C3B0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5291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960CDB" w14:textId="77777777" w:rsidR="00527916" w:rsidRPr="00FD0425" w:rsidRDefault="00527916" w:rsidP="00527916">
      <w:pPr>
        <w:pStyle w:val="PL"/>
        <w:rPr>
          <w:snapToGrid w:val="0"/>
        </w:rPr>
      </w:pPr>
    </w:p>
    <w:p w14:paraId="407809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rotectedE-UTRAResource-Item</w:t>
      </w:r>
      <w:r w:rsidRPr="00FD0425">
        <w:rPr>
          <w:snapToGrid w:val="0"/>
        </w:rPr>
        <w:t>-ExtIEs XNAP-PROTOCOL-EXTENSION ::= {</w:t>
      </w:r>
    </w:p>
    <w:p w14:paraId="57FFE2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AFC3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7EDF50F" w14:textId="77777777" w:rsidR="00527916" w:rsidRPr="00FD0425" w:rsidRDefault="00527916" w:rsidP="00527916">
      <w:pPr>
        <w:pStyle w:val="PL"/>
      </w:pPr>
    </w:p>
    <w:p w14:paraId="4EDEE517" w14:textId="77777777" w:rsidR="00527916" w:rsidRPr="00FD0425" w:rsidRDefault="00527916" w:rsidP="00527916">
      <w:pPr>
        <w:pStyle w:val="PL"/>
      </w:pPr>
    </w:p>
    <w:p w14:paraId="58077660" w14:textId="77777777" w:rsidR="00527916" w:rsidRPr="00FD0425" w:rsidRDefault="00527916" w:rsidP="00527916">
      <w:pPr>
        <w:pStyle w:val="PL"/>
      </w:pPr>
      <w:r w:rsidRPr="00FD0425">
        <w:t>ProtectedE-UTRAFootprintTimePattern ::= SEQUENCE {</w:t>
      </w:r>
    </w:p>
    <w:p w14:paraId="3155249B" w14:textId="77777777" w:rsidR="00527916" w:rsidRPr="00FD0425" w:rsidRDefault="00527916" w:rsidP="00527916">
      <w:pPr>
        <w:pStyle w:val="PL"/>
      </w:pPr>
      <w:r w:rsidRPr="00FD0425">
        <w:tab/>
        <w:t>protectedFootprintTimeperiodicity</w:t>
      </w:r>
      <w:r w:rsidRPr="00FD0425">
        <w:tab/>
      </w:r>
      <w:r w:rsidRPr="00FD0425">
        <w:tab/>
      </w:r>
      <w:r w:rsidRPr="00FD0425">
        <w:tab/>
        <w:t>INTEGER (1..320, ...),</w:t>
      </w:r>
    </w:p>
    <w:p w14:paraId="2A6A1F15" w14:textId="77777777" w:rsidR="00527916" w:rsidRPr="00FD0425" w:rsidRDefault="00527916" w:rsidP="00527916">
      <w:pPr>
        <w:pStyle w:val="PL"/>
      </w:pPr>
      <w:r w:rsidRPr="00FD0425">
        <w:tab/>
        <w:t>protectedFootrpintStartTim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1..20, ...),</w:t>
      </w:r>
    </w:p>
    <w:p w14:paraId="44373B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FootprintTimePattern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15E413F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69DDCB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E09412" w14:textId="77777777" w:rsidR="00527916" w:rsidRPr="00FD0425" w:rsidRDefault="00527916" w:rsidP="00527916">
      <w:pPr>
        <w:pStyle w:val="PL"/>
        <w:rPr>
          <w:snapToGrid w:val="0"/>
        </w:rPr>
      </w:pPr>
    </w:p>
    <w:p w14:paraId="4E9D68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ProtectedE-UTRAFootprintTimePattern</w:t>
      </w:r>
      <w:r w:rsidRPr="00FD0425">
        <w:rPr>
          <w:snapToGrid w:val="0"/>
        </w:rPr>
        <w:t>-ExtIEs XNAP-PROTOCOL-EXTENSION ::= {</w:t>
      </w:r>
    </w:p>
    <w:p w14:paraId="07BF01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A356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641E0AE" w14:textId="77777777" w:rsidR="00527916" w:rsidRPr="00FD0425" w:rsidRDefault="00527916" w:rsidP="00527916">
      <w:pPr>
        <w:pStyle w:val="PL"/>
      </w:pPr>
    </w:p>
    <w:p w14:paraId="485529E9" w14:textId="77777777" w:rsidR="00527916" w:rsidRPr="00FD0425" w:rsidRDefault="00527916" w:rsidP="00527916">
      <w:pPr>
        <w:pStyle w:val="PL"/>
      </w:pPr>
    </w:p>
    <w:p w14:paraId="06359A0D" w14:textId="77777777" w:rsidR="00527916" w:rsidRPr="00FD0425" w:rsidRDefault="00527916" w:rsidP="00527916">
      <w:pPr>
        <w:pStyle w:val="PL"/>
        <w:outlineLvl w:val="3"/>
      </w:pPr>
      <w:r w:rsidRPr="00FD0425">
        <w:t>-- Q</w:t>
      </w:r>
    </w:p>
    <w:p w14:paraId="5163A65C" w14:textId="77777777" w:rsidR="00527916" w:rsidRPr="00FD0425" w:rsidRDefault="00527916" w:rsidP="00527916">
      <w:pPr>
        <w:pStyle w:val="PL"/>
      </w:pPr>
    </w:p>
    <w:p w14:paraId="76F1F5C1" w14:textId="77777777" w:rsidR="00527916" w:rsidRPr="00FD0425" w:rsidRDefault="00527916" w:rsidP="00527916">
      <w:pPr>
        <w:pStyle w:val="PL"/>
      </w:pPr>
    </w:p>
    <w:p w14:paraId="3B6DE141" w14:textId="77777777" w:rsidR="00527916" w:rsidRPr="00FD0425" w:rsidRDefault="00527916" w:rsidP="00527916">
      <w:pPr>
        <w:pStyle w:val="PL"/>
      </w:pPr>
      <w:r w:rsidRPr="00FD0425">
        <w:t>QoSCharacteristics ::= CHOICE {</w:t>
      </w:r>
    </w:p>
    <w:p w14:paraId="01674313" w14:textId="77777777" w:rsidR="00527916" w:rsidRPr="00FD0425" w:rsidRDefault="00527916" w:rsidP="00527916">
      <w:pPr>
        <w:pStyle w:val="PL"/>
      </w:pPr>
      <w:r w:rsidRPr="00FD0425">
        <w:tab/>
        <w:t>non-dynamic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onDynamic5QIDescriptor,</w:t>
      </w:r>
    </w:p>
    <w:p w14:paraId="7184D5D0" w14:textId="77777777" w:rsidR="00527916" w:rsidRPr="00FD0425" w:rsidRDefault="00527916" w:rsidP="00527916">
      <w:pPr>
        <w:pStyle w:val="PL"/>
      </w:pPr>
      <w:r w:rsidRPr="00FD0425">
        <w:tab/>
        <w:t>dynamic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ynamic5QIDescriptor,</w:t>
      </w:r>
    </w:p>
    <w:p w14:paraId="100B895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hoice-extens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QoSCharacteristics</w:t>
      </w:r>
      <w:r w:rsidRPr="00FD0425">
        <w:rPr>
          <w:snapToGrid w:val="0"/>
          <w:lang w:eastAsia="zh-CN"/>
        </w:rPr>
        <w:t>-ExtIEs} }</w:t>
      </w:r>
    </w:p>
    <w:p w14:paraId="259FDE7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1254BC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ED7CF2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QoSCharacteristics</w:t>
      </w:r>
      <w:r w:rsidRPr="00FD0425">
        <w:rPr>
          <w:snapToGrid w:val="0"/>
          <w:lang w:eastAsia="zh-CN"/>
        </w:rPr>
        <w:t>-ExtIEs XNAP-PROTOCOL-IES ::= {</w:t>
      </w:r>
    </w:p>
    <w:p w14:paraId="0832F32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5A7A27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B103EEE" w14:textId="77777777" w:rsidR="00527916" w:rsidRPr="00FD0425" w:rsidRDefault="00527916" w:rsidP="00527916">
      <w:pPr>
        <w:pStyle w:val="PL"/>
      </w:pPr>
    </w:p>
    <w:p w14:paraId="294AF92E" w14:textId="77777777" w:rsidR="00527916" w:rsidRPr="00FD0425" w:rsidRDefault="00527916" w:rsidP="00527916">
      <w:pPr>
        <w:pStyle w:val="PL"/>
      </w:pPr>
    </w:p>
    <w:p w14:paraId="3C462B32" w14:textId="77777777" w:rsidR="00527916" w:rsidRPr="00FD0425" w:rsidRDefault="00527916" w:rsidP="00527916">
      <w:pPr>
        <w:pStyle w:val="PL"/>
      </w:pPr>
      <w:bookmarkStart w:id="238" w:name="_Hlk513550449"/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bookmarkEnd w:id="238"/>
      <w:r w:rsidRPr="00FD0425">
        <w:tab/>
        <w:t>::= INTEGER (0..63, ...)</w:t>
      </w:r>
    </w:p>
    <w:p w14:paraId="6AF3F850" w14:textId="77777777" w:rsidR="00527916" w:rsidRPr="00FD0425" w:rsidRDefault="00527916" w:rsidP="00527916">
      <w:pPr>
        <w:pStyle w:val="PL"/>
      </w:pPr>
    </w:p>
    <w:p w14:paraId="2C8A00D0" w14:textId="77777777" w:rsidR="00527916" w:rsidRPr="00FD0425" w:rsidRDefault="00527916" w:rsidP="00527916">
      <w:pPr>
        <w:pStyle w:val="PL"/>
      </w:pPr>
    </w:p>
    <w:p w14:paraId="454DE6D5" w14:textId="77777777" w:rsidR="00527916" w:rsidRPr="00FD0425" w:rsidRDefault="00527916" w:rsidP="00527916">
      <w:pPr>
        <w:pStyle w:val="PL"/>
      </w:pPr>
      <w:r w:rsidRPr="00FD0425">
        <w:t>QoSFlowLevelQoSParameters ::= SEQUENCE {</w:t>
      </w:r>
    </w:p>
    <w:p w14:paraId="589D46DB" w14:textId="77777777" w:rsidR="00527916" w:rsidRPr="00FD0425" w:rsidRDefault="00527916" w:rsidP="00527916">
      <w:pPr>
        <w:pStyle w:val="PL"/>
      </w:pPr>
      <w:r w:rsidRPr="00FD0425">
        <w:tab/>
        <w:t>qos-characteristics</w:t>
      </w:r>
      <w:r w:rsidRPr="00FD0425">
        <w:tab/>
      </w:r>
      <w:r w:rsidRPr="00FD0425">
        <w:tab/>
      </w:r>
      <w:r w:rsidRPr="00FD0425">
        <w:tab/>
        <w:t>QoSCharacteristics,</w:t>
      </w:r>
    </w:p>
    <w:p w14:paraId="24B4125B" w14:textId="77777777" w:rsidR="00527916" w:rsidRPr="00FD0425" w:rsidRDefault="00527916" w:rsidP="00527916">
      <w:pPr>
        <w:pStyle w:val="PL"/>
      </w:pPr>
      <w:r w:rsidRPr="00FD0425">
        <w:tab/>
        <w:t>allocationAndRetentionPrio</w:t>
      </w:r>
      <w:r w:rsidRPr="00FD0425">
        <w:tab/>
        <w:t>AllocationandRetentionPriority,</w:t>
      </w:r>
    </w:p>
    <w:p w14:paraId="2B30FBE2" w14:textId="77777777" w:rsidR="00527916" w:rsidRPr="00FD0425" w:rsidRDefault="00527916" w:rsidP="00527916">
      <w:pPr>
        <w:pStyle w:val="PL"/>
      </w:pP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bookmarkStart w:id="239" w:name="_Hlk515426213"/>
      <w:r w:rsidRPr="00FD0425">
        <w:t>GBRQoSFlowInfo</w:t>
      </w:r>
      <w:bookmarkEnd w:id="239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13BEA3E" w14:textId="77777777" w:rsidR="00527916" w:rsidRPr="00FD0425" w:rsidRDefault="00527916" w:rsidP="00527916">
      <w:pPr>
        <w:pStyle w:val="PL"/>
      </w:pPr>
      <w:r w:rsidRPr="00FD0425">
        <w:tab/>
        <w:t>relectiveQoS</w:t>
      </w:r>
      <w:r w:rsidRPr="00FD0425">
        <w:tab/>
      </w:r>
      <w:r w:rsidRPr="00FD0425">
        <w:tab/>
      </w:r>
      <w:r w:rsidRPr="00FD0425">
        <w:tab/>
      </w:r>
      <w:r w:rsidRPr="00FD0425">
        <w:tab/>
        <w:t>ReflectiveQoSAttribu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295F788" w14:textId="77777777" w:rsidR="00527916" w:rsidRPr="00FD0425" w:rsidRDefault="00527916" w:rsidP="00527916">
      <w:pPr>
        <w:pStyle w:val="PL"/>
      </w:pPr>
      <w:r w:rsidRPr="00FD0425">
        <w:tab/>
        <w:t>additionalQoSflowInfo</w:t>
      </w:r>
      <w:r w:rsidRPr="00FD0425">
        <w:tab/>
      </w:r>
      <w:r w:rsidRPr="00FD0425">
        <w:tab/>
        <w:t>ENUMERATED {more-likely, ...}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E46004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t>QoSFlowLevelQoSParameters</w:t>
      </w:r>
      <w:r w:rsidRPr="00FD0425">
        <w:rPr>
          <w:snapToGrid w:val="0"/>
          <w:lang w:eastAsia="zh-CN"/>
        </w:rPr>
        <w:t>-ExtIEs} } OPTIONAL,</w:t>
      </w:r>
    </w:p>
    <w:p w14:paraId="2E85CF3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E6BD4B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9CB3E0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5166C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QoSFlowLevelQoSParameters</w:t>
      </w:r>
      <w:r w:rsidRPr="00FD0425">
        <w:rPr>
          <w:snapToGrid w:val="0"/>
          <w:lang w:eastAsia="zh-CN"/>
        </w:rPr>
        <w:t>-ExtIEs XNAP-PROTOCOL-EXTENSION ::= {</w:t>
      </w:r>
    </w:p>
    <w:p w14:paraId="385036CB" w14:textId="77777777" w:rsidR="00527916" w:rsidRDefault="00527916" w:rsidP="00527916">
      <w:pPr>
        <w:pStyle w:val="PL"/>
        <w:rPr>
          <w:rFonts w:cs="Courier New"/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{ID id-Qo</w:t>
      </w:r>
      <w:r>
        <w:rPr>
          <w:snapToGrid w:val="0"/>
          <w:lang w:eastAsia="zh-CN"/>
        </w:rPr>
        <w:t>S</w:t>
      </w:r>
      <w:r w:rsidRPr="008A2516">
        <w:rPr>
          <w:snapToGrid w:val="0"/>
          <w:lang w:eastAsia="zh-CN"/>
        </w:rPr>
        <w:t>MonitoringRequest</w:t>
      </w:r>
      <w:r w:rsidRPr="008A2516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CRITICALITY ignore</w:t>
      </w:r>
      <w:r w:rsidRPr="008A2516">
        <w:rPr>
          <w:snapToGrid w:val="0"/>
          <w:lang w:eastAsia="zh-CN"/>
        </w:rPr>
        <w:tab/>
        <w:t>EXTENSION QosMonitoringRequest</w:t>
      </w:r>
      <w:r w:rsidRPr="008A2516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PRESENCE optional}</w:t>
      </w:r>
      <w:r>
        <w:rPr>
          <w:rFonts w:cs="Courier New"/>
          <w:snapToGrid w:val="0"/>
          <w:lang w:eastAsia="zh-CN"/>
        </w:rPr>
        <w:t>|</w:t>
      </w:r>
    </w:p>
    <w:p w14:paraId="7852D918" w14:textId="77777777" w:rsidR="00527916" w:rsidRDefault="00527916" w:rsidP="00527916">
      <w:pPr>
        <w:pStyle w:val="PL"/>
        <w:rPr>
          <w:rFonts w:cs="Courier New"/>
          <w:snapToGrid w:val="0"/>
          <w:lang w:eastAsia="zh-CN"/>
        </w:rPr>
      </w:pPr>
      <w:r w:rsidRPr="00C46A6D">
        <w:rPr>
          <w:rFonts w:cs="Courier New"/>
          <w:snapToGrid w:val="0"/>
          <w:lang w:eastAsia="zh-CN"/>
        </w:rPr>
        <w:tab/>
        <w:t>{ID id-</w:t>
      </w:r>
      <w:r>
        <w:rPr>
          <w:snapToGrid w:val="0"/>
        </w:rPr>
        <w:t>QosMonitoringReportingFrequency</w:t>
      </w:r>
      <w:r w:rsidRPr="00C46A6D">
        <w:rPr>
          <w:rFonts w:cs="Courier New"/>
          <w:snapToGrid w:val="0"/>
          <w:lang w:eastAsia="zh-CN"/>
        </w:rPr>
        <w:tab/>
        <w:t>CRITICALITY ignore</w:t>
      </w:r>
      <w:r w:rsidRPr="00C46A6D">
        <w:rPr>
          <w:rFonts w:cs="Courier New"/>
          <w:snapToGrid w:val="0"/>
          <w:lang w:eastAsia="zh-CN"/>
        </w:rPr>
        <w:tab/>
        <w:t xml:space="preserve">EXTENSION </w:t>
      </w:r>
      <w:r>
        <w:rPr>
          <w:snapToGrid w:val="0"/>
        </w:rPr>
        <w:t>QosMonitoringReportingFrequency</w:t>
      </w:r>
      <w:r w:rsidRPr="00C46A6D">
        <w:rPr>
          <w:rFonts w:cs="Courier New"/>
          <w:snapToGrid w:val="0"/>
          <w:lang w:eastAsia="zh-CN"/>
        </w:rPr>
        <w:tab/>
        <w:t>PRESENCE optional}</w:t>
      </w:r>
      <w:r>
        <w:rPr>
          <w:rFonts w:cs="Courier New"/>
          <w:snapToGrid w:val="0"/>
          <w:lang w:eastAsia="zh-CN"/>
        </w:rPr>
        <w:t>|</w:t>
      </w:r>
    </w:p>
    <w:p w14:paraId="1D5F5546" w14:textId="77777777" w:rsidR="00527916" w:rsidRPr="008A25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ID id-QoSMonitoring</w:t>
      </w:r>
      <w:r>
        <w:rPr>
          <w:rFonts w:hint="eastAsia"/>
          <w:snapToGrid w:val="0"/>
          <w:lang w:val="en-US" w:eastAsia="zh-CN"/>
        </w:rPr>
        <w:t>Disabl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QoSMonitoringDisabl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}</w:t>
      </w:r>
      <w:r w:rsidRPr="008A2516">
        <w:rPr>
          <w:snapToGrid w:val="0"/>
          <w:lang w:eastAsia="zh-CN"/>
        </w:rPr>
        <w:t>,</w:t>
      </w:r>
    </w:p>
    <w:p w14:paraId="6D57131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8A2516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...</w:t>
      </w:r>
    </w:p>
    <w:p w14:paraId="4084C0E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FE8826E" w14:textId="77777777" w:rsidR="00527916" w:rsidRPr="00FD0425" w:rsidRDefault="00527916" w:rsidP="00527916">
      <w:pPr>
        <w:pStyle w:val="PL"/>
      </w:pPr>
    </w:p>
    <w:p w14:paraId="55E0981E" w14:textId="77777777" w:rsidR="00527916" w:rsidRPr="00FD0425" w:rsidRDefault="00527916" w:rsidP="00527916">
      <w:pPr>
        <w:pStyle w:val="PL"/>
      </w:pPr>
    </w:p>
    <w:p w14:paraId="24388EC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 xml:space="preserve">QoSFlowMappingIndication ::= </w:t>
      </w:r>
      <w:r w:rsidRPr="00FD0425">
        <w:rPr>
          <w:snapToGrid w:val="0"/>
        </w:rPr>
        <w:t>ENUMERATED {</w:t>
      </w:r>
    </w:p>
    <w:p w14:paraId="28CAB7B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ul,</w:t>
      </w:r>
    </w:p>
    <w:p w14:paraId="03F5F91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dl,</w:t>
      </w:r>
    </w:p>
    <w:p w14:paraId="0E62920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88A46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317F468" w14:textId="77777777" w:rsidR="00527916" w:rsidRPr="00FD0425" w:rsidRDefault="00527916" w:rsidP="00527916">
      <w:pPr>
        <w:pStyle w:val="PL"/>
      </w:pPr>
    </w:p>
    <w:p w14:paraId="790836AF" w14:textId="77777777" w:rsidR="00527916" w:rsidRPr="00FD0425" w:rsidRDefault="00527916" w:rsidP="00527916">
      <w:pPr>
        <w:pStyle w:val="PL"/>
      </w:pPr>
    </w:p>
    <w:p w14:paraId="4B26CFFC" w14:textId="77777777" w:rsidR="00527916" w:rsidRPr="00FD0425" w:rsidRDefault="00527916" w:rsidP="00527916">
      <w:pPr>
        <w:pStyle w:val="PL"/>
      </w:pPr>
      <w:r w:rsidRPr="00FD0425">
        <w:t xml:space="preserve">QoSFlowNotificationControlIndicationInfo ::= SEQUENCE (SIZE (1..maxnoofQoSFlows)) OF </w:t>
      </w:r>
      <w:r w:rsidRPr="00FD0425">
        <w:rPr>
          <w:snapToGrid w:val="0"/>
        </w:rPr>
        <w:t>QoSFlowNotify</w:t>
      </w:r>
      <w:r w:rsidRPr="00FD0425">
        <w:t>-Item</w:t>
      </w:r>
    </w:p>
    <w:p w14:paraId="2B05CC7E" w14:textId="77777777" w:rsidR="00527916" w:rsidRPr="00FD0425" w:rsidRDefault="00527916" w:rsidP="00527916">
      <w:pPr>
        <w:pStyle w:val="PL"/>
      </w:pPr>
    </w:p>
    <w:p w14:paraId="1882BE5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Notify-Item</w:t>
      </w:r>
      <w:r w:rsidRPr="00FD0425">
        <w:t xml:space="preserve"> ::= SEQUENCE {</w:t>
      </w:r>
    </w:p>
    <w:p w14:paraId="6ACDBF4A" w14:textId="77777777" w:rsidR="00527916" w:rsidRPr="00FD0425" w:rsidRDefault="00527916" w:rsidP="00527916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72305AFD" w14:textId="77777777" w:rsidR="00527916" w:rsidRPr="00FD0425" w:rsidRDefault="00527916" w:rsidP="00527916">
      <w:pPr>
        <w:pStyle w:val="PL"/>
      </w:pPr>
      <w:r w:rsidRPr="00FD0425">
        <w:tab/>
        <w:t>notificationInformation</w:t>
      </w:r>
      <w:r w:rsidRPr="00FD0425">
        <w:tab/>
      </w:r>
      <w:r w:rsidRPr="00FD0425">
        <w:tab/>
        <w:t>ENUMERATED {fulfilled, not-fulfilled, ...},</w:t>
      </w:r>
    </w:p>
    <w:p w14:paraId="441F855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t>QoSFlowNotificationControlIndicationInfo</w:t>
      </w:r>
      <w:r w:rsidRPr="00FD0425">
        <w:rPr>
          <w:snapToGrid w:val="0"/>
          <w:lang w:eastAsia="zh-CN"/>
        </w:rPr>
        <w:t>-ExtIEs} } OPTIONAL,</w:t>
      </w:r>
    </w:p>
    <w:p w14:paraId="084AFD9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FEFA9C1" w14:textId="77777777" w:rsidR="00527916" w:rsidRPr="00FD0425" w:rsidRDefault="00527916" w:rsidP="00527916">
      <w:pPr>
        <w:pStyle w:val="PL"/>
      </w:pPr>
      <w:r w:rsidRPr="00FD0425">
        <w:t>}</w:t>
      </w:r>
    </w:p>
    <w:p w14:paraId="68501C6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45EFD6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QoSFlowNotificationControlIndicationInfo</w:t>
      </w:r>
      <w:r w:rsidRPr="00FD0425">
        <w:rPr>
          <w:snapToGrid w:val="0"/>
          <w:lang w:eastAsia="zh-CN"/>
        </w:rPr>
        <w:t>-ExtIEs XNAP-PROTOCOL-EXTENSION ::= {</w:t>
      </w:r>
    </w:p>
    <w:p w14:paraId="2B2C2BAA" w14:textId="77777777" w:rsidR="00527916" w:rsidRPr="009354E2" w:rsidRDefault="00527916" w:rsidP="00527916">
      <w:pPr>
        <w:pStyle w:val="PL"/>
        <w:rPr>
          <w:snapToGrid w:val="0"/>
          <w:lang w:eastAsia="zh-CN"/>
        </w:rPr>
      </w:pPr>
      <w:r w:rsidRPr="009354E2">
        <w:rPr>
          <w:snapToGrid w:val="0"/>
          <w:lang w:eastAsia="zh-CN"/>
        </w:rPr>
        <w:t>{</w:t>
      </w:r>
      <w:r w:rsidRPr="009354E2">
        <w:rPr>
          <w:snapToGrid w:val="0"/>
          <w:lang w:eastAsia="zh-CN"/>
        </w:rPr>
        <w:tab/>
        <w:t>ID id-CurrentQoSParaSetIndex</w:t>
      </w:r>
      <w:r w:rsidRPr="009354E2">
        <w:rPr>
          <w:snapToGrid w:val="0"/>
          <w:lang w:eastAsia="zh-CN"/>
        </w:rPr>
        <w:tab/>
        <w:t>CRITICALITY ignore</w:t>
      </w:r>
      <w:r w:rsidRPr="009354E2">
        <w:rPr>
          <w:snapToGrid w:val="0"/>
          <w:lang w:eastAsia="zh-CN"/>
        </w:rPr>
        <w:tab/>
        <w:t>EXTENSION QoSParaSetNotifyIndex</w:t>
      </w:r>
      <w:r w:rsidRPr="009354E2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>PRESENCE optional },</w:t>
      </w:r>
    </w:p>
    <w:p w14:paraId="5893EB0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DAC565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778350C" w14:textId="77777777" w:rsidR="00527916" w:rsidRPr="00FD0425" w:rsidRDefault="00527916" w:rsidP="00527916">
      <w:pPr>
        <w:pStyle w:val="PL"/>
      </w:pPr>
    </w:p>
    <w:p w14:paraId="7997DC1B" w14:textId="77777777" w:rsidR="00527916" w:rsidRPr="00FD0425" w:rsidRDefault="00527916" w:rsidP="00527916">
      <w:pPr>
        <w:pStyle w:val="PL"/>
      </w:pPr>
    </w:p>
    <w:p w14:paraId="51E3F4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QoSFlows-List ::= SEQUENCE (SIZE (1..maxnoofQoSFlows)) OF </w:t>
      </w:r>
      <w:r w:rsidRPr="00FD0425">
        <w:rPr>
          <w:snapToGrid w:val="0"/>
        </w:rPr>
        <w:t>QoSFlow</w:t>
      </w:r>
      <w:r w:rsidRPr="00FD0425">
        <w:t>-Item</w:t>
      </w:r>
    </w:p>
    <w:p w14:paraId="31218340" w14:textId="77777777" w:rsidR="00527916" w:rsidRPr="00FD0425" w:rsidRDefault="00527916" w:rsidP="00527916">
      <w:pPr>
        <w:pStyle w:val="PL"/>
        <w:rPr>
          <w:snapToGrid w:val="0"/>
        </w:rPr>
      </w:pPr>
    </w:p>
    <w:p w14:paraId="6DB4F95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-Item</w:t>
      </w:r>
      <w:r w:rsidRPr="00FD0425">
        <w:t xml:space="preserve"> ::= SEQUENCE {</w:t>
      </w:r>
    </w:p>
    <w:p w14:paraId="52CDE581" w14:textId="77777777" w:rsidR="00527916" w:rsidRPr="00FD0425" w:rsidRDefault="00527916" w:rsidP="00527916">
      <w:pPr>
        <w:pStyle w:val="PL"/>
      </w:pPr>
      <w:r w:rsidRPr="00FD0425">
        <w:tab/>
        <w:t>qf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3FEA658C" w14:textId="77777777" w:rsidR="00527916" w:rsidRPr="00FD0425" w:rsidRDefault="00527916" w:rsidP="00527916">
      <w:pPr>
        <w:pStyle w:val="PL"/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E4683FA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QoSFlow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241D8A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32229F0" w14:textId="77777777" w:rsidR="00527916" w:rsidRPr="00FD0425" w:rsidRDefault="00527916" w:rsidP="00527916">
      <w:pPr>
        <w:pStyle w:val="PL"/>
      </w:pPr>
      <w:r w:rsidRPr="00FD0425">
        <w:t>}</w:t>
      </w:r>
    </w:p>
    <w:p w14:paraId="50AF7B6F" w14:textId="77777777" w:rsidR="00527916" w:rsidRPr="00FD0425" w:rsidRDefault="00527916" w:rsidP="00527916">
      <w:pPr>
        <w:pStyle w:val="PL"/>
      </w:pPr>
    </w:p>
    <w:p w14:paraId="771F215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QoSFlow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04F43E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BEBBB9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D899509" w14:textId="77777777" w:rsidR="00527916" w:rsidRPr="00FD0425" w:rsidRDefault="00527916" w:rsidP="00527916">
      <w:pPr>
        <w:pStyle w:val="PL"/>
      </w:pPr>
    </w:p>
    <w:p w14:paraId="42274D11" w14:textId="77777777" w:rsidR="00527916" w:rsidRPr="00FD0425" w:rsidRDefault="00527916" w:rsidP="00527916">
      <w:pPr>
        <w:pStyle w:val="PL"/>
      </w:pPr>
    </w:p>
    <w:p w14:paraId="78C453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QoSFlows-List-withCause ::= SEQUENCE (SIZE (1..maxnoofQoSFlows)) OF </w:t>
      </w:r>
      <w:r w:rsidRPr="00FD0425">
        <w:rPr>
          <w:snapToGrid w:val="0"/>
        </w:rPr>
        <w:t>QoSFlowwithCause</w:t>
      </w:r>
      <w:r w:rsidRPr="00FD0425">
        <w:t>-Item</w:t>
      </w:r>
    </w:p>
    <w:p w14:paraId="1ED76123" w14:textId="77777777" w:rsidR="00527916" w:rsidRPr="00FD0425" w:rsidRDefault="00527916" w:rsidP="00527916">
      <w:pPr>
        <w:pStyle w:val="PL"/>
        <w:rPr>
          <w:snapToGrid w:val="0"/>
        </w:rPr>
      </w:pPr>
    </w:p>
    <w:p w14:paraId="47B64D2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withCause</w:t>
      </w:r>
      <w:r w:rsidRPr="00FD0425">
        <w:t>-Item ::= SEQUENCE {</w:t>
      </w:r>
    </w:p>
    <w:p w14:paraId="37BB08BE" w14:textId="77777777" w:rsidR="00527916" w:rsidRPr="00FD0425" w:rsidRDefault="00527916" w:rsidP="00527916">
      <w:pPr>
        <w:pStyle w:val="PL"/>
      </w:pPr>
      <w:r w:rsidRPr="00FD0425">
        <w:tab/>
        <w:t>qf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D4B3B9D" w14:textId="77777777" w:rsidR="00527916" w:rsidRPr="00FD0425" w:rsidRDefault="00527916" w:rsidP="00527916">
      <w:pPr>
        <w:pStyle w:val="PL"/>
      </w:pP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A3AC0A9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QoSFlowwithCause</w:t>
      </w:r>
      <w:r w:rsidRPr="00FD0425">
        <w:t>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6AFE104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FC42BF2" w14:textId="77777777" w:rsidR="00527916" w:rsidRPr="00FD0425" w:rsidRDefault="00527916" w:rsidP="00527916">
      <w:pPr>
        <w:pStyle w:val="PL"/>
      </w:pPr>
      <w:r w:rsidRPr="00FD0425">
        <w:t>}</w:t>
      </w:r>
    </w:p>
    <w:p w14:paraId="13D6B1F7" w14:textId="77777777" w:rsidR="00527916" w:rsidRPr="00FD0425" w:rsidRDefault="00527916" w:rsidP="00527916">
      <w:pPr>
        <w:pStyle w:val="PL"/>
      </w:pPr>
    </w:p>
    <w:p w14:paraId="2E761C6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QoSFlowwithCause</w:t>
      </w:r>
      <w:r w:rsidRPr="00FD0425">
        <w:t xml:space="preserve">-Item-ExtIEs </w:t>
      </w:r>
      <w:r w:rsidRPr="00FD0425">
        <w:rPr>
          <w:snapToGrid w:val="0"/>
          <w:lang w:eastAsia="zh-CN"/>
        </w:rPr>
        <w:t>XNAP-PROTOCOL-EXTENSION ::= {</w:t>
      </w:r>
    </w:p>
    <w:p w14:paraId="042CAD2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0FB962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EBCEA22" w14:textId="77777777" w:rsidR="00527916" w:rsidRDefault="00527916" w:rsidP="00527916">
      <w:pPr>
        <w:pStyle w:val="PL"/>
      </w:pPr>
    </w:p>
    <w:p w14:paraId="006ECD28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 xml:space="preserve">QoS-Mapping-Information ::= </w:t>
      </w:r>
      <w:r w:rsidRPr="00FE76CD">
        <w:rPr>
          <w:snapToGrid w:val="0"/>
        </w:rPr>
        <w:t>SEQUENCE {</w:t>
      </w:r>
    </w:p>
    <w:p w14:paraId="35C130DA" w14:textId="77777777" w:rsidR="00527916" w:rsidRDefault="00527916" w:rsidP="00527916">
      <w:pPr>
        <w:pStyle w:val="PL"/>
        <w:spacing w:line="0" w:lineRule="atLeast"/>
        <w:ind w:firstLine="390"/>
        <w:rPr>
          <w:snapToGrid w:val="0"/>
        </w:rPr>
      </w:pPr>
      <w:r>
        <w:rPr>
          <w:snapToGrid w:val="0"/>
        </w:rPr>
        <w:t>dsc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B0767">
        <w:rPr>
          <w:snapToGrid w:val="0"/>
        </w:rPr>
        <w:t>BIT STRING (SIZE(6)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E76CD">
        <w:rPr>
          <w:snapToGrid w:val="0"/>
        </w:rPr>
        <w:t>OPTIONAL,</w:t>
      </w:r>
      <w:r>
        <w:rPr>
          <w:snapToGrid w:val="0"/>
        </w:rPr>
        <w:t xml:space="preserve">  </w:t>
      </w:r>
    </w:p>
    <w:p w14:paraId="4F7BF350" w14:textId="77777777" w:rsidR="00527916" w:rsidRDefault="00527916" w:rsidP="00527916">
      <w:pPr>
        <w:pStyle w:val="PL"/>
        <w:spacing w:line="0" w:lineRule="atLeast"/>
        <w:ind w:firstLine="390"/>
        <w:rPr>
          <w:snapToGrid w:val="0"/>
        </w:rPr>
      </w:pPr>
      <w:r>
        <w:rPr>
          <w:snapToGrid w:val="0"/>
        </w:rPr>
        <w:t>flow-lab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</w:t>
      </w:r>
      <w:r w:rsidRPr="00FE76CD">
        <w:rPr>
          <w:snapToGrid w:val="0"/>
        </w:rPr>
        <w:t>(</w:t>
      </w:r>
      <w:r>
        <w:rPr>
          <w:snapToGrid w:val="0"/>
        </w:rPr>
        <w:t>SIZE(20)</w:t>
      </w:r>
      <w:r w:rsidRPr="00FE76CD">
        <w:rPr>
          <w:snapToGrid w:val="0"/>
        </w:rPr>
        <w:t>)</w:t>
      </w:r>
      <w:r>
        <w:rPr>
          <w:snapToGrid w:val="0"/>
        </w:rPr>
        <w:tab/>
      </w:r>
      <w:r>
        <w:rPr>
          <w:snapToGrid w:val="0"/>
        </w:rPr>
        <w:tab/>
        <w:t>OPTIONAL</w:t>
      </w:r>
      <w:r w:rsidRPr="00FE76CD">
        <w:rPr>
          <w:snapToGrid w:val="0"/>
        </w:rPr>
        <w:t>,</w:t>
      </w:r>
    </w:p>
    <w:p w14:paraId="61321A61" w14:textId="77777777" w:rsidR="00527916" w:rsidRDefault="00527916" w:rsidP="00527916">
      <w:pPr>
        <w:pStyle w:val="PL"/>
        <w:spacing w:line="0" w:lineRule="atLeast"/>
        <w:ind w:firstLine="390"/>
        <w:rPr>
          <w:snapToGrid w:val="0"/>
        </w:rPr>
      </w:pP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A5DA2">
        <w:rPr>
          <w:snapToGrid w:val="0"/>
        </w:rPr>
        <w:t>ProtocolExtensionContainer { {</w:t>
      </w:r>
      <w:r>
        <w:rPr>
          <w:snapToGrid w:val="0"/>
        </w:rPr>
        <w:t>QoS-Mapping-Information</w:t>
      </w:r>
      <w:r w:rsidRPr="00AA5DA2">
        <w:rPr>
          <w:snapToGrid w:val="0"/>
        </w:rPr>
        <w:t>-ExtIEs} }</w:t>
      </w:r>
      <w:r w:rsidRPr="00AA5DA2">
        <w:rPr>
          <w:snapToGrid w:val="0"/>
        </w:rPr>
        <w:tab/>
        <w:t>OPTIONAL,</w:t>
      </w:r>
    </w:p>
    <w:p w14:paraId="5A2ADEAB" w14:textId="77777777" w:rsidR="00527916" w:rsidRDefault="00527916" w:rsidP="00527916">
      <w:pPr>
        <w:pStyle w:val="PL"/>
        <w:spacing w:line="0" w:lineRule="atLeast"/>
        <w:ind w:firstLine="390"/>
        <w:rPr>
          <w:snapToGrid w:val="0"/>
        </w:rPr>
      </w:pPr>
      <w:r>
        <w:rPr>
          <w:snapToGrid w:val="0"/>
        </w:rPr>
        <w:t>...</w:t>
      </w:r>
    </w:p>
    <w:p w14:paraId="39AD216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41E68F95" w14:textId="77777777" w:rsidR="00527916" w:rsidRDefault="00527916" w:rsidP="00527916">
      <w:pPr>
        <w:pStyle w:val="PL"/>
        <w:spacing w:line="0" w:lineRule="atLeast"/>
        <w:rPr>
          <w:snapToGrid w:val="0"/>
        </w:rPr>
      </w:pPr>
    </w:p>
    <w:p w14:paraId="451F1EF2" w14:textId="77777777" w:rsidR="00527916" w:rsidRPr="00AA5DA2" w:rsidRDefault="00527916" w:rsidP="00527916">
      <w:pPr>
        <w:pStyle w:val="PL"/>
        <w:rPr>
          <w:snapToGrid w:val="0"/>
        </w:rPr>
      </w:pPr>
      <w:r>
        <w:rPr>
          <w:snapToGrid w:val="0"/>
        </w:rPr>
        <w:t>QoS-Mapping-Information</w:t>
      </w:r>
      <w:r w:rsidRPr="00AA5DA2">
        <w:rPr>
          <w:snapToGrid w:val="0"/>
        </w:rPr>
        <w:t>-ExtIEs X</w:t>
      </w:r>
      <w:r>
        <w:rPr>
          <w:rFonts w:hint="eastAsia"/>
          <w:snapToGrid w:val="0"/>
          <w:lang w:eastAsia="zh-CN"/>
        </w:rPr>
        <w:t>N</w:t>
      </w:r>
      <w:r w:rsidRPr="00AA5DA2">
        <w:rPr>
          <w:snapToGrid w:val="0"/>
        </w:rPr>
        <w:t>AP-PROTOCOL-EXTENSION ::= {</w:t>
      </w:r>
    </w:p>
    <w:p w14:paraId="55F2FF42" w14:textId="77777777" w:rsidR="00527916" w:rsidRPr="00AA5DA2" w:rsidRDefault="00527916" w:rsidP="00527916">
      <w:pPr>
        <w:pStyle w:val="PL"/>
        <w:rPr>
          <w:snapToGrid w:val="0"/>
        </w:rPr>
      </w:pPr>
      <w:r w:rsidRPr="00AA5DA2">
        <w:rPr>
          <w:snapToGrid w:val="0"/>
        </w:rPr>
        <w:tab/>
        <w:t>...</w:t>
      </w:r>
    </w:p>
    <w:p w14:paraId="66375C8B" w14:textId="77777777" w:rsidR="00527916" w:rsidRPr="00FE76CD" w:rsidRDefault="00527916" w:rsidP="00527916">
      <w:pPr>
        <w:pStyle w:val="PL"/>
        <w:spacing w:line="0" w:lineRule="atLeast"/>
        <w:rPr>
          <w:snapToGrid w:val="0"/>
        </w:rPr>
      </w:pPr>
      <w:r w:rsidRPr="00AA5DA2">
        <w:rPr>
          <w:snapToGrid w:val="0"/>
        </w:rPr>
        <w:t>}</w:t>
      </w:r>
    </w:p>
    <w:p w14:paraId="74E62AF7" w14:textId="77777777" w:rsidR="00527916" w:rsidRPr="005839D2" w:rsidRDefault="00527916" w:rsidP="00527916">
      <w:pPr>
        <w:pStyle w:val="PL"/>
      </w:pPr>
    </w:p>
    <w:p w14:paraId="3D0B4A34" w14:textId="77777777" w:rsidR="00527916" w:rsidRPr="00DA6DDA" w:rsidRDefault="00527916" w:rsidP="00527916">
      <w:pPr>
        <w:pStyle w:val="PL"/>
      </w:pPr>
      <w:r w:rsidRPr="00DA6DDA">
        <w:t>QoSParaSetIndex ::= INTEGER (1..8,</w:t>
      </w:r>
      <w:r>
        <w:t>.</w:t>
      </w:r>
      <w:r w:rsidRPr="00DA6DDA">
        <w:t xml:space="preserve">..) </w:t>
      </w:r>
    </w:p>
    <w:p w14:paraId="752A8C1F" w14:textId="77777777" w:rsidR="00527916" w:rsidRPr="00DA6DDA" w:rsidRDefault="00527916" w:rsidP="00527916">
      <w:pPr>
        <w:pStyle w:val="PL"/>
      </w:pPr>
      <w:r w:rsidRPr="00DA6DDA">
        <w:t>QoSParaSetNotifyIndex ::= INTEGER (0..8,</w:t>
      </w:r>
      <w:r>
        <w:t>.</w:t>
      </w:r>
      <w:r w:rsidRPr="00DA6DDA">
        <w:t>..)</w:t>
      </w:r>
    </w:p>
    <w:p w14:paraId="7C4E7C4A" w14:textId="77777777" w:rsidR="00527916" w:rsidRPr="00FD0425" w:rsidRDefault="00527916" w:rsidP="00527916">
      <w:pPr>
        <w:pStyle w:val="PL"/>
      </w:pPr>
    </w:p>
    <w:p w14:paraId="6A032CF9" w14:textId="77777777" w:rsidR="00527916" w:rsidRPr="00FD0425" w:rsidRDefault="00527916" w:rsidP="00527916">
      <w:pPr>
        <w:pStyle w:val="PL"/>
      </w:pPr>
    </w:p>
    <w:p w14:paraId="16E143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QoSFlowsAdmitted-List ::= SEQUENCE (SIZE (1..maxnoofQoSFlows)) OF </w:t>
      </w:r>
      <w:r w:rsidRPr="00FD0425">
        <w:rPr>
          <w:snapToGrid w:val="0"/>
        </w:rPr>
        <w:t>QoSFlowsAdmitted</w:t>
      </w:r>
      <w:r w:rsidRPr="00FD0425">
        <w:t>-Item</w:t>
      </w:r>
    </w:p>
    <w:p w14:paraId="5AEDD096" w14:textId="77777777" w:rsidR="00527916" w:rsidRPr="00FD0425" w:rsidRDefault="00527916" w:rsidP="00527916">
      <w:pPr>
        <w:pStyle w:val="PL"/>
        <w:rPr>
          <w:snapToGrid w:val="0"/>
        </w:rPr>
      </w:pPr>
    </w:p>
    <w:p w14:paraId="7067DFA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sAdmitted-Item</w:t>
      </w:r>
      <w:r w:rsidRPr="00FD0425">
        <w:t xml:space="preserve"> ::= SEQUENCE {</w:t>
      </w:r>
    </w:p>
    <w:p w14:paraId="5BFD2A91" w14:textId="77777777" w:rsidR="00527916" w:rsidRPr="00FD0425" w:rsidRDefault="00527916" w:rsidP="00527916">
      <w:pPr>
        <w:pStyle w:val="PL"/>
      </w:pPr>
      <w:r w:rsidRPr="00FD0425">
        <w:tab/>
        <w:t>qf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A56EF65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QoSFlowsAdmitt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42AACB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42FC237" w14:textId="77777777" w:rsidR="00527916" w:rsidRPr="00FD0425" w:rsidRDefault="00527916" w:rsidP="00527916">
      <w:pPr>
        <w:pStyle w:val="PL"/>
      </w:pPr>
      <w:r w:rsidRPr="00FD0425">
        <w:t>}</w:t>
      </w:r>
    </w:p>
    <w:p w14:paraId="773A8F7E" w14:textId="77777777" w:rsidR="00527916" w:rsidRPr="00FD0425" w:rsidRDefault="00527916" w:rsidP="00527916">
      <w:pPr>
        <w:pStyle w:val="PL"/>
      </w:pPr>
    </w:p>
    <w:p w14:paraId="1C9FDAF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QoSFlowsAdmitt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3BA04239" w14:textId="77777777" w:rsidR="00527916" w:rsidRPr="009354E2" w:rsidRDefault="00527916" w:rsidP="00527916">
      <w:pPr>
        <w:pStyle w:val="PL"/>
      </w:pPr>
      <w:bookmarkStart w:id="240" w:name="_Hlk31899786"/>
      <w:r w:rsidRPr="009354E2">
        <w:t>{ ID id-CurrentQoSParaSetIndex</w:t>
      </w:r>
      <w:r w:rsidRPr="009354E2">
        <w:tab/>
        <w:t>CRITICALITY ignore</w:t>
      </w:r>
      <w:r w:rsidRPr="009354E2">
        <w:tab/>
        <w:t>EXTENSION QoSParaSetIndex</w:t>
      </w:r>
      <w:r w:rsidRPr="009354E2">
        <w:tab/>
        <w:t>PRESENCE optional</w:t>
      </w:r>
      <w:r w:rsidRPr="009354E2">
        <w:tab/>
        <w:t>}</w:t>
      </w:r>
      <w:bookmarkEnd w:id="240"/>
      <w:r w:rsidRPr="009354E2">
        <w:t>,</w:t>
      </w:r>
    </w:p>
    <w:p w14:paraId="0E194E4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BDD2E9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F516285" w14:textId="77777777" w:rsidR="00527916" w:rsidRPr="00FD0425" w:rsidRDefault="00527916" w:rsidP="00527916">
      <w:pPr>
        <w:pStyle w:val="PL"/>
      </w:pPr>
    </w:p>
    <w:p w14:paraId="203D7856" w14:textId="77777777" w:rsidR="00527916" w:rsidRPr="00FD0425" w:rsidRDefault="00527916" w:rsidP="00527916">
      <w:pPr>
        <w:pStyle w:val="PL"/>
      </w:pPr>
    </w:p>
    <w:p w14:paraId="713E43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QoSFlowsToBeSetup-List ::=</w:t>
      </w:r>
      <w:r w:rsidRPr="00FD0425">
        <w:t xml:space="preserve"> SEQUENCE (SIZE (1..maxnoofQoSFlows)) OF </w:t>
      </w:r>
      <w:r w:rsidRPr="00FD0425">
        <w:rPr>
          <w:snapToGrid w:val="0"/>
        </w:rPr>
        <w:t>QoSFlowsToBeSetup</w:t>
      </w:r>
      <w:r w:rsidRPr="00FD0425">
        <w:t>-Item</w:t>
      </w:r>
    </w:p>
    <w:p w14:paraId="7CC375C9" w14:textId="77777777" w:rsidR="00527916" w:rsidRPr="00FD0425" w:rsidRDefault="00527916" w:rsidP="00527916">
      <w:pPr>
        <w:pStyle w:val="PL"/>
        <w:rPr>
          <w:snapToGrid w:val="0"/>
        </w:rPr>
      </w:pPr>
    </w:p>
    <w:p w14:paraId="718A8C7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QoSFlowsToBeSetup-Item</w:t>
      </w:r>
      <w:r w:rsidRPr="00FD0425">
        <w:t xml:space="preserve"> ::= SEQUENCE {</w:t>
      </w:r>
    </w:p>
    <w:p w14:paraId="6B3A9E98" w14:textId="77777777" w:rsidR="00527916" w:rsidRPr="00FD0425" w:rsidRDefault="00527916" w:rsidP="00527916">
      <w:pPr>
        <w:pStyle w:val="PL"/>
      </w:pPr>
      <w:r w:rsidRPr="00FD0425">
        <w:tab/>
        <w:t>qf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42E31B70" w14:textId="77777777" w:rsidR="00527916" w:rsidRPr="00FD0425" w:rsidRDefault="00527916" w:rsidP="00527916">
      <w:pPr>
        <w:pStyle w:val="PL"/>
      </w:pPr>
      <w:r w:rsidRPr="00FD0425">
        <w:tab/>
        <w:t>qosFlowLevelQoSParameters</w:t>
      </w:r>
      <w:r w:rsidRPr="00FD0425">
        <w:tab/>
      </w:r>
      <w:r w:rsidRPr="00FD0425">
        <w:tab/>
        <w:t>QoSFlowLevelQoSParameters,</w:t>
      </w:r>
    </w:p>
    <w:p w14:paraId="1DA07906" w14:textId="77777777" w:rsidR="00527916" w:rsidRPr="00FD0425" w:rsidRDefault="00527916" w:rsidP="00527916">
      <w:pPr>
        <w:pStyle w:val="PL"/>
      </w:pPr>
      <w:r w:rsidRPr="00FD0425">
        <w:tab/>
        <w:t>e-RA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RA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04F8CC9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QoSFlowsToBeSetup</w:t>
      </w:r>
      <w:r w:rsidRPr="00FD0425">
        <w:rPr>
          <w:snapToGrid w:val="0"/>
          <w:lang w:eastAsia="zh-CN"/>
        </w:rPr>
        <w:t>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6D8B7E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3153F83" w14:textId="77777777" w:rsidR="00527916" w:rsidRPr="00FD0425" w:rsidRDefault="00527916" w:rsidP="00527916">
      <w:pPr>
        <w:pStyle w:val="PL"/>
      </w:pPr>
      <w:r w:rsidRPr="00FD0425">
        <w:t>}</w:t>
      </w:r>
    </w:p>
    <w:p w14:paraId="11326FD1" w14:textId="77777777" w:rsidR="00527916" w:rsidRPr="00FD0425" w:rsidRDefault="00527916" w:rsidP="00527916">
      <w:pPr>
        <w:pStyle w:val="PL"/>
      </w:pPr>
    </w:p>
    <w:p w14:paraId="56F855B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QoSFlowsToBeSetup</w:t>
      </w:r>
      <w:r w:rsidRPr="00FD0425">
        <w:rPr>
          <w:snapToGrid w:val="0"/>
          <w:lang w:eastAsia="zh-CN"/>
        </w:rPr>
        <w:t>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FFCBDC0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6E081CAE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,</w:t>
      </w:r>
    </w:p>
    <w:p w14:paraId="4841265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667A28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0D207BA" w14:textId="77777777" w:rsidR="00527916" w:rsidRPr="00FD0425" w:rsidRDefault="00527916" w:rsidP="00527916">
      <w:pPr>
        <w:pStyle w:val="PL"/>
      </w:pPr>
    </w:p>
    <w:p w14:paraId="247F54BF" w14:textId="77777777" w:rsidR="00527916" w:rsidRPr="00FD0425" w:rsidRDefault="00527916" w:rsidP="00527916">
      <w:pPr>
        <w:pStyle w:val="PL"/>
      </w:pPr>
      <w:r w:rsidRPr="00FD0425">
        <w:t>QoSFlowsUsageReportList ::= SEQUENCE (SIZE(1..maxnoofQoSFlows)) OF QoSFlowsUsageReport-Item</w:t>
      </w:r>
    </w:p>
    <w:p w14:paraId="43E2E5A0" w14:textId="77777777" w:rsidR="00527916" w:rsidRPr="00FD0425" w:rsidRDefault="00527916" w:rsidP="00527916">
      <w:pPr>
        <w:pStyle w:val="PL"/>
      </w:pPr>
    </w:p>
    <w:p w14:paraId="728FF47A" w14:textId="77777777" w:rsidR="00527916" w:rsidRPr="00FD0425" w:rsidRDefault="00527916" w:rsidP="00527916">
      <w:pPr>
        <w:pStyle w:val="PL"/>
      </w:pPr>
      <w:r w:rsidRPr="00FD0425">
        <w:t>QoSFlowsUsageReport-Item ::= SEQUENCE {</w:t>
      </w:r>
    </w:p>
    <w:p w14:paraId="17A2E5DB" w14:textId="77777777" w:rsidR="00527916" w:rsidRPr="00FD0425" w:rsidRDefault="00527916" w:rsidP="00527916">
      <w:pPr>
        <w:pStyle w:val="PL"/>
      </w:pPr>
      <w:r w:rsidRPr="00FD0425">
        <w:tab/>
        <w:t>qosFlow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Identifier,</w:t>
      </w:r>
    </w:p>
    <w:p w14:paraId="5F58CE03" w14:textId="77777777" w:rsidR="00527916" w:rsidRPr="00FD0425" w:rsidRDefault="00527916" w:rsidP="00527916">
      <w:pPr>
        <w:pStyle w:val="PL"/>
      </w:pPr>
      <w:r w:rsidRPr="00FD0425">
        <w:tab/>
        <w:t>rAT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nr, eutra, ...</w:t>
      </w:r>
      <w:r>
        <w:t xml:space="preserve">, </w:t>
      </w:r>
      <w:r>
        <w:rPr>
          <w:snapToGrid w:val="0"/>
        </w:rPr>
        <w:t>nr-unlicensed, e-utra-unlicensed</w:t>
      </w:r>
      <w:r w:rsidRPr="00FD0425">
        <w:t>},</w:t>
      </w:r>
    </w:p>
    <w:p w14:paraId="6CE41F8E" w14:textId="77777777" w:rsidR="00527916" w:rsidRPr="00FD0425" w:rsidRDefault="00527916" w:rsidP="00527916">
      <w:pPr>
        <w:pStyle w:val="PL"/>
      </w:pPr>
      <w:r w:rsidRPr="00FD0425">
        <w:tab/>
        <w:t>qoSFlowsTimedReportList</w:t>
      </w:r>
      <w:r w:rsidRPr="00FD0425">
        <w:tab/>
      </w:r>
      <w:r w:rsidRPr="00FD0425">
        <w:tab/>
      </w:r>
      <w:r w:rsidRPr="00FD0425">
        <w:tab/>
      </w:r>
      <w:r w:rsidRPr="00FD0425">
        <w:tab/>
        <w:t>VolumeTimedReportList,</w:t>
      </w:r>
    </w:p>
    <w:p w14:paraId="069B7BF5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QoSFlowsUsageReport-Item-ExtIEs} } OPTIONAL,</w:t>
      </w:r>
    </w:p>
    <w:p w14:paraId="15EF12BD" w14:textId="77777777" w:rsidR="00527916" w:rsidRPr="00FD0425" w:rsidRDefault="00527916" w:rsidP="00527916">
      <w:pPr>
        <w:pStyle w:val="PL"/>
      </w:pPr>
      <w:r w:rsidRPr="00FD0425">
        <w:t>...</w:t>
      </w:r>
    </w:p>
    <w:p w14:paraId="0FAEA0FF" w14:textId="77777777" w:rsidR="00527916" w:rsidRPr="00FD0425" w:rsidRDefault="00527916" w:rsidP="00527916">
      <w:pPr>
        <w:pStyle w:val="PL"/>
      </w:pPr>
      <w:r w:rsidRPr="00FD0425">
        <w:t>}</w:t>
      </w:r>
    </w:p>
    <w:p w14:paraId="3963234A" w14:textId="77777777" w:rsidR="00527916" w:rsidRPr="00FD0425" w:rsidRDefault="00527916" w:rsidP="00527916">
      <w:pPr>
        <w:pStyle w:val="PL"/>
      </w:pPr>
    </w:p>
    <w:p w14:paraId="2B4DA0C1" w14:textId="77777777" w:rsidR="00527916" w:rsidRPr="00FD0425" w:rsidRDefault="00527916" w:rsidP="00527916">
      <w:pPr>
        <w:pStyle w:val="PL"/>
      </w:pPr>
      <w:r w:rsidRPr="00FD0425">
        <w:t>QoSFlowsUsageReport-Item-ExtIEs XNAP-PROTOCOL-EXTENSION ::= {</w:t>
      </w:r>
    </w:p>
    <w:p w14:paraId="5C1CE1E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B135A4B" w14:textId="77777777" w:rsidR="00527916" w:rsidRPr="00FD0425" w:rsidRDefault="00527916" w:rsidP="00527916">
      <w:pPr>
        <w:pStyle w:val="PL"/>
      </w:pPr>
      <w:r w:rsidRPr="00FD0425">
        <w:t>}</w:t>
      </w:r>
    </w:p>
    <w:p w14:paraId="107BE75C" w14:textId="77777777" w:rsidR="00527916" w:rsidRDefault="00527916" w:rsidP="00527916">
      <w:pPr>
        <w:pStyle w:val="PL"/>
      </w:pPr>
    </w:p>
    <w:p w14:paraId="7C676E6A" w14:textId="77777777" w:rsidR="00527916" w:rsidRDefault="00527916" w:rsidP="00527916">
      <w:pPr>
        <w:pStyle w:val="PL"/>
      </w:pPr>
      <w:r>
        <w:t>QosMonitoringRequest ::= ENUMERATED {ul, dl, both}</w:t>
      </w:r>
    </w:p>
    <w:p w14:paraId="2703C8FA" w14:textId="77777777" w:rsidR="00527916" w:rsidRDefault="00527916" w:rsidP="00527916">
      <w:pPr>
        <w:pStyle w:val="PL"/>
        <w:rPr>
          <w:lang w:val="en-US" w:eastAsia="zh-CN"/>
        </w:rPr>
      </w:pPr>
      <w:r>
        <w:rPr>
          <w:rFonts w:hint="eastAsia"/>
          <w:lang w:val="en-US" w:eastAsia="zh-CN"/>
        </w:rPr>
        <w:t>QoSMonitoringDisabled ::= ENUMERATED {true, ...}</w:t>
      </w:r>
    </w:p>
    <w:p w14:paraId="5741EB05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lastRenderedPageBreak/>
        <w:t xml:space="preserve">QosMonitoringReportingFrequency ::= </w:t>
      </w:r>
      <w:r w:rsidRPr="00390657">
        <w:rPr>
          <w:snapToGrid w:val="0"/>
        </w:rPr>
        <w:t>INTEGER (</w:t>
      </w:r>
      <w:r>
        <w:rPr>
          <w:snapToGrid w:val="0"/>
        </w:rPr>
        <w:t>1</w:t>
      </w:r>
      <w:r w:rsidRPr="00390657">
        <w:rPr>
          <w:snapToGrid w:val="0"/>
        </w:rPr>
        <w:t>..1</w:t>
      </w:r>
      <w:r>
        <w:rPr>
          <w:snapToGrid w:val="0"/>
        </w:rPr>
        <w:t>8</w:t>
      </w:r>
      <w:r w:rsidRPr="00390657">
        <w:rPr>
          <w:snapToGrid w:val="0"/>
        </w:rPr>
        <w:t>00</w:t>
      </w:r>
      <w:r w:rsidRPr="006F1034">
        <w:rPr>
          <w:rFonts w:cs="Courier New"/>
          <w:snapToGrid w:val="0"/>
        </w:rPr>
        <w:t>, ...</w:t>
      </w:r>
      <w:r w:rsidRPr="00390657">
        <w:rPr>
          <w:snapToGrid w:val="0"/>
        </w:rPr>
        <w:t>)</w:t>
      </w:r>
    </w:p>
    <w:p w14:paraId="16E2149B" w14:textId="77777777" w:rsidR="00527916" w:rsidRPr="00FD0425" w:rsidRDefault="00527916" w:rsidP="00527916">
      <w:pPr>
        <w:pStyle w:val="PL"/>
      </w:pPr>
    </w:p>
    <w:p w14:paraId="7A3D4676" w14:textId="77777777" w:rsidR="00527916" w:rsidRPr="00FD0425" w:rsidRDefault="00527916" w:rsidP="00527916">
      <w:pPr>
        <w:pStyle w:val="PL"/>
        <w:outlineLvl w:val="3"/>
      </w:pPr>
      <w:r w:rsidRPr="00FD0425">
        <w:t>-- R</w:t>
      </w:r>
    </w:p>
    <w:p w14:paraId="1BC51A0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38332A9" w14:textId="77777777" w:rsidR="00527916" w:rsidRDefault="00527916" w:rsidP="00527916">
      <w:pPr>
        <w:pStyle w:val="PL"/>
        <w:rPr>
          <w:snapToGrid w:val="0"/>
        </w:rPr>
      </w:pPr>
      <w:bookmarkStart w:id="241" w:name="OLE_LINK120"/>
      <w:r>
        <w:rPr>
          <w:lang w:eastAsia="ja-JP"/>
        </w:rPr>
        <w:t>RACHReportInfo</w:t>
      </w:r>
      <w:r w:rsidRPr="00671591">
        <w:rPr>
          <w:snapToGrid w:val="0"/>
        </w:rPr>
        <w:t>rmation</w:t>
      </w:r>
      <w:bookmarkEnd w:id="241"/>
      <w:r>
        <w:rPr>
          <w:snapToGrid w:val="0"/>
        </w:rPr>
        <w:tab/>
      </w:r>
      <w:r w:rsidRPr="00671591">
        <w:rPr>
          <w:snapToGrid w:val="0"/>
        </w:rPr>
        <w:t xml:space="preserve">::= SEQUENCE (SIZE(1.. maxnoofRACHReports)) OF </w:t>
      </w:r>
      <w:bookmarkStart w:id="242" w:name="OLE_LINK119"/>
      <w:r>
        <w:rPr>
          <w:snapToGrid w:val="0"/>
        </w:rPr>
        <w:t>RACHReport</w:t>
      </w:r>
      <w:r w:rsidRPr="00671591">
        <w:rPr>
          <w:snapToGrid w:val="0"/>
        </w:rPr>
        <w:t>List-Item</w:t>
      </w:r>
      <w:bookmarkEnd w:id="242"/>
    </w:p>
    <w:p w14:paraId="0B3B743C" w14:textId="77777777" w:rsidR="00527916" w:rsidRPr="00E0207D" w:rsidRDefault="00527916" w:rsidP="00527916">
      <w:pPr>
        <w:pStyle w:val="PL"/>
        <w:rPr>
          <w:snapToGrid w:val="0"/>
        </w:rPr>
      </w:pPr>
      <w:bookmarkStart w:id="243" w:name="OLE_LINK121"/>
      <w:r>
        <w:rPr>
          <w:snapToGrid w:val="0"/>
        </w:rPr>
        <w:t>RACHReportList-Item</w:t>
      </w:r>
      <w:bookmarkEnd w:id="243"/>
      <w:r w:rsidRPr="00E0207D">
        <w:rPr>
          <w:snapToGrid w:val="0"/>
        </w:rPr>
        <w:tab/>
        <w:t>::= SEQUENCE {</w:t>
      </w:r>
    </w:p>
    <w:p w14:paraId="02E6D893" w14:textId="77777777" w:rsidR="00527916" w:rsidRPr="00E0207D" w:rsidRDefault="00527916" w:rsidP="00527916">
      <w:pPr>
        <w:pStyle w:val="PL"/>
        <w:rPr>
          <w:snapToGrid w:val="0"/>
        </w:rPr>
      </w:pPr>
      <w:r w:rsidRPr="00E0207D">
        <w:rPr>
          <w:snapToGrid w:val="0"/>
        </w:rPr>
        <w:tab/>
      </w:r>
      <w:r>
        <w:rPr>
          <w:snapToGrid w:val="0"/>
        </w:rPr>
        <w:t>rACHReport</w:t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>
        <w:rPr>
          <w:snapToGrid w:val="0"/>
        </w:rPr>
        <w:t>RACHReportContainer,</w:t>
      </w:r>
    </w:p>
    <w:p w14:paraId="6D0F2A69" w14:textId="77777777" w:rsidR="00527916" w:rsidRPr="00E0207D" w:rsidRDefault="00527916" w:rsidP="00527916">
      <w:pPr>
        <w:pStyle w:val="PL"/>
        <w:rPr>
          <w:snapToGrid w:val="0"/>
        </w:rPr>
      </w:pPr>
      <w:r w:rsidRPr="00E0207D">
        <w:rPr>
          <w:snapToGrid w:val="0"/>
        </w:rPr>
        <w:tab/>
        <w:t>iE-Extensions</w:t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 w:rsidRPr="00E0207D">
        <w:rPr>
          <w:snapToGrid w:val="0"/>
        </w:rPr>
        <w:tab/>
      </w:r>
      <w:r w:rsidRPr="00E0207D">
        <w:rPr>
          <w:snapToGrid w:val="0"/>
        </w:rPr>
        <w:tab/>
        <w:t xml:space="preserve">ProtocolExtensionContainer { { </w:t>
      </w:r>
      <w:r>
        <w:rPr>
          <w:snapToGrid w:val="0"/>
        </w:rPr>
        <w:t>RACHReportList-Item</w:t>
      </w:r>
      <w:r w:rsidRPr="00E0207D">
        <w:rPr>
          <w:snapToGrid w:val="0"/>
        </w:rPr>
        <w:t>-ExtIEs} }</w:t>
      </w:r>
      <w:r w:rsidRPr="00E0207D">
        <w:rPr>
          <w:snapToGrid w:val="0"/>
        </w:rPr>
        <w:tab/>
        <w:t>OPTIONAL,</w:t>
      </w:r>
    </w:p>
    <w:p w14:paraId="79DAE206" w14:textId="77777777" w:rsidR="00527916" w:rsidRPr="00E0207D" w:rsidRDefault="00527916" w:rsidP="00527916">
      <w:pPr>
        <w:pStyle w:val="PL"/>
        <w:rPr>
          <w:snapToGrid w:val="0"/>
        </w:rPr>
      </w:pPr>
      <w:r w:rsidRPr="00E0207D">
        <w:rPr>
          <w:snapToGrid w:val="0"/>
        </w:rPr>
        <w:tab/>
        <w:t>...</w:t>
      </w:r>
    </w:p>
    <w:p w14:paraId="5D1DF5E4" w14:textId="77777777" w:rsidR="00527916" w:rsidRPr="00671591" w:rsidRDefault="00527916" w:rsidP="00527916">
      <w:pPr>
        <w:pStyle w:val="PL"/>
        <w:rPr>
          <w:snapToGrid w:val="0"/>
        </w:rPr>
      </w:pPr>
      <w:r w:rsidRPr="00E0207D">
        <w:rPr>
          <w:snapToGrid w:val="0"/>
        </w:rPr>
        <w:t>}</w:t>
      </w:r>
    </w:p>
    <w:p w14:paraId="616F1374" w14:textId="77777777" w:rsidR="00527916" w:rsidRDefault="00527916" w:rsidP="00527916">
      <w:pPr>
        <w:pStyle w:val="PL"/>
      </w:pPr>
    </w:p>
    <w:p w14:paraId="7D4A2AFE" w14:textId="77777777" w:rsidR="00527916" w:rsidRPr="00FD0406" w:rsidRDefault="00527916" w:rsidP="00527916">
      <w:pPr>
        <w:pStyle w:val="PL"/>
        <w:rPr>
          <w:snapToGrid w:val="0"/>
          <w:lang w:eastAsia="zh-CN"/>
        </w:rPr>
      </w:pPr>
      <w:r w:rsidRPr="00FD0406">
        <w:rPr>
          <w:snapToGrid w:val="0"/>
          <w:lang w:eastAsia="zh-CN"/>
        </w:rPr>
        <w:t>RACHReportList-Item-ExtIEs XNAP-PROTOCOL-EXTENSION ::= {</w:t>
      </w:r>
    </w:p>
    <w:p w14:paraId="21605B05" w14:textId="77777777" w:rsidR="00527916" w:rsidRPr="00FD0406" w:rsidRDefault="00527916" w:rsidP="00527916">
      <w:pPr>
        <w:pStyle w:val="PL"/>
        <w:rPr>
          <w:snapToGrid w:val="0"/>
          <w:lang w:eastAsia="zh-CN"/>
        </w:rPr>
      </w:pPr>
      <w:r w:rsidRPr="00FD0406">
        <w:rPr>
          <w:snapToGrid w:val="0"/>
          <w:lang w:eastAsia="zh-CN"/>
        </w:rPr>
        <w:tab/>
        <w:t>...</w:t>
      </w:r>
    </w:p>
    <w:p w14:paraId="08909554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06">
        <w:rPr>
          <w:snapToGrid w:val="0"/>
          <w:lang w:eastAsia="zh-CN"/>
        </w:rPr>
        <w:t>}</w:t>
      </w:r>
    </w:p>
    <w:p w14:paraId="2DBD681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64E48FD" w14:textId="77777777" w:rsidR="00527916" w:rsidRPr="00FD0425" w:rsidRDefault="00527916" w:rsidP="00527916">
      <w:pPr>
        <w:pStyle w:val="PL"/>
      </w:pPr>
      <w:r>
        <w:rPr>
          <w:snapToGrid w:val="0"/>
        </w:rPr>
        <w:t>RACHReportContainer</w:t>
      </w:r>
      <w:r w:rsidRPr="00FD0425">
        <w:tab/>
        <w:t>::= OCTET STRING</w:t>
      </w:r>
    </w:p>
    <w:p w14:paraId="1452F292" w14:textId="77777777" w:rsidR="00527916" w:rsidRPr="00FD0425" w:rsidRDefault="00527916" w:rsidP="00527916">
      <w:pPr>
        <w:pStyle w:val="PL"/>
      </w:pPr>
    </w:p>
    <w:p w14:paraId="4D308AA7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5A440AAC" w14:textId="77777777" w:rsidR="00527916" w:rsidRPr="00300B5A" w:rsidRDefault="00527916" w:rsidP="00527916">
      <w:pPr>
        <w:pStyle w:val="PL"/>
      </w:pPr>
      <w:r w:rsidRPr="00300B5A">
        <w:rPr>
          <w:snapToGrid w:val="0"/>
        </w:rPr>
        <w:t>RadioResourceStatus</w:t>
      </w:r>
      <w:r w:rsidRPr="00300B5A">
        <w:tab/>
        <w:t>::= CHOICE {</w:t>
      </w:r>
    </w:p>
    <w:p w14:paraId="7F5A58CC" w14:textId="77777777" w:rsidR="00527916" w:rsidRPr="00300B5A" w:rsidRDefault="00527916" w:rsidP="00527916">
      <w:pPr>
        <w:pStyle w:val="PL"/>
        <w:tabs>
          <w:tab w:val="left" w:pos="3488"/>
        </w:tabs>
      </w:pPr>
      <w:r w:rsidRPr="00300B5A">
        <w:tab/>
        <w:t>ng-eNB-</w:t>
      </w:r>
      <w:r w:rsidRPr="00300B5A">
        <w:rPr>
          <w:snapToGrid w:val="0"/>
        </w:rPr>
        <w:t>RadioResourceStatus</w:t>
      </w:r>
      <w:r w:rsidRPr="00300B5A">
        <w:tab/>
        <w:t>NG-eNB-</w:t>
      </w:r>
      <w:r w:rsidRPr="00300B5A">
        <w:rPr>
          <w:snapToGrid w:val="0"/>
        </w:rPr>
        <w:t>RadioResourceStatus</w:t>
      </w:r>
      <w:r w:rsidRPr="00300B5A">
        <w:t>,</w:t>
      </w:r>
    </w:p>
    <w:p w14:paraId="480D9507" w14:textId="77777777" w:rsidR="00527916" w:rsidRPr="00300B5A" w:rsidRDefault="00527916" w:rsidP="00527916">
      <w:pPr>
        <w:pStyle w:val="PL"/>
        <w:tabs>
          <w:tab w:val="left" w:pos="2140"/>
        </w:tabs>
      </w:pPr>
      <w:r w:rsidRPr="00300B5A">
        <w:tab/>
        <w:t>gNB</w:t>
      </w:r>
      <w:r w:rsidRPr="00300B5A">
        <w:rPr>
          <w:snapToGrid w:val="0"/>
        </w:rPr>
        <w:t>-RadioResourceStatus</w:t>
      </w:r>
      <w:r w:rsidRPr="00300B5A">
        <w:tab/>
        <w:t xml:space="preserve">        GNB-</w:t>
      </w:r>
      <w:r w:rsidRPr="00300B5A">
        <w:rPr>
          <w:snapToGrid w:val="0"/>
        </w:rPr>
        <w:t>RadioResourceStatus,</w:t>
      </w:r>
    </w:p>
    <w:p w14:paraId="4C1AFE64" w14:textId="77777777" w:rsidR="00527916" w:rsidRPr="00300B5A" w:rsidRDefault="00527916" w:rsidP="00527916">
      <w:pPr>
        <w:pStyle w:val="PL"/>
        <w:tabs>
          <w:tab w:val="left" w:pos="3572"/>
          <w:tab w:val="left" w:pos="3620"/>
        </w:tabs>
      </w:pPr>
      <w:r w:rsidRPr="00300B5A">
        <w:tab/>
        <w:t>choice-extension</w:t>
      </w:r>
      <w:r w:rsidRPr="00300B5A">
        <w:tab/>
      </w:r>
      <w:r w:rsidRPr="00300B5A">
        <w:tab/>
      </w:r>
      <w:r w:rsidRPr="00300B5A">
        <w:tab/>
        <w:t xml:space="preserve">ProtocolIE-Single-Container { { </w:t>
      </w:r>
      <w:r w:rsidRPr="00300B5A">
        <w:rPr>
          <w:snapToGrid w:val="0"/>
        </w:rPr>
        <w:t>RadioResourceStatus</w:t>
      </w:r>
      <w:r w:rsidRPr="00300B5A">
        <w:t>-ExtIEs} }</w:t>
      </w:r>
    </w:p>
    <w:p w14:paraId="429E1BCB" w14:textId="77777777" w:rsidR="00527916" w:rsidRPr="00300B5A" w:rsidRDefault="00527916" w:rsidP="00527916">
      <w:pPr>
        <w:pStyle w:val="PL"/>
      </w:pPr>
    </w:p>
    <w:p w14:paraId="469D0FF1" w14:textId="77777777" w:rsidR="00527916" w:rsidRPr="00300B5A" w:rsidRDefault="00527916" w:rsidP="00527916">
      <w:pPr>
        <w:pStyle w:val="PL"/>
      </w:pPr>
      <w:r w:rsidRPr="00300B5A">
        <w:t>}</w:t>
      </w:r>
    </w:p>
    <w:p w14:paraId="1279582F" w14:textId="77777777" w:rsidR="00527916" w:rsidRPr="00300B5A" w:rsidRDefault="00527916" w:rsidP="00527916">
      <w:pPr>
        <w:pStyle w:val="PL"/>
      </w:pPr>
    </w:p>
    <w:p w14:paraId="5438CF6D" w14:textId="77777777" w:rsidR="00527916" w:rsidRPr="00300B5A" w:rsidRDefault="00527916" w:rsidP="00527916">
      <w:pPr>
        <w:pStyle w:val="PL"/>
      </w:pPr>
      <w:r w:rsidRPr="00300B5A">
        <w:rPr>
          <w:snapToGrid w:val="0"/>
        </w:rPr>
        <w:t>RadioResourceStatus</w:t>
      </w:r>
      <w:r w:rsidRPr="00300B5A">
        <w:t>-ExtIEs XNAP-PROTOCOL-IES ::= {</w:t>
      </w:r>
    </w:p>
    <w:p w14:paraId="227A65F6" w14:textId="77777777" w:rsidR="00527916" w:rsidRPr="00300B5A" w:rsidRDefault="00527916" w:rsidP="00527916">
      <w:pPr>
        <w:pStyle w:val="PL"/>
      </w:pPr>
      <w:r w:rsidRPr="00300B5A">
        <w:tab/>
        <w:t>...</w:t>
      </w:r>
    </w:p>
    <w:p w14:paraId="4CA64E48" w14:textId="77777777" w:rsidR="00527916" w:rsidRDefault="00527916" w:rsidP="00527916">
      <w:pPr>
        <w:pStyle w:val="PL"/>
      </w:pPr>
      <w:r w:rsidRPr="00300B5A">
        <w:t>}</w:t>
      </w:r>
    </w:p>
    <w:p w14:paraId="2315F7AD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1CCB615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161467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bookmarkStart w:id="244" w:name="_Hlk513532370"/>
      <w:r w:rsidRPr="00FD0425">
        <w:rPr>
          <w:snapToGrid w:val="0"/>
          <w:lang w:eastAsia="zh-CN"/>
        </w:rPr>
        <w:t xml:space="preserve">RANAC ::= INTEGER </w:t>
      </w:r>
      <w:r w:rsidRPr="00FD0425">
        <w:t>(0..255)</w:t>
      </w:r>
    </w:p>
    <w:p w14:paraId="4BD99F4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6C0EC7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23B8FF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bookmarkStart w:id="245" w:name="_Hlk515439004"/>
      <w:r w:rsidRPr="00FD0425">
        <w:rPr>
          <w:snapToGrid w:val="0"/>
          <w:lang w:eastAsia="zh-CN"/>
        </w:rPr>
        <w:t>RANAreaID</w:t>
      </w:r>
      <w:bookmarkEnd w:id="244"/>
      <w:bookmarkEnd w:id="245"/>
      <w:r w:rsidRPr="00FD0425">
        <w:rPr>
          <w:snapToGrid w:val="0"/>
          <w:lang w:eastAsia="zh-CN"/>
        </w:rPr>
        <w:t xml:space="preserve"> ::= SEQUENCE {</w:t>
      </w:r>
    </w:p>
    <w:p w14:paraId="220F5D7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t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TAC,</w:t>
      </w:r>
    </w:p>
    <w:p w14:paraId="42804F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rAN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RAN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,</w:t>
      </w:r>
    </w:p>
    <w:p w14:paraId="4F79BBF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ProtocolExtensionContainer { {RANAreaID-ExtIEs} } </w:t>
      </w:r>
      <w:r w:rsidRPr="00FD0425">
        <w:rPr>
          <w:snapToGrid w:val="0"/>
          <w:lang w:eastAsia="zh-CN"/>
        </w:rPr>
        <w:tab/>
        <w:t>OPTIONAL,</w:t>
      </w:r>
    </w:p>
    <w:p w14:paraId="0C2C5BA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CC4F19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A759C4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CF928E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RANAreaID-ExtIEs XNAP-PROTOCOL-EXTENSION ::= {</w:t>
      </w:r>
    </w:p>
    <w:p w14:paraId="1DA23ED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450B42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71C79B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A77106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4BD9AA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RANAreaID-List ::= SEQUENCE (SIZE(1..maxnoofRANAreasinRNA)) OF RANAreaID</w:t>
      </w:r>
    </w:p>
    <w:p w14:paraId="38E30B7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93B349C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DA6DDA">
        <w:rPr>
          <w:rFonts w:hint="eastAsia"/>
          <w:lang w:eastAsia="zh-CN"/>
        </w:rPr>
        <w:t xml:space="preserve">Range ::= </w:t>
      </w:r>
      <w:r w:rsidRPr="00DA6DDA">
        <w:rPr>
          <w:snapToGrid w:val="0"/>
        </w:rPr>
        <w:t>ENUMERATED {m50</w:t>
      </w:r>
      <w:r w:rsidRPr="00DA6DDA">
        <w:rPr>
          <w:rFonts w:hint="eastAsia"/>
          <w:snapToGrid w:val="0"/>
        </w:rPr>
        <w:t>,</w:t>
      </w:r>
      <w:r w:rsidRPr="00DA6DDA">
        <w:rPr>
          <w:snapToGrid w:val="0"/>
        </w:rPr>
        <w:t xml:space="preserve"> m80</w:t>
      </w:r>
      <w:r w:rsidRPr="00DA6DDA">
        <w:rPr>
          <w:rFonts w:hint="eastAsia"/>
          <w:snapToGrid w:val="0"/>
        </w:rPr>
        <w:t>,</w:t>
      </w:r>
      <w:r w:rsidRPr="00DA6DDA">
        <w:rPr>
          <w:snapToGrid w:val="0"/>
        </w:rPr>
        <w:t xml:space="preserve"> m180, m200, m350,</w:t>
      </w:r>
      <w:r w:rsidRPr="00DA6DDA">
        <w:rPr>
          <w:rFonts w:hint="eastAsia"/>
          <w:snapToGrid w:val="0"/>
        </w:rPr>
        <w:t xml:space="preserve"> </w:t>
      </w:r>
      <w:r w:rsidRPr="00DA6DDA">
        <w:rPr>
          <w:snapToGrid w:val="0"/>
        </w:rPr>
        <w:t>m400, m500, m700, m1000,</w:t>
      </w:r>
      <w:r w:rsidRPr="00DA6DDA">
        <w:rPr>
          <w:rFonts w:hint="eastAsia"/>
          <w:snapToGrid w:val="0"/>
        </w:rPr>
        <w:t xml:space="preserve"> </w:t>
      </w:r>
      <w:r w:rsidRPr="00DA6DDA">
        <w:rPr>
          <w:snapToGrid w:val="0"/>
        </w:rPr>
        <w:t>...}</w:t>
      </w:r>
    </w:p>
    <w:p w14:paraId="6F5E2BD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AC5025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bookmarkStart w:id="246" w:name="_Hlk513533037"/>
      <w:r w:rsidRPr="00FD0425">
        <w:rPr>
          <w:snapToGrid w:val="0"/>
          <w:lang w:eastAsia="zh-CN"/>
        </w:rPr>
        <w:t>RANPagingArea</w:t>
      </w:r>
      <w:bookmarkEnd w:id="246"/>
      <w:r w:rsidRPr="00FD0425">
        <w:rPr>
          <w:snapToGrid w:val="0"/>
          <w:lang w:eastAsia="zh-CN"/>
        </w:rPr>
        <w:t xml:space="preserve"> ::= SEQUENCE {</w:t>
      </w:r>
    </w:p>
    <w:p w14:paraId="42F6B93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pLMN-Identity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LMN-Identity,</w:t>
      </w:r>
    </w:p>
    <w:p w14:paraId="0E2C3A0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ab/>
        <w:t>rANPagingAreaChoic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RANPagingAreaChoice,</w:t>
      </w:r>
    </w:p>
    <w:p w14:paraId="51BA666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</w:t>
      </w:r>
      <w:r w:rsidRPr="00FD0425" w:rsidDel="009F3525"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{ {RANPagingArea-ExtIEs} } OPTIONAL,</w:t>
      </w:r>
    </w:p>
    <w:p w14:paraId="76F8153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65228C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8F45A9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14491C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RANPagingArea-ExtIEs XNAP-PROTOCOL-EXTENSION ::= {</w:t>
      </w:r>
    </w:p>
    <w:p w14:paraId="0E992BE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5350D2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F45CC9B" w14:textId="77777777" w:rsidR="00527916" w:rsidRPr="00FD0425" w:rsidRDefault="00527916" w:rsidP="00527916">
      <w:pPr>
        <w:pStyle w:val="PL"/>
        <w:rPr>
          <w:snapToGrid w:val="0"/>
        </w:rPr>
      </w:pPr>
    </w:p>
    <w:p w14:paraId="33C74EC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RANPagingAreaChoice ::= CHOICE {</w:t>
      </w:r>
    </w:p>
    <w:p w14:paraId="00269E96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cell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G-RAN-Cell-Identity-ListinRANPagingArea,</w:t>
      </w:r>
    </w:p>
    <w:p w14:paraId="649E95F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AreaI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NAreaID-List,</w:t>
      </w:r>
    </w:p>
    <w:p w14:paraId="32ECFF4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  <w:lang w:eastAsia="zh-CN"/>
        </w:rPr>
        <w:tab/>
      </w:r>
      <w:r w:rsidRPr="00FD0425">
        <w:t>ProtocolIE-Single-Container</w:t>
      </w:r>
      <w:r w:rsidRPr="00FD0425">
        <w:rPr>
          <w:snapToGrid w:val="0"/>
          <w:lang w:eastAsia="zh-CN"/>
        </w:rPr>
        <w:t xml:space="preserve"> { {RANPagingAreaChoice-ExtIEs} }</w:t>
      </w:r>
    </w:p>
    <w:p w14:paraId="490A0C0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17C3C1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61A062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RANPagingAreaChoice-ExtIEs XNAP-PROTOCOL-IES ::= {</w:t>
      </w:r>
    </w:p>
    <w:p w14:paraId="1F6A470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B32C67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5F543B5" w14:textId="77777777" w:rsidR="00527916" w:rsidRPr="00FD0425" w:rsidRDefault="00527916" w:rsidP="00527916">
      <w:pPr>
        <w:pStyle w:val="PL"/>
        <w:rPr>
          <w:snapToGrid w:val="0"/>
        </w:rPr>
      </w:pPr>
    </w:p>
    <w:p w14:paraId="5D336D97" w14:textId="77777777" w:rsidR="00527916" w:rsidRPr="00FD0425" w:rsidRDefault="00527916" w:rsidP="00527916">
      <w:pPr>
        <w:pStyle w:val="PL"/>
        <w:rPr>
          <w:snapToGrid w:val="0"/>
        </w:rPr>
      </w:pPr>
    </w:p>
    <w:p w14:paraId="190016FE" w14:textId="77777777" w:rsidR="00527916" w:rsidRPr="00FD0425" w:rsidRDefault="00527916" w:rsidP="00527916">
      <w:pPr>
        <w:pStyle w:val="PL"/>
        <w:rPr>
          <w:snapToGrid w:val="0"/>
        </w:rPr>
      </w:pPr>
      <w:bookmarkStart w:id="247" w:name="_Hlk515246357"/>
      <w:r w:rsidRPr="00FD0425">
        <w:rPr>
          <w:snapToGrid w:val="0"/>
        </w:rPr>
        <w:t>RANPagingAttemptInfo</w:t>
      </w:r>
      <w:bookmarkEnd w:id="247"/>
      <w:r w:rsidRPr="00FD0425">
        <w:rPr>
          <w:snapToGrid w:val="0"/>
        </w:rPr>
        <w:t xml:space="preserve"> ::= SEQUENCE {</w:t>
      </w:r>
    </w:p>
    <w:p w14:paraId="337EDF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agingAttemptCou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1..16, ...),</w:t>
      </w:r>
    </w:p>
    <w:p w14:paraId="2556A0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ntendedNumberOfPagingAttempt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1..16, ...),</w:t>
      </w:r>
    </w:p>
    <w:p w14:paraId="076477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xtPagingAreaSco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ame, changed, ...}</w:t>
      </w:r>
      <w:r w:rsidRPr="00FD0425">
        <w:rPr>
          <w:snapToGrid w:val="0"/>
        </w:rPr>
        <w:tab/>
        <w:t>OPTIONAL,</w:t>
      </w:r>
    </w:p>
    <w:p w14:paraId="3436054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RANPagingAttemptInfo</w:t>
      </w:r>
      <w:r w:rsidRPr="00FD0425">
        <w:rPr>
          <w:snapToGrid w:val="0"/>
          <w:lang w:eastAsia="zh-CN"/>
        </w:rPr>
        <w:t>-ExtIEs} } OPTIONAL,</w:t>
      </w:r>
    </w:p>
    <w:p w14:paraId="177468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E09B6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B771A0" w14:textId="77777777" w:rsidR="00527916" w:rsidRPr="00FD0425" w:rsidRDefault="00527916" w:rsidP="00527916">
      <w:pPr>
        <w:pStyle w:val="PL"/>
        <w:rPr>
          <w:snapToGrid w:val="0"/>
        </w:rPr>
      </w:pPr>
    </w:p>
    <w:p w14:paraId="4E8ED67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RANPagingAttemptInfo</w:t>
      </w:r>
      <w:r w:rsidRPr="00FD0425">
        <w:rPr>
          <w:snapToGrid w:val="0"/>
          <w:lang w:eastAsia="zh-CN"/>
        </w:rPr>
        <w:t>-ExtIEs XNAP-PROTOCOL-EXTENSION ::= {</w:t>
      </w:r>
    </w:p>
    <w:p w14:paraId="58C6C78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CE0A11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091BC0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1E791B0" w14:textId="77777777" w:rsidR="00527916" w:rsidRPr="00FD0425" w:rsidRDefault="00527916" w:rsidP="00527916">
      <w:pPr>
        <w:pStyle w:val="PL"/>
      </w:pPr>
      <w:r w:rsidRPr="00FD0425">
        <w:t>RANPagingFailure</w:t>
      </w:r>
      <w:r w:rsidRPr="00FD0425">
        <w:tab/>
      </w:r>
      <w:r w:rsidRPr="00FD0425">
        <w:tab/>
        <w:t xml:space="preserve">::= </w:t>
      </w:r>
      <w:r w:rsidRPr="00FD0425">
        <w:tab/>
        <w:t>ENUMERATED {</w:t>
      </w:r>
    </w:p>
    <w:p w14:paraId="0BCD06C6" w14:textId="77777777" w:rsidR="00527916" w:rsidRPr="00FD0425" w:rsidRDefault="00527916" w:rsidP="00527916">
      <w:pPr>
        <w:pStyle w:val="PL"/>
      </w:pPr>
      <w:r w:rsidRPr="00FD0425">
        <w:tab/>
        <w:t>true,</w:t>
      </w:r>
    </w:p>
    <w:p w14:paraId="53899AB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102496E" w14:textId="77777777" w:rsidR="00527916" w:rsidRPr="00FD0425" w:rsidRDefault="00527916" w:rsidP="00527916">
      <w:pPr>
        <w:pStyle w:val="PL"/>
      </w:pPr>
      <w:r w:rsidRPr="00FD0425">
        <w:t>}</w:t>
      </w:r>
    </w:p>
    <w:p w14:paraId="2FC7FC12" w14:textId="77777777" w:rsidR="00527916" w:rsidRPr="00FD0425" w:rsidRDefault="00527916" w:rsidP="00527916">
      <w:pPr>
        <w:pStyle w:val="PL"/>
        <w:rPr>
          <w:snapToGrid w:val="0"/>
        </w:rPr>
      </w:pPr>
    </w:p>
    <w:p w14:paraId="261E02BA" w14:textId="77777777" w:rsidR="00527916" w:rsidRDefault="00527916" w:rsidP="00527916">
      <w:pPr>
        <w:pStyle w:val="PL"/>
        <w:rPr>
          <w:snapToGrid w:val="0"/>
        </w:rPr>
      </w:pPr>
      <w:r w:rsidRPr="002337B8">
        <w:rPr>
          <w:snapToGrid w:val="0"/>
        </w:rPr>
        <w:t>RedundantQoSFlowIndicator ::= ENUMERATED {true, false}</w:t>
      </w:r>
    </w:p>
    <w:p w14:paraId="685B5848" w14:textId="77777777" w:rsidR="00527916" w:rsidRPr="002337B8" w:rsidRDefault="00527916" w:rsidP="00527916">
      <w:pPr>
        <w:pStyle w:val="PL"/>
        <w:rPr>
          <w:snapToGrid w:val="0"/>
        </w:rPr>
      </w:pPr>
    </w:p>
    <w:p w14:paraId="1356C3A3" w14:textId="77777777" w:rsidR="00527916" w:rsidRPr="00905D45" w:rsidRDefault="00527916" w:rsidP="00527916">
      <w:pPr>
        <w:pStyle w:val="PL"/>
        <w:rPr>
          <w:snapToGrid w:val="0"/>
        </w:rPr>
      </w:pPr>
      <w:r w:rsidRPr="00E657F5">
        <w:rPr>
          <w:snapToGrid w:val="0"/>
        </w:rPr>
        <w:t>RedundantPDUSessionInformation</w:t>
      </w:r>
      <w:r w:rsidRPr="00E657F5">
        <w:rPr>
          <w:rFonts w:hint="eastAsia"/>
          <w:snapToGrid w:val="0"/>
        </w:rPr>
        <w:t xml:space="preserve"> ::=</w:t>
      </w:r>
      <w:r w:rsidRPr="00E657F5">
        <w:rPr>
          <w:snapToGrid w:val="0"/>
        </w:rPr>
        <w:t xml:space="preserve"> </w:t>
      </w:r>
      <w:r w:rsidRPr="00905D45">
        <w:rPr>
          <w:snapToGrid w:val="0"/>
        </w:rPr>
        <w:t>SEQUENCE {</w:t>
      </w:r>
    </w:p>
    <w:p w14:paraId="029BF2E6" w14:textId="77777777" w:rsidR="00527916" w:rsidRPr="00905D45" w:rsidRDefault="00527916" w:rsidP="00527916">
      <w:pPr>
        <w:pStyle w:val="PL"/>
        <w:rPr>
          <w:snapToGrid w:val="0"/>
        </w:rPr>
      </w:pPr>
      <w:r w:rsidRPr="00905D45">
        <w:rPr>
          <w:snapToGrid w:val="0"/>
        </w:rPr>
        <w:tab/>
        <w:t>r</w:t>
      </w:r>
      <w:r>
        <w:rPr>
          <w:rFonts w:hint="eastAsia"/>
          <w:snapToGrid w:val="0"/>
        </w:rPr>
        <w:t>SN</w:t>
      </w:r>
      <w:r w:rsidRPr="00905D45">
        <w:rPr>
          <w:snapToGrid w:val="0"/>
        </w:rPr>
        <w:tab/>
      </w:r>
      <w:r w:rsidRPr="00905D45">
        <w:rPr>
          <w:snapToGrid w:val="0"/>
        </w:rPr>
        <w:tab/>
      </w:r>
      <w:r>
        <w:rPr>
          <w:rFonts w:hint="eastAsia"/>
          <w:snapToGrid w:val="0"/>
        </w:rPr>
        <w:tab/>
      </w:r>
      <w:r>
        <w:rPr>
          <w:rFonts w:hint="eastAsia"/>
          <w:snapToGrid w:val="0"/>
        </w:rPr>
        <w:tab/>
      </w:r>
      <w:r>
        <w:rPr>
          <w:rFonts w:hint="eastAsia"/>
          <w:snapToGrid w:val="0"/>
        </w:rPr>
        <w:tab/>
        <w:t>RSN</w:t>
      </w:r>
      <w:r w:rsidRPr="00905D45">
        <w:rPr>
          <w:snapToGrid w:val="0"/>
        </w:rPr>
        <w:t>,</w:t>
      </w:r>
    </w:p>
    <w:p w14:paraId="33C21B40" w14:textId="77777777" w:rsidR="00527916" w:rsidRPr="00905D45" w:rsidRDefault="00527916" w:rsidP="00527916">
      <w:pPr>
        <w:pStyle w:val="PL"/>
        <w:rPr>
          <w:snapToGrid w:val="0"/>
        </w:rPr>
      </w:pPr>
      <w:r w:rsidRPr="00905D45">
        <w:rPr>
          <w:snapToGrid w:val="0"/>
        </w:rPr>
        <w:tab/>
        <w:t>iE-Extensions</w:t>
      </w:r>
      <w:r w:rsidRPr="00905D45">
        <w:rPr>
          <w:snapToGrid w:val="0"/>
        </w:rPr>
        <w:tab/>
      </w:r>
      <w:r w:rsidRPr="00905D45">
        <w:rPr>
          <w:snapToGrid w:val="0"/>
        </w:rPr>
        <w:tab/>
        <w:t>ProtocolExtensionContainer { {</w:t>
      </w:r>
      <w:r w:rsidRPr="00E657F5">
        <w:rPr>
          <w:snapToGrid w:val="0"/>
        </w:rPr>
        <w:t>RedundantPDUSessionInformation</w:t>
      </w:r>
      <w:r w:rsidRPr="00905D45">
        <w:rPr>
          <w:snapToGrid w:val="0"/>
        </w:rPr>
        <w:t>-ExtIEs} }</w:t>
      </w:r>
      <w:r w:rsidRPr="00905D45">
        <w:rPr>
          <w:snapToGrid w:val="0"/>
        </w:rPr>
        <w:tab/>
        <w:t>OPTIONAL,</w:t>
      </w:r>
    </w:p>
    <w:p w14:paraId="389C3AD9" w14:textId="77777777" w:rsidR="00527916" w:rsidRPr="00905D45" w:rsidRDefault="00527916" w:rsidP="00527916">
      <w:pPr>
        <w:pStyle w:val="PL"/>
        <w:rPr>
          <w:snapToGrid w:val="0"/>
        </w:rPr>
      </w:pPr>
      <w:r w:rsidRPr="00905D45">
        <w:rPr>
          <w:snapToGrid w:val="0"/>
        </w:rPr>
        <w:tab/>
        <w:t>...</w:t>
      </w:r>
    </w:p>
    <w:p w14:paraId="5C8A6415" w14:textId="77777777" w:rsidR="00527916" w:rsidRPr="00905D45" w:rsidRDefault="00527916" w:rsidP="00527916">
      <w:pPr>
        <w:pStyle w:val="PL"/>
        <w:rPr>
          <w:snapToGrid w:val="0"/>
        </w:rPr>
      </w:pPr>
      <w:r w:rsidRPr="00905D45">
        <w:rPr>
          <w:snapToGrid w:val="0"/>
        </w:rPr>
        <w:t>}</w:t>
      </w:r>
    </w:p>
    <w:p w14:paraId="442E5DE2" w14:textId="77777777" w:rsidR="00527916" w:rsidRPr="00905D45" w:rsidRDefault="00527916" w:rsidP="00527916">
      <w:pPr>
        <w:pStyle w:val="PL"/>
        <w:rPr>
          <w:snapToGrid w:val="0"/>
        </w:rPr>
      </w:pPr>
    </w:p>
    <w:p w14:paraId="41D4824A" w14:textId="77777777" w:rsidR="00527916" w:rsidRPr="00905D45" w:rsidRDefault="00527916" w:rsidP="00527916">
      <w:pPr>
        <w:pStyle w:val="PL"/>
        <w:rPr>
          <w:snapToGrid w:val="0"/>
        </w:rPr>
      </w:pPr>
      <w:r w:rsidRPr="00E657F5">
        <w:rPr>
          <w:snapToGrid w:val="0"/>
        </w:rPr>
        <w:t>RedundantPDUSessionInformation</w:t>
      </w:r>
      <w:r w:rsidRPr="00905D45">
        <w:rPr>
          <w:snapToGrid w:val="0"/>
        </w:rPr>
        <w:t xml:space="preserve">-ExtIEs </w:t>
      </w:r>
      <w:r w:rsidRPr="007426F9">
        <w:rPr>
          <w:snapToGrid w:val="0"/>
        </w:rPr>
        <w:t>XNAP-PROTOCOL-EXTENSION</w:t>
      </w:r>
      <w:r w:rsidRPr="00905D45">
        <w:rPr>
          <w:snapToGrid w:val="0"/>
        </w:rPr>
        <w:t xml:space="preserve"> ::= {</w:t>
      </w:r>
    </w:p>
    <w:p w14:paraId="10972CE6" w14:textId="77777777" w:rsidR="00527916" w:rsidRPr="00905D45" w:rsidRDefault="00527916" w:rsidP="00527916">
      <w:pPr>
        <w:pStyle w:val="PL"/>
        <w:rPr>
          <w:snapToGrid w:val="0"/>
        </w:rPr>
      </w:pPr>
      <w:r w:rsidRPr="00905D45">
        <w:rPr>
          <w:snapToGrid w:val="0"/>
        </w:rPr>
        <w:tab/>
        <w:t>...</w:t>
      </w:r>
    </w:p>
    <w:p w14:paraId="12A22922" w14:textId="77777777" w:rsidR="00527916" w:rsidRPr="00905D45" w:rsidRDefault="00527916" w:rsidP="00527916">
      <w:pPr>
        <w:pStyle w:val="PL"/>
        <w:rPr>
          <w:snapToGrid w:val="0"/>
        </w:rPr>
      </w:pPr>
      <w:r w:rsidRPr="00905D45">
        <w:rPr>
          <w:snapToGrid w:val="0"/>
        </w:rPr>
        <w:t>}</w:t>
      </w:r>
    </w:p>
    <w:p w14:paraId="7210ABF4" w14:textId="77777777" w:rsidR="00527916" w:rsidRDefault="00527916" w:rsidP="00527916">
      <w:pPr>
        <w:pStyle w:val="PL"/>
        <w:rPr>
          <w:snapToGrid w:val="0"/>
        </w:rPr>
      </w:pPr>
    </w:p>
    <w:p w14:paraId="04A1AF19" w14:textId="77777777" w:rsidR="00527916" w:rsidRDefault="00527916" w:rsidP="00527916">
      <w:pPr>
        <w:pStyle w:val="PL"/>
        <w:rPr>
          <w:snapToGrid w:val="0"/>
        </w:rPr>
      </w:pPr>
      <w:bookmarkStart w:id="248" w:name="_Hlk34814239"/>
      <w:r w:rsidRPr="00CC48B6">
        <w:rPr>
          <w:snapToGrid w:val="0"/>
        </w:rPr>
        <w:t>R</w:t>
      </w:r>
      <w:r>
        <w:rPr>
          <w:rFonts w:hint="eastAsia"/>
          <w:snapToGrid w:val="0"/>
        </w:rPr>
        <w:t>SN</w:t>
      </w:r>
      <w:r w:rsidRPr="00CC48B6">
        <w:rPr>
          <w:snapToGrid w:val="0"/>
        </w:rPr>
        <w:t xml:space="preserve"> ::= ENUMERATED {</w:t>
      </w:r>
      <w:r>
        <w:rPr>
          <w:snapToGrid w:val="0"/>
        </w:rPr>
        <w:t>v</w:t>
      </w:r>
      <w:r w:rsidRPr="00CC48B6">
        <w:rPr>
          <w:snapToGrid w:val="0"/>
        </w:rPr>
        <w:t xml:space="preserve">1, </w:t>
      </w:r>
      <w:r>
        <w:rPr>
          <w:snapToGrid w:val="0"/>
        </w:rPr>
        <w:t>v</w:t>
      </w:r>
      <w:r w:rsidRPr="00CC48B6">
        <w:rPr>
          <w:snapToGrid w:val="0"/>
        </w:rPr>
        <w:t>2, ...}</w:t>
      </w:r>
    </w:p>
    <w:bookmarkEnd w:id="248"/>
    <w:p w14:paraId="49C70482" w14:textId="77777777" w:rsidR="00527916" w:rsidRDefault="00527916" w:rsidP="00527916">
      <w:pPr>
        <w:pStyle w:val="PL"/>
        <w:rPr>
          <w:snapToGrid w:val="0"/>
        </w:rPr>
      </w:pPr>
    </w:p>
    <w:p w14:paraId="7304D26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lastRenderedPageBreak/>
        <w:t>Reference</w:t>
      </w:r>
      <w:r w:rsidRPr="00FD0425">
        <w:t xml:space="preserve">ID ::= INTEGER (1..64, ...) -- </w:t>
      </w:r>
      <w:r w:rsidRPr="00FD0425">
        <w:rPr>
          <w:lang w:eastAsia="ja-JP"/>
        </w:rPr>
        <w:t>This IE may need to be refined.</w:t>
      </w:r>
    </w:p>
    <w:p w14:paraId="1B09B2AF" w14:textId="77777777" w:rsidR="00527916" w:rsidRPr="00FD0425" w:rsidRDefault="00527916" w:rsidP="00527916">
      <w:pPr>
        <w:pStyle w:val="PL"/>
      </w:pPr>
    </w:p>
    <w:p w14:paraId="5E18ACA1" w14:textId="77777777" w:rsidR="00527916" w:rsidRPr="00FD0425" w:rsidRDefault="00527916" w:rsidP="00527916">
      <w:pPr>
        <w:pStyle w:val="PL"/>
      </w:pPr>
    </w:p>
    <w:p w14:paraId="73A37A25" w14:textId="77777777" w:rsidR="00527916" w:rsidRPr="00FD0425" w:rsidRDefault="00527916" w:rsidP="00527916">
      <w:pPr>
        <w:pStyle w:val="PL"/>
      </w:pPr>
      <w:r w:rsidRPr="00FD0425">
        <w:t>ReflectiveQoSAttribute ::= ENUMERATED {subject-to-reflective-QoS, ...}</w:t>
      </w:r>
    </w:p>
    <w:p w14:paraId="6191DF97" w14:textId="77777777" w:rsidR="00527916" w:rsidRPr="00FD0425" w:rsidRDefault="00527916" w:rsidP="00527916">
      <w:pPr>
        <w:pStyle w:val="PL"/>
      </w:pPr>
    </w:p>
    <w:p w14:paraId="343B915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ReportAmountMDT ::= ENUMERATED{r1, r2, r4, r8, r16, r32, r64, infinity</w:t>
      </w:r>
      <w:r>
        <w:rPr>
          <w:snapToGrid w:val="0"/>
        </w:rPr>
        <w:t>, ...</w:t>
      </w:r>
      <w:r w:rsidRPr="00567372">
        <w:rPr>
          <w:snapToGrid w:val="0"/>
        </w:rPr>
        <w:t>}</w:t>
      </w:r>
    </w:p>
    <w:p w14:paraId="6C430573" w14:textId="77777777" w:rsidR="00527916" w:rsidRPr="0092227E" w:rsidRDefault="00527916" w:rsidP="00527916">
      <w:pPr>
        <w:pStyle w:val="PL"/>
        <w:rPr>
          <w:snapToGrid w:val="0"/>
        </w:rPr>
      </w:pPr>
    </w:p>
    <w:p w14:paraId="623506FC" w14:textId="77777777" w:rsidR="00527916" w:rsidRPr="00FD0425" w:rsidRDefault="00527916" w:rsidP="00527916">
      <w:pPr>
        <w:pStyle w:val="PL"/>
        <w:rPr>
          <w:snapToGrid w:val="0"/>
        </w:rPr>
      </w:pPr>
    </w:p>
    <w:p w14:paraId="2759D5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portArea ::= ENUMERATED {</w:t>
      </w:r>
    </w:p>
    <w:p w14:paraId="3C57D591" w14:textId="77777777" w:rsidR="00527916" w:rsidRPr="00FD0425" w:rsidRDefault="00527916" w:rsidP="00527916">
      <w:pPr>
        <w:pStyle w:val="PL"/>
      </w:pPr>
      <w:r w:rsidRPr="00FD0425">
        <w:tab/>
        <w:t>cell,</w:t>
      </w:r>
    </w:p>
    <w:p w14:paraId="10A8EE2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BC5E74D" w14:textId="77777777" w:rsidR="00527916" w:rsidRPr="00FD0425" w:rsidRDefault="00527916" w:rsidP="00527916">
      <w:pPr>
        <w:pStyle w:val="PL"/>
      </w:pPr>
      <w:r w:rsidRPr="00FD0425">
        <w:t>}</w:t>
      </w:r>
    </w:p>
    <w:p w14:paraId="32473C3B" w14:textId="77777777" w:rsidR="00527916" w:rsidRPr="00FD0425" w:rsidRDefault="00527916" w:rsidP="00527916">
      <w:pPr>
        <w:pStyle w:val="PL"/>
      </w:pPr>
    </w:p>
    <w:p w14:paraId="71DE734E" w14:textId="77777777" w:rsidR="00527916" w:rsidRPr="00562CC7" w:rsidRDefault="00527916" w:rsidP="00527916">
      <w:pPr>
        <w:pStyle w:val="PL"/>
        <w:rPr>
          <w:snapToGrid w:val="0"/>
          <w:lang w:val="sv-SE"/>
        </w:rPr>
      </w:pPr>
      <w:r w:rsidRPr="00CF5DA1">
        <w:rPr>
          <w:snapToGrid w:val="0"/>
          <w:lang w:val="sv-SE"/>
        </w:rPr>
        <w:t>ReportIntervalMDT ::= ENUMERATED {ms120, ms240, ms480, ms640, ms1024, ms2048, ms5120, ms10240, min1, min6, min12, min30, min60</w:t>
      </w:r>
      <w:r w:rsidRPr="00562CC7">
        <w:rPr>
          <w:snapToGrid w:val="0"/>
          <w:lang w:val="sv-SE"/>
        </w:rPr>
        <w:t xml:space="preserve">, ...} </w:t>
      </w:r>
    </w:p>
    <w:p w14:paraId="7DFA694C" w14:textId="77777777" w:rsidR="00527916" w:rsidRPr="00190E36" w:rsidRDefault="00527916" w:rsidP="00527916">
      <w:pPr>
        <w:pStyle w:val="PL"/>
        <w:rPr>
          <w:snapToGrid w:val="0"/>
          <w:lang w:val="sv-SE"/>
        </w:rPr>
      </w:pPr>
    </w:p>
    <w:p w14:paraId="0AA69375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>ReportType</w:t>
      </w:r>
      <w:r w:rsidRPr="00F32326">
        <w:rPr>
          <w:snapToGrid w:val="0"/>
        </w:rPr>
        <w:t xml:space="preserve"> ::= CHOICE {</w:t>
      </w:r>
    </w:p>
    <w:p w14:paraId="337392F2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</w:r>
      <w:r>
        <w:rPr>
          <w:snapToGrid w:val="0"/>
        </w:rPr>
        <w:t>periodical</w:t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eriodical</w:t>
      </w:r>
      <w:r w:rsidRPr="00F32326">
        <w:rPr>
          <w:snapToGrid w:val="0"/>
        </w:rPr>
        <w:t>,</w:t>
      </w:r>
    </w:p>
    <w:p w14:paraId="73D92487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ab/>
      </w:r>
      <w:r>
        <w:rPr>
          <w:snapToGrid w:val="0"/>
        </w:rPr>
        <w:t>eventTriggered</w:t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 w:rsidRPr="00F32326">
        <w:rPr>
          <w:snapToGrid w:val="0"/>
        </w:rPr>
        <w:tab/>
      </w:r>
      <w:r>
        <w:rPr>
          <w:snapToGrid w:val="0"/>
        </w:rPr>
        <w:t>EventTriggered</w:t>
      </w:r>
      <w:r w:rsidRPr="00F32326">
        <w:rPr>
          <w:snapToGrid w:val="0"/>
        </w:rPr>
        <w:t>,</w:t>
      </w:r>
    </w:p>
    <w:p w14:paraId="6C5B4E58" w14:textId="77777777" w:rsidR="00527916" w:rsidRPr="00F3232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5D97730" w14:textId="77777777" w:rsidR="00527916" w:rsidRPr="00F32326" w:rsidRDefault="00527916" w:rsidP="00527916">
      <w:pPr>
        <w:pStyle w:val="PL"/>
        <w:rPr>
          <w:snapToGrid w:val="0"/>
        </w:rPr>
      </w:pPr>
      <w:r w:rsidRPr="00F32326">
        <w:rPr>
          <w:snapToGrid w:val="0"/>
        </w:rPr>
        <w:t>}</w:t>
      </w:r>
    </w:p>
    <w:p w14:paraId="02BE319A" w14:textId="77777777" w:rsidR="00527916" w:rsidRDefault="00527916" w:rsidP="00527916">
      <w:pPr>
        <w:pStyle w:val="PL"/>
      </w:pPr>
    </w:p>
    <w:p w14:paraId="55818728" w14:textId="77777777" w:rsidR="00527916" w:rsidRPr="00300B5A" w:rsidRDefault="00527916" w:rsidP="00527916">
      <w:pPr>
        <w:pStyle w:val="PL"/>
        <w:rPr>
          <w:snapToGrid w:val="0"/>
        </w:rPr>
      </w:pPr>
      <w:r w:rsidRPr="00300B5A">
        <w:rPr>
          <w:snapToGrid w:val="0"/>
        </w:rPr>
        <w:t>ReportCharacteristics ::=  BIT STRING(SIZE(32))</w:t>
      </w:r>
    </w:p>
    <w:p w14:paraId="652AFBCC" w14:textId="77777777" w:rsidR="00527916" w:rsidRPr="00300B5A" w:rsidRDefault="00527916" w:rsidP="00527916">
      <w:pPr>
        <w:pStyle w:val="PL"/>
        <w:rPr>
          <w:snapToGrid w:val="0"/>
        </w:rPr>
      </w:pPr>
    </w:p>
    <w:p w14:paraId="3D0AB207" w14:textId="77777777" w:rsidR="00527916" w:rsidRPr="00300B5A" w:rsidRDefault="00527916" w:rsidP="00527916">
      <w:pPr>
        <w:pStyle w:val="PL"/>
        <w:rPr>
          <w:snapToGrid w:val="0"/>
        </w:rPr>
      </w:pPr>
    </w:p>
    <w:p w14:paraId="5E5C861E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>ReportingPeriodicity ::= ENUMERATED {</w:t>
      </w:r>
    </w:p>
    <w:p w14:paraId="1E9202FE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ab/>
        <w:t>half-thousand-ms,</w:t>
      </w:r>
    </w:p>
    <w:p w14:paraId="628998CC" w14:textId="77777777" w:rsidR="00527916" w:rsidRPr="00300B5A" w:rsidRDefault="00527916" w:rsidP="00527916">
      <w:pPr>
        <w:pStyle w:val="PL"/>
        <w:spacing w:line="0" w:lineRule="atLeast"/>
        <w:ind w:firstLineChars="250" w:firstLine="400"/>
        <w:rPr>
          <w:snapToGrid w:val="0"/>
        </w:rPr>
      </w:pPr>
      <w:r w:rsidRPr="00300B5A">
        <w:rPr>
          <w:snapToGrid w:val="0"/>
        </w:rPr>
        <w:t>one-thousand-ms,</w:t>
      </w:r>
    </w:p>
    <w:p w14:paraId="53B7B1BC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ab/>
        <w:t>two-thousand-ms,</w:t>
      </w:r>
    </w:p>
    <w:p w14:paraId="492A5B27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ab/>
        <w:t>five-thousand-ms,</w:t>
      </w:r>
    </w:p>
    <w:p w14:paraId="78F7C98C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ab/>
        <w:t>ten-thousand-ms,</w:t>
      </w:r>
    </w:p>
    <w:p w14:paraId="54FBECA8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>...</w:t>
      </w:r>
    </w:p>
    <w:p w14:paraId="5FB2B8FA" w14:textId="77777777" w:rsidR="00527916" w:rsidRPr="00300B5A" w:rsidRDefault="00527916" w:rsidP="00527916">
      <w:pPr>
        <w:pStyle w:val="PL"/>
        <w:spacing w:line="0" w:lineRule="atLeast"/>
        <w:rPr>
          <w:snapToGrid w:val="0"/>
        </w:rPr>
      </w:pPr>
      <w:r w:rsidRPr="00300B5A">
        <w:rPr>
          <w:snapToGrid w:val="0"/>
        </w:rPr>
        <w:t>}</w:t>
      </w:r>
    </w:p>
    <w:p w14:paraId="666F47C1" w14:textId="77777777" w:rsidR="00527916" w:rsidRPr="00300B5A" w:rsidRDefault="00527916" w:rsidP="00527916">
      <w:pPr>
        <w:pStyle w:val="PL"/>
      </w:pPr>
    </w:p>
    <w:p w14:paraId="56209765" w14:textId="77777777" w:rsidR="00527916" w:rsidRPr="00300B5A" w:rsidRDefault="00527916" w:rsidP="00527916">
      <w:pPr>
        <w:pStyle w:val="PL"/>
      </w:pPr>
    </w:p>
    <w:p w14:paraId="3B5CE731" w14:textId="77777777" w:rsidR="00527916" w:rsidRPr="00FD0425" w:rsidRDefault="00527916" w:rsidP="00527916">
      <w:pPr>
        <w:pStyle w:val="PL"/>
      </w:pPr>
      <w:r w:rsidRPr="00300B5A">
        <w:rPr>
          <w:snapToGrid w:val="0"/>
        </w:rPr>
        <w:t>RegistrationRequest ::= ENUMERATED {start, stop,</w:t>
      </w:r>
      <w:r w:rsidRPr="00300B5A">
        <w:rPr>
          <w:snapToGrid w:val="0"/>
          <w:lang w:eastAsia="zh-CN"/>
        </w:rPr>
        <w:t xml:space="preserve"> </w:t>
      </w:r>
      <w:r w:rsidRPr="00300B5A">
        <w:rPr>
          <w:snapToGrid w:val="0"/>
        </w:rPr>
        <w:t xml:space="preserve">add, </w:t>
      </w:r>
      <w:r w:rsidRPr="00300B5A">
        <w:t>...</w:t>
      </w:r>
      <w:r w:rsidRPr="00300B5A">
        <w:rPr>
          <w:snapToGrid w:val="0"/>
        </w:rPr>
        <w:t xml:space="preserve"> }</w:t>
      </w:r>
    </w:p>
    <w:p w14:paraId="761E130C" w14:textId="77777777" w:rsidR="00527916" w:rsidRPr="00FD0425" w:rsidRDefault="00527916" w:rsidP="00527916">
      <w:pPr>
        <w:pStyle w:val="PL"/>
      </w:pPr>
    </w:p>
    <w:p w14:paraId="7ACDA1CD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RequestReferenceID ::= INTEGER (1..64, ...)</w:t>
      </w:r>
    </w:p>
    <w:p w14:paraId="3DC52BC9" w14:textId="77777777" w:rsidR="00527916" w:rsidRPr="00FD0425" w:rsidRDefault="00527916" w:rsidP="00527916">
      <w:pPr>
        <w:pStyle w:val="PL"/>
      </w:pPr>
    </w:p>
    <w:p w14:paraId="502D90AA" w14:textId="77777777" w:rsidR="00527916" w:rsidRPr="00FD0425" w:rsidRDefault="00527916" w:rsidP="00527916">
      <w:pPr>
        <w:pStyle w:val="PL"/>
      </w:pPr>
    </w:p>
    <w:p w14:paraId="7F13B101" w14:textId="77777777" w:rsidR="00527916" w:rsidRPr="00FD0425" w:rsidRDefault="00527916" w:rsidP="00527916">
      <w:pPr>
        <w:pStyle w:val="PL"/>
      </w:pPr>
      <w:r w:rsidRPr="00FD0425">
        <w:t>ReservedSubframePattern ::= SEQUENCE {</w:t>
      </w:r>
    </w:p>
    <w:p w14:paraId="317A7F1B" w14:textId="77777777" w:rsidR="00527916" w:rsidRPr="00FD0425" w:rsidRDefault="00527916" w:rsidP="00527916">
      <w:pPr>
        <w:pStyle w:val="PL"/>
      </w:pPr>
      <w:r w:rsidRPr="00FD0425">
        <w:tab/>
        <w:t>subframe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mbsfn, non-mbsfn, ...},</w:t>
      </w:r>
    </w:p>
    <w:p w14:paraId="436AFF82" w14:textId="77777777" w:rsidR="00527916" w:rsidRPr="00FD0425" w:rsidRDefault="00527916" w:rsidP="00527916">
      <w:pPr>
        <w:pStyle w:val="PL"/>
      </w:pP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  <w:t>BIT STRING (SIZE(10..160)),</w:t>
      </w:r>
    </w:p>
    <w:p w14:paraId="7AD8E9C0" w14:textId="77777777" w:rsidR="00527916" w:rsidRPr="00FD0425" w:rsidRDefault="00527916" w:rsidP="00527916">
      <w:pPr>
        <w:pStyle w:val="PL"/>
      </w:pPr>
      <w:r w:rsidRPr="00FD0425">
        <w:tab/>
        <w:t>mbsfnControlRegionLength</w:t>
      </w:r>
      <w:r w:rsidRPr="00FD0425">
        <w:tab/>
      </w:r>
      <w:r w:rsidRPr="00FD0425">
        <w:tab/>
      </w:r>
      <w:r w:rsidRPr="00FD0425">
        <w:rPr>
          <w:rFonts w:cs="Arial"/>
          <w:bCs/>
          <w:lang w:eastAsia="ja-JP"/>
        </w:rPr>
        <w:t>MBSFNControlRegio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E8C6E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ReservedSubframePattern</w:t>
      </w:r>
      <w:r w:rsidRPr="00FD0425">
        <w:rPr>
          <w:snapToGrid w:val="0"/>
        </w:rPr>
        <w:t>-ExtIEs} } OPTIONAL,</w:t>
      </w:r>
    </w:p>
    <w:p w14:paraId="1C79DE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4D65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62E45DC" w14:textId="77777777" w:rsidR="00527916" w:rsidRPr="00FD0425" w:rsidRDefault="00527916" w:rsidP="00527916">
      <w:pPr>
        <w:pStyle w:val="PL"/>
        <w:rPr>
          <w:snapToGrid w:val="0"/>
        </w:rPr>
      </w:pPr>
    </w:p>
    <w:p w14:paraId="483AE7B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ReservedSubframePattern</w:t>
      </w:r>
      <w:r w:rsidRPr="00FD0425">
        <w:rPr>
          <w:snapToGrid w:val="0"/>
        </w:rPr>
        <w:t>-ExtIEs XNAP-PROTOCOL-EXTENSION ::= {</w:t>
      </w:r>
    </w:p>
    <w:p w14:paraId="16D7DBF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1EDB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E1AECB" w14:textId="77777777" w:rsidR="00527916" w:rsidRPr="00FD0425" w:rsidRDefault="00527916" w:rsidP="00527916">
      <w:pPr>
        <w:pStyle w:val="PL"/>
      </w:pPr>
    </w:p>
    <w:p w14:paraId="00FB6B68" w14:textId="77777777" w:rsidR="00527916" w:rsidRPr="00FD0425" w:rsidRDefault="00527916" w:rsidP="00527916">
      <w:pPr>
        <w:pStyle w:val="PL"/>
      </w:pPr>
    </w:p>
    <w:p w14:paraId="48541719" w14:textId="77777777" w:rsidR="00527916" w:rsidRPr="00FD0425" w:rsidRDefault="00527916" w:rsidP="00527916">
      <w:pPr>
        <w:pStyle w:val="PL"/>
      </w:pPr>
    </w:p>
    <w:p w14:paraId="5D06FB44" w14:textId="77777777" w:rsidR="00527916" w:rsidRPr="00FD0425" w:rsidRDefault="00527916" w:rsidP="00527916">
      <w:pPr>
        <w:pStyle w:val="PL"/>
      </w:pPr>
      <w:r w:rsidRPr="00FD0425">
        <w:t>ResetRequestTypeInfo ::= CHOICE {</w:t>
      </w:r>
    </w:p>
    <w:p w14:paraId="6FE235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ul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questTypeInfo-Full,</w:t>
      </w:r>
    </w:p>
    <w:p w14:paraId="541FA2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artia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questTypeInfo-Partial,</w:t>
      </w:r>
    </w:p>
    <w:p w14:paraId="5CB05C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etRequestTypeInfo</w:t>
      </w:r>
      <w:r w:rsidRPr="00FD0425">
        <w:rPr>
          <w:snapToGrid w:val="0"/>
        </w:rPr>
        <w:t>-ExtIEs} }</w:t>
      </w:r>
    </w:p>
    <w:p w14:paraId="74D3C7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9B6AC6" w14:textId="77777777" w:rsidR="00527916" w:rsidRPr="00FD0425" w:rsidRDefault="00527916" w:rsidP="00527916">
      <w:pPr>
        <w:pStyle w:val="PL"/>
      </w:pPr>
    </w:p>
    <w:p w14:paraId="145C26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ResetRequestTypeInfo</w:t>
      </w:r>
      <w:r w:rsidRPr="00FD0425">
        <w:rPr>
          <w:snapToGrid w:val="0"/>
        </w:rPr>
        <w:t>-ExtIEs XNAP-PROTOCOL-IES ::= {</w:t>
      </w:r>
    </w:p>
    <w:p w14:paraId="2E31EDC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7CE7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B7E6A9" w14:textId="77777777" w:rsidR="00527916" w:rsidRPr="00FD0425" w:rsidRDefault="00527916" w:rsidP="00527916">
      <w:pPr>
        <w:pStyle w:val="PL"/>
      </w:pPr>
    </w:p>
    <w:p w14:paraId="2018C9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TypeInfo-Full ::= SEQUENCE {</w:t>
      </w:r>
    </w:p>
    <w:p w14:paraId="71F8C5E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questTypeInfo-Full-ExtIEs} } OPTIONAL,</w:t>
      </w:r>
    </w:p>
    <w:p w14:paraId="6FCD9B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DE06E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F95E61" w14:textId="77777777" w:rsidR="00527916" w:rsidRPr="00FD0425" w:rsidRDefault="00527916" w:rsidP="00527916">
      <w:pPr>
        <w:pStyle w:val="PL"/>
        <w:rPr>
          <w:snapToGrid w:val="0"/>
        </w:rPr>
      </w:pPr>
    </w:p>
    <w:p w14:paraId="2AA6A9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TypeInfo-Full-ExtIEs XNAP-PROTOCOL-EXTENSION ::= {</w:t>
      </w:r>
    </w:p>
    <w:p w14:paraId="56B0FEB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F2890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4B4F93" w14:textId="77777777" w:rsidR="00527916" w:rsidRPr="00FD0425" w:rsidRDefault="00527916" w:rsidP="00527916">
      <w:pPr>
        <w:pStyle w:val="PL"/>
      </w:pPr>
    </w:p>
    <w:p w14:paraId="0E387E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TypeInfo-Partial ::= SEQUENCE {</w:t>
      </w:r>
    </w:p>
    <w:p w14:paraId="285D25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-contexts-ToBeReleasedList</w:t>
      </w:r>
      <w:r w:rsidRPr="00FD0425">
        <w:rPr>
          <w:snapToGrid w:val="0"/>
        </w:rPr>
        <w:tab/>
        <w:t>ResetRequestPartialReleaseList,</w:t>
      </w:r>
    </w:p>
    <w:p w14:paraId="18772D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questTypeInfo-Partial-ExtIEs} } OPTIONAL,</w:t>
      </w:r>
    </w:p>
    <w:p w14:paraId="2F0C06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5725A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94D3271" w14:textId="77777777" w:rsidR="00527916" w:rsidRPr="00FD0425" w:rsidRDefault="00527916" w:rsidP="00527916">
      <w:pPr>
        <w:pStyle w:val="PL"/>
        <w:rPr>
          <w:snapToGrid w:val="0"/>
        </w:rPr>
      </w:pPr>
    </w:p>
    <w:p w14:paraId="0194F5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TypeInfo-Partial-ExtIEs XNAP-PROTOCOL-EXTENSION ::= {</w:t>
      </w:r>
    </w:p>
    <w:p w14:paraId="4AA421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A94DB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180D3A" w14:textId="77777777" w:rsidR="00527916" w:rsidRPr="00FD0425" w:rsidRDefault="00527916" w:rsidP="00527916">
      <w:pPr>
        <w:pStyle w:val="PL"/>
      </w:pPr>
    </w:p>
    <w:p w14:paraId="04C01B14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snapToGrid w:val="0"/>
        </w:rPr>
        <w:t xml:space="preserve">ResetRequestPartialReleaseList ::= SEQUENCE (SIZE(1..maxnoofUEContexts)) </w:t>
      </w:r>
      <w:r w:rsidRPr="00FD0425">
        <w:rPr>
          <w:rFonts w:eastAsia="等线" w:cs="Courier New"/>
          <w:snapToGrid w:val="0"/>
          <w:lang w:eastAsia="zh-CN"/>
        </w:rPr>
        <w:t xml:space="preserve">OF </w:t>
      </w:r>
      <w:r w:rsidRPr="00FD0425">
        <w:rPr>
          <w:snapToGrid w:val="0"/>
        </w:rPr>
        <w:t>ResetRequestPartialReleaseItem</w:t>
      </w:r>
    </w:p>
    <w:p w14:paraId="58DB79CC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</w:p>
    <w:p w14:paraId="76DC75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questPartialReleaseItem ::= SEQUENCE {</w:t>
      </w:r>
    </w:p>
    <w:p w14:paraId="0290D8A6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1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09D3FEE5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2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24E65F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ResetRequestPartialReleaseItem</w:t>
      </w:r>
      <w:r w:rsidRPr="00FD0425">
        <w:rPr>
          <w:snapToGrid w:val="0"/>
          <w:lang w:eastAsia="zh-CN"/>
        </w:rPr>
        <w:t>-ExtIEs} } OPTIONAL,</w:t>
      </w:r>
    </w:p>
    <w:p w14:paraId="34ED66B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289EFF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0C73CB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6703AB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ResetRequestPartialReleaseItem</w:t>
      </w:r>
      <w:r w:rsidRPr="00FD0425">
        <w:rPr>
          <w:snapToGrid w:val="0"/>
          <w:lang w:eastAsia="zh-CN"/>
        </w:rPr>
        <w:t>-ExtIEs XNAP-PROTOCOL-EXTENSION ::= {</w:t>
      </w:r>
    </w:p>
    <w:p w14:paraId="1A89499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FD7CCF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4DDF2CC" w14:textId="77777777" w:rsidR="00527916" w:rsidRPr="00FD0425" w:rsidRDefault="00527916" w:rsidP="00527916">
      <w:pPr>
        <w:pStyle w:val="PL"/>
      </w:pPr>
    </w:p>
    <w:p w14:paraId="41B84D42" w14:textId="77777777" w:rsidR="00527916" w:rsidRPr="00FD0425" w:rsidRDefault="00527916" w:rsidP="00527916">
      <w:pPr>
        <w:pStyle w:val="PL"/>
      </w:pPr>
    </w:p>
    <w:p w14:paraId="5678ABF3" w14:textId="77777777" w:rsidR="00527916" w:rsidRPr="00FD0425" w:rsidRDefault="00527916" w:rsidP="00527916">
      <w:pPr>
        <w:pStyle w:val="PL"/>
      </w:pPr>
      <w:r w:rsidRPr="00FD0425">
        <w:t>ResetResponseTypeInfo ::= CHOICE {</w:t>
      </w:r>
    </w:p>
    <w:p w14:paraId="6E69745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ul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sponseTypeInfo-Full,</w:t>
      </w:r>
    </w:p>
    <w:p w14:paraId="5EA169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artia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sponseTypeInfo-Partial,</w:t>
      </w:r>
    </w:p>
    <w:p w14:paraId="7165A8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etResponseTypeInfo</w:t>
      </w:r>
      <w:r w:rsidRPr="00FD0425">
        <w:rPr>
          <w:snapToGrid w:val="0"/>
        </w:rPr>
        <w:t>-ExtIEs} }</w:t>
      </w:r>
    </w:p>
    <w:p w14:paraId="63F5A9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80CB35" w14:textId="77777777" w:rsidR="00527916" w:rsidRPr="00FD0425" w:rsidRDefault="00527916" w:rsidP="00527916">
      <w:pPr>
        <w:pStyle w:val="PL"/>
      </w:pPr>
    </w:p>
    <w:p w14:paraId="02009C0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lastRenderedPageBreak/>
        <w:t>ResetResponseTypeInfo</w:t>
      </w:r>
      <w:r w:rsidRPr="00FD0425">
        <w:rPr>
          <w:snapToGrid w:val="0"/>
        </w:rPr>
        <w:t>-ExtIEs XNAP-PROTOCOL-IES ::= {</w:t>
      </w:r>
    </w:p>
    <w:p w14:paraId="6C6D8D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D98D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19A59B" w14:textId="77777777" w:rsidR="00527916" w:rsidRPr="00FD0425" w:rsidRDefault="00527916" w:rsidP="00527916">
      <w:pPr>
        <w:pStyle w:val="PL"/>
      </w:pPr>
    </w:p>
    <w:p w14:paraId="3CF31D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TypeInfo-Full ::= SEQUENCE {</w:t>
      </w:r>
    </w:p>
    <w:p w14:paraId="55C54A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sponseTypeInfo-Full-ExtIEs} } OPTIONAL,</w:t>
      </w:r>
    </w:p>
    <w:p w14:paraId="0CBBE7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BE77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00E661" w14:textId="77777777" w:rsidR="00527916" w:rsidRPr="00FD0425" w:rsidRDefault="00527916" w:rsidP="00527916">
      <w:pPr>
        <w:pStyle w:val="PL"/>
        <w:rPr>
          <w:snapToGrid w:val="0"/>
        </w:rPr>
      </w:pPr>
    </w:p>
    <w:p w14:paraId="6293179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TypeInfo-Full-ExtIEs XNAP-PROTOCOL-EXTENSION ::= {</w:t>
      </w:r>
    </w:p>
    <w:p w14:paraId="3FFCDB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27C35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2189936" w14:textId="77777777" w:rsidR="00527916" w:rsidRPr="00FD0425" w:rsidRDefault="00527916" w:rsidP="00527916">
      <w:pPr>
        <w:pStyle w:val="PL"/>
      </w:pPr>
    </w:p>
    <w:p w14:paraId="14BA97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TypeInfo-Partial ::= SEQUENCE {</w:t>
      </w:r>
    </w:p>
    <w:p w14:paraId="555A2A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e-contexts-AdmittedToBeReleasedList</w:t>
      </w:r>
      <w:r w:rsidRPr="00FD0425">
        <w:rPr>
          <w:snapToGrid w:val="0"/>
        </w:rPr>
        <w:tab/>
        <w:t>ResetResponsePartialReleaseList,</w:t>
      </w:r>
    </w:p>
    <w:p w14:paraId="7F1AA29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sponseTypeInfo-Partial-ExtIEs} } OPTIONAL,</w:t>
      </w:r>
    </w:p>
    <w:p w14:paraId="3BDC52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56A6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34378C" w14:textId="77777777" w:rsidR="00527916" w:rsidRPr="00FD0425" w:rsidRDefault="00527916" w:rsidP="00527916">
      <w:pPr>
        <w:pStyle w:val="PL"/>
        <w:rPr>
          <w:snapToGrid w:val="0"/>
        </w:rPr>
      </w:pPr>
    </w:p>
    <w:p w14:paraId="4743B0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TypeInfo-Partial-ExtIEs XNAP-PROTOCOL-EXTENSION ::= {</w:t>
      </w:r>
    </w:p>
    <w:p w14:paraId="0AE94CB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33130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14AEF7" w14:textId="77777777" w:rsidR="00527916" w:rsidRPr="00FD0425" w:rsidRDefault="00527916" w:rsidP="00527916">
      <w:pPr>
        <w:pStyle w:val="PL"/>
      </w:pPr>
    </w:p>
    <w:p w14:paraId="1188F78D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snapToGrid w:val="0"/>
        </w:rPr>
        <w:t xml:space="preserve">ResetResponsePartialReleaseList ::= SEQUENCE (SIZE(1..maxnoofUEContexts)) </w:t>
      </w:r>
      <w:r w:rsidRPr="00FD0425">
        <w:rPr>
          <w:rFonts w:eastAsia="等线" w:cs="Courier New"/>
          <w:snapToGrid w:val="0"/>
          <w:lang w:eastAsia="zh-CN"/>
        </w:rPr>
        <w:t xml:space="preserve">OF </w:t>
      </w:r>
      <w:r w:rsidRPr="00FD0425">
        <w:rPr>
          <w:snapToGrid w:val="0"/>
        </w:rPr>
        <w:t>ResetResponsePartialReleaseItem</w:t>
      </w:r>
    </w:p>
    <w:p w14:paraId="4E8D8A14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</w:p>
    <w:p w14:paraId="26F70C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setResponsePartialReleaseItem ::= SEQUENCE {</w:t>
      </w:r>
    </w:p>
    <w:p w14:paraId="6EB6BDCD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1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739C510A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2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4EDDD84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ResetResponsePartialReleaseItem</w:t>
      </w:r>
      <w:r w:rsidRPr="00FD0425">
        <w:rPr>
          <w:snapToGrid w:val="0"/>
          <w:lang w:eastAsia="zh-CN"/>
        </w:rPr>
        <w:t>-ExtIEs} } OPTIONAL,</w:t>
      </w:r>
    </w:p>
    <w:p w14:paraId="2FC002E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43D08B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4849E1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EB2909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ResetResponsePartialReleaseItem</w:t>
      </w:r>
      <w:r w:rsidRPr="00FD0425">
        <w:rPr>
          <w:snapToGrid w:val="0"/>
          <w:lang w:eastAsia="zh-CN"/>
        </w:rPr>
        <w:t>-ExtIEs XNAP-PROTOCOL-EXTENSION ::= {</w:t>
      </w:r>
    </w:p>
    <w:p w14:paraId="336179F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D920B9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6D4A064" w14:textId="77777777" w:rsidR="00527916" w:rsidRPr="00FD0425" w:rsidRDefault="00527916" w:rsidP="00527916">
      <w:pPr>
        <w:pStyle w:val="PL"/>
      </w:pPr>
    </w:p>
    <w:p w14:paraId="4619D6B2" w14:textId="77777777" w:rsidR="00527916" w:rsidRPr="00FD0425" w:rsidRDefault="00527916" w:rsidP="00527916">
      <w:pPr>
        <w:pStyle w:val="PL"/>
      </w:pPr>
    </w:p>
    <w:p w14:paraId="684E579C" w14:textId="77777777" w:rsidR="00527916" w:rsidRPr="00FD0425" w:rsidRDefault="00527916" w:rsidP="00527916">
      <w:pPr>
        <w:pStyle w:val="PL"/>
      </w:pPr>
      <w:bookmarkStart w:id="249" w:name="_Hlk513543921"/>
      <w:r w:rsidRPr="00FD0425">
        <w:t>RLCMode</w:t>
      </w:r>
      <w:r w:rsidRPr="00FD0425">
        <w:tab/>
        <w:t>::= ENUMERATED {</w:t>
      </w:r>
    </w:p>
    <w:p w14:paraId="2083D98F" w14:textId="77777777" w:rsidR="00527916" w:rsidRPr="00FD0425" w:rsidRDefault="00527916" w:rsidP="00527916">
      <w:pPr>
        <w:pStyle w:val="PL"/>
      </w:pPr>
      <w:r w:rsidRPr="00FD0425">
        <w:tab/>
        <w:t>rlc-am,</w:t>
      </w:r>
    </w:p>
    <w:p w14:paraId="7D3E0D4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rlc-um</w:t>
      </w:r>
      <w:r w:rsidRPr="00FD0425">
        <w:rPr>
          <w:snapToGrid w:val="0"/>
        </w:rPr>
        <w:t>-bidirectional,</w:t>
      </w:r>
    </w:p>
    <w:p w14:paraId="50903DD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lc-um-unidirectional-ul,</w:t>
      </w:r>
    </w:p>
    <w:p w14:paraId="48A0AA2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lc-um-unidirectional-dl,</w:t>
      </w:r>
    </w:p>
    <w:p w14:paraId="56ADA17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...</w:t>
      </w:r>
    </w:p>
    <w:p w14:paraId="5E175A1E" w14:textId="77777777" w:rsidR="00527916" w:rsidRPr="00FD0425" w:rsidRDefault="00527916" w:rsidP="00527916">
      <w:pPr>
        <w:pStyle w:val="PL"/>
      </w:pPr>
      <w:r w:rsidRPr="00FD0425">
        <w:tab/>
        <w:t>}</w:t>
      </w:r>
    </w:p>
    <w:p w14:paraId="40E92A95" w14:textId="77777777" w:rsidR="00527916" w:rsidRPr="00FD0425" w:rsidRDefault="00527916" w:rsidP="00527916">
      <w:pPr>
        <w:pStyle w:val="PL"/>
      </w:pPr>
    </w:p>
    <w:p w14:paraId="4C136F5E" w14:textId="77777777" w:rsidR="00527916" w:rsidRPr="00FD0425" w:rsidRDefault="00527916" w:rsidP="00527916">
      <w:pPr>
        <w:pStyle w:val="PL"/>
      </w:pPr>
    </w:p>
    <w:p w14:paraId="20A44F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LC-Status ::= SEQUENCE {</w:t>
      </w:r>
    </w:p>
    <w:p w14:paraId="5A963F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reestablishment-Indication </w:t>
      </w:r>
      <w:r w:rsidRPr="00FD0425">
        <w:rPr>
          <w:snapToGrid w:val="0"/>
        </w:rPr>
        <w:tab/>
        <w:t>Reestablishment-Indication,</w:t>
      </w:r>
    </w:p>
    <w:p w14:paraId="510DA9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LC-Status-ExtIEs} } OPTIONAL,</w:t>
      </w:r>
    </w:p>
    <w:p w14:paraId="1438C5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0F2A6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7E4763A" w14:textId="77777777" w:rsidR="00527916" w:rsidRPr="00FD0425" w:rsidRDefault="00527916" w:rsidP="00527916">
      <w:pPr>
        <w:pStyle w:val="PL"/>
        <w:rPr>
          <w:snapToGrid w:val="0"/>
        </w:rPr>
      </w:pPr>
    </w:p>
    <w:p w14:paraId="72987D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LC-Status-ExtIEs XNAP-PROTOCOL-EXTENSION ::= {</w:t>
      </w:r>
    </w:p>
    <w:p w14:paraId="5F0E41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E0DD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8CB761" w14:textId="77777777" w:rsidR="00527916" w:rsidRPr="00FD0425" w:rsidRDefault="00527916" w:rsidP="00527916">
      <w:pPr>
        <w:pStyle w:val="PL"/>
        <w:rPr>
          <w:snapToGrid w:val="0"/>
        </w:rPr>
      </w:pPr>
    </w:p>
    <w:p w14:paraId="6A63C98B" w14:textId="77777777" w:rsidR="00527916" w:rsidRDefault="00527916" w:rsidP="00527916">
      <w:pPr>
        <w:pStyle w:val="PL"/>
      </w:pPr>
      <w:r>
        <w:rPr>
          <w:snapToGrid w:val="0"/>
        </w:rPr>
        <w:t xml:space="preserve">RLCDuplicationInformation </w:t>
      </w:r>
      <w:r w:rsidRPr="00EA5FA7">
        <w:t xml:space="preserve">::= </w:t>
      </w:r>
      <w:r>
        <w:tab/>
      </w:r>
      <w:r>
        <w:tab/>
      </w:r>
      <w:r w:rsidRPr="00EA5FA7">
        <w:t>SEQUENCE {</w:t>
      </w:r>
    </w:p>
    <w:p w14:paraId="1137DA60" w14:textId="77777777" w:rsidR="00527916" w:rsidRPr="0004318B" w:rsidRDefault="00527916" w:rsidP="00527916">
      <w:pPr>
        <w:pStyle w:val="PL"/>
        <w:rPr>
          <w:snapToGrid w:val="0"/>
        </w:rPr>
      </w:pPr>
      <w:r w:rsidRPr="0004318B"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 xml:space="preserve">rLCDuplicationStateList </w:t>
      </w:r>
      <w:r>
        <w:rPr>
          <w:snapToGrid w:val="0"/>
        </w:rPr>
        <w:tab/>
      </w:r>
      <w:r>
        <w:rPr>
          <w:snapToGrid w:val="0"/>
        </w:rPr>
        <w:tab/>
        <w:t>RLCDuplicationStateList,</w:t>
      </w:r>
    </w:p>
    <w:p w14:paraId="26C1588A" w14:textId="77777777" w:rsidR="00527916" w:rsidRDefault="00527916" w:rsidP="00527916">
      <w:pPr>
        <w:pStyle w:val="PL"/>
        <w:rPr>
          <w:snapToGrid w:val="0"/>
        </w:rPr>
      </w:pPr>
      <w:r w:rsidRPr="0004318B">
        <w:rPr>
          <w:snapToGrid w:val="0"/>
        </w:rPr>
        <w:tab/>
      </w:r>
      <w:r>
        <w:rPr>
          <w:snapToGrid w:val="0"/>
        </w:rPr>
        <w:t>r</w:t>
      </w:r>
      <w:r w:rsidRPr="0004318B">
        <w:rPr>
          <w:rFonts w:hint="eastAsia"/>
          <w:snapToGrid w:val="0"/>
        </w:rPr>
        <w:t xml:space="preserve">LC-PrimaryIndicator </w:t>
      </w:r>
      <w:r>
        <w:rPr>
          <w:snapToGrid w:val="0"/>
        </w:rPr>
        <w:tab/>
      </w:r>
      <w:r>
        <w:rPr>
          <w:snapToGrid w:val="0"/>
        </w:rPr>
        <w:tab/>
      </w:r>
      <w:r w:rsidRPr="0004318B">
        <w:rPr>
          <w:rFonts w:hint="eastAsia"/>
          <w:snapToGrid w:val="0"/>
        </w:rPr>
        <w:t>ENUMERATED {true, false}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</w:t>
      </w:r>
      <w:r w:rsidRPr="0004318B">
        <w:rPr>
          <w:snapToGrid w:val="0"/>
        </w:rPr>
        <w:t>,</w:t>
      </w:r>
    </w:p>
    <w:p w14:paraId="626E5A6E" w14:textId="77777777" w:rsidR="00527916" w:rsidRDefault="00527916" w:rsidP="00527916">
      <w:pPr>
        <w:pStyle w:val="PL"/>
      </w:pPr>
      <w:r>
        <w:tab/>
      </w:r>
      <w:r w:rsidRPr="00EA5FA7">
        <w:t>iE-Extensions</w:t>
      </w:r>
      <w:r w:rsidRPr="00EA5FA7">
        <w:tab/>
      </w:r>
      <w:r w:rsidRPr="00EA5FA7">
        <w:tab/>
      </w:r>
      <w:r>
        <w:tab/>
      </w:r>
      <w:r>
        <w:tab/>
      </w:r>
      <w:r>
        <w:tab/>
      </w:r>
      <w:r w:rsidRPr="00EA5FA7">
        <w:t>ProtocolExtensionContainer { {</w:t>
      </w:r>
      <w:r>
        <w:rPr>
          <w:snapToGrid w:val="0"/>
        </w:rPr>
        <w:t>RLCDuplicationInformation</w:t>
      </w:r>
      <w:r w:rsidRPr="00EA5FA7">
        <w:t>-</w:t>
      </w:r>
      <w:r w:rsidRPr="00544CE2">
        <w:t>Item</w:t>
      </w:r>
      <w:r w:rsidRPr="00EA5FA7">
        <w:t>ExtIEs} }</w:t>
      </w:r>
      <w:r w:rsidRPr="00EA5FA7">
        <w:tab/>
        <w:t>OPTIONAL</w:t>
      </w:r>
    </w:p>
    <w:p w14:paraId="3E9025EC" w14:textId="77777777" w:rsidR="00527916" w:rsidRPr="00EA5FA7" w:rsidRDefault="00527916" w:rsidP="00527916">
      <w:pPr>
        <w:pStyle w:val="PL"/>
      </w:pPr>
      <w:r w:rsidRPr="00EA5FA7">
        <w:t>}</w:t>
      </w:r>
    </w:p>
    <w:p w14:paraId="3B0BA128" w14:textId="77777777" w:rsidR="00527916" w:rsidRDefault="00527916" w:rsidP="00527916">
      <w:pPr>
        <w:pStyle w:val="PL"/>
        <w:rPr>
          <w:snapToGrid w:val="0"/>
        </w:rPr>
      </w:pPr>
    </w:p>
    <w:p w14:paraId="48324DE1" w14:textId="77777777" w:rsidR="00527916" w:rsidRPr="00EA5FA7" w:rsidRDefault="00527916" w:rsidP="00527916">
      <w:pPr>
        <w:pStyle w:val="PL"/>
      </w:pPr>
      <w:r>
        <w:rPr>
          <w:snapToGrid w:val="0"/>
        </w:rPr>
        <w:t>RLCDuplicationInformation</w:t>
      </w:r>
      <w:r>
        <w:t xml:space="preserve">-ItemExtIEs </w:t>
      </w:r>
      <w:r>
        <w:tab/>
        <w:t>XN</w:t>
      </w:r>
      <w:r w:rsidRPr="00EA5FA7">
        <w:t>AP-PROTOCOL-EXTENSION ::= {</w:t>
      </w:r>
    </w:p>
    <w:p w14:paraId="4CE27C1E" w14:textId="77777777" w:rsidR="00527916" w:rsidRPr="00EA5FA7" w:rsidRDefault="00527916" w:rsidP="00527916">
      <w:pPr>
        <w:pStyle w:val="PL"/>
      </w:pPr>
      <w:r w:rsidRPr="00EA5FA7">
        <w:tab/>
        <w:t>...</w:t>
      </w:r>
    </w:p>
    <w:p w14:paraId="27C05A66" w14:textId="77777777" w:rsidR="00527916" w:rsidRPr="00EA5FA7" w:rsidRDefault="00527916" w:rsidP="00527916">
      <w:pPr>
        <w:pStyle w:val="PL"/>
      </w:pPr>
      <w:r w:rsidRPr="00EA5FA7">
        <w:t>}</w:t>
      </w:r>
    </w:p>
    <w:p w14:paraId="1958CA2F" w14:textId="77777777" w:rsidR="00527916" w:rsidRDefault="00527916" w:rsidP="00527916">
      <w:pPr>
        <w:pStyle w:val="PL"/>
        <w:rPr>
          <w:snapToGrid w:val="0"/>
        </w:rPr>
      </w:pPr>
    </w:p>
    <w:p w14:paraId="7E51195A" w14:textId="77777777" w:rsidR="00527916" w:rsidRDefault="00527916" w:rsidP="00527916">
      <w:pPr>
        <w:pStyle w:val="PL"/>
        <w:rPr>
          <w:bCs/>
        </w:rPr>
      </w:pPr>
      <w:r>
        <w:rPr>
          <w:snapToGrid w:val="0"/>
        </w:rPr>
        <w:t>RLCDuplicationStateList</w:t>
      </w:r>
      <w:r>
        <w:rPr>
          <w:snapToGrid w:val="0"/>
        </w:rPr>
        <w:tab/>
      </w:r>
      <w:r w:rsidRPr="00EA5FA7">
        <w:rPr>
          <w:snapToGrid w:val="0"/>
        </w:rPr>
        <w:t xml:space="preserve">::= </w:t>
      </w:r>
      <w:r>
        <w:rPr>
          <w:snapToGrid w:val="0"/>
        </w:rPr>
        <w:tab/>
      </w:r>
      <w:r w:rsidRPr="00FD0425">
        <w:rPr>
          <w:snapToGrid w:val="0"/>
        </w:rPr>
        <w:t>SEQUENCE (SIZE(1..</w:t>
      </w:r>
      <w:r w:rsidRPr="008910FF">
        <w:rPr>
          <w:snapToGrid w:val="0"/>
        </w:rPr>
        <w:t>maxnoofRLCDuplicationstate</w:t>
      </w:r>
      <w:r w:rsidRPr="00FD0425">
        <w:rPr>
          <w:snapToGrid w:val="0"/>
        </w:rPr>
        <w:t xml:space="preserve">)) OF </w:t>
      </w:r>
      <w:r>
        <w:rPr>
          <w:snapToGrid w:val="0"/>
        </w:rPr>
        <w:t>RLCDuplicationState</w:t>
      </w:r>
      <w:r w:rsidRPr="00FD0425">
        <w:t>-</w:t>
      </w:r>
      <w:r w:rsidRPr="00FD0425">
        <w:rPr>
          <w:bCs/>
        </w:rPr>
        <w:t>Item</w:t>
      </w:r>
    </w:p>
    <w:p w14:paraId="08469F50" w14:textId="77777777" w:rsidR="00527916" w:rsidRDefault="00527916" w:rsidP="00527916">
      <w:pPr>
        <w:pStyle w:val="PL"/>
        <w:rPr>
          <w:bCs/>
        </w:rPr>
      </w:pPr>
    </w:p>
    <w:p w14:paraId="185A7F3B" w14:textId="77777777" w:rsidR="00527916" w:rsidRPr="00EA5FA7" w:rsidRDefault="00527916" w:rsidP="00527916">
      <w:pPr>
        <w:pStyle w:val="PL"/>
      </w:pPr>
      <w:r>
        <w:rPr>
          <w:snapToGrid w:val="0"/>
        </w:rPr>
        <w:t>RLCDuplicationState</w:t>
      </w:r>
      <w:r w:rsidRPr="00EA5FA7">
        <w:t>-Item ::=</w:t>
      </w:r>
      <w:r>
        <w:tab/>
      </w:r>
      <w:r w:rsidRPr="00EA5FA7">
        <w:t>SEQUENCE {</w:t>
      </w:r>
    </w:p>
    <w:p w14:paraId="62CFB2A1" w14:textId="77777777" w:rsidR="00527916" w:rsidRPr="00EA5FA7" w:rsidRDefault="00527916" w:rsidP="00527916">
      <w:pPr>
        <w:pStyle w:val="PL"/>
      </w:pPr>
      <w:r w:rsidRPr="00EA5FA7">
        <w:tab/>
      </w:r>
      <w:r>
        <w:t>duplicationState</w:t>
      </w:r>
      <w:r w:rsidRPr="00EA5FA7">
        <w:tab/>
      </w:r>
      <w:r w:rsidRPr="00EA5FA7">
        <w:tab/>
      </w:r>
      <w:r>
        <w:tab/>
      </w:r>
      <w:r w:rsidRPr="00EA5FA7">
        <w:rPr>
          <w:snapToGrid w:val="0"/>
        </w:rPr>
        <w:t>ENUMERATED {</w:t>
      </w:r>
      <w:r>
        <w:rPr>
          <w:snapToGrid w:val="0"/>
        </w:rPr>
        <w:t>active</w:t>
      </w:r>
      <w:r w:rsidRPr="00EA5FA7">
        <w:rPr>
          <w:snapToGrid w:val="0"/>
        </w:rPr>
        <w:t>,</w:t>
      </w:r>
      <w:r>
        <w:rPr>
          <w:snapToGrid w:val="0"/>
        </w:rPr>
        <w:t>inactive,</w:t>
      </w:r>
      <w:r w:rsidRPr="00EA5FA7">
        <w:rPr>
          <w:snapToGrid w:val="0"/>
        </w:rPr>
        <w:t xml:space="preserve"> ...}</w:t>
      </w:r>
      <w:r w:rsidRPr="00EA5FA7">
        <w:t xml:space="preserve">, </w:t>
      </w:r>
    </w:p>
    <w:p w14:paraId="5504AD2B" w14:textId="77777777" w:rsidR="00527916" w:rsidRPr="00EA5FA7" w:rsidRDefault="00527916" w:rsidP="00527916">
      <w:pPr>
        <w:pStyle w:val="PL"/>
      </w:pPr>
      <w:r w:rsidRPr="00EA5FA7">
        <w:tab/>
        <w:t>iE-Extensions</w:t>
      </w:r>
      <w:r w:rsidRPr="00EA5FA7">
        <w:tab/>
        <w:t>ProtocolExtensionContainer { {</w:t>
      </w:r>
      <w:r>
        <w:rPr>
          <w:snapToGrid w:val="0"/>
        </w:rPr>
        <w:t>RLCDuplicationState</w:t>
      </w:r>
      <w:r w:rsidRPr="00EA5FA7">
        <w:t>-ItemExtIEs } }</w:t>
      </w:r>
      <w:r w:rsidRPr="00EA5FA7">
        <w:tab/>
        <w:t>OPTIONAL,</w:t>
      </w:r>
    </w:p>
    <w:p w14:paraId="2F742CEE" w14:textId="77777777" w:rsidR="00527916" w:rsidRPr="00EA5FA7" w:rsidRDefault="00527916" w:rsidP="00527916">
      <w:pPr>
        <w:pStyle w:val="PL"/>
      </w:pPr>
      <w:r w:rsidRPr="00EA5FA7">
        <w:tab/>
        <w:t>...</w:t>
      </w:r>
    </w:p>
    <w:p w14:paraId="16EC65EE" w14:textId="77777777" w:rsidR="00527916" w:rsidRPr="00EA5FA7" w:rsidRDefault="00527916" w:rsidP="00527916">
      <w:pPr>
        <w:pStyle w:val="PL"/>
      </w:pPr>
      <w:r w:rsidRPr="00EA5FA7">
        <w:t>}</w:t>
      </w:r>
    </w:p>
    <w:p w14:paraId="060F092C" w14:textId="77777777" w:rsidR="00527916" w:rsidRDefault="00527916" w:rsidP="00527916">
      <w:pPr>
        <w:pStyle w:val="PL"/>
      </w:pPr>
    </w:p>
    <w:p w14:paraId="09DF88D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RLCDuplicationState</w:t>
      </w:r>
      <w:r w:rsidRPr="00EA5FA7">
        <w:t>-ItemExtIEs</w:t>
      </w:r>
      <w:r w:rsidRPr="006550E1"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XNAP-PROTOCOL-EXTENSION ::= {</w:t>
      </w:r>
    </w:p>
    <w:p w14:paraId="5F909DB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9FFE6A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9414938" w14:textId="77777777" w:rsidR="00527916" w:rsidRDefault="00527916" w:rsidP="00527916">
      <w:pPr>
        <w:pStyle w:val="PL"/>
        <w:rPr>
          <w:snapToGrid w:val="0"/>
        </w:rPr>
      </w:pPr>
    </w:p>
    <w:p w14:paraId="58A2E96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Reestablishment-Indication ::= ENUMERATED {</w:t>
      </w:r>
    </w:p>
    <w:p w14:paraId="7CE0B1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eestablished,</w:t>
      </w:r>
    </w:p>
    <w:p w14:paraId="531453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DE2F4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6D6EF76" w14:textId="77777777" w:rsidR="00527916" w:rsidRPr="00FD0425" w:rsidRDefault="00527916" w:rsidP="00527916">
      <w:pPr>
        <w:pStyle w:val="PL"/>
        <w:rPr>
          <w:snapToGrid w:val="0"/>
        </w:rPr>
      </w:pPr>
    </w:p>
    <w:p w14:paraId="4EAD4D2B" w14:textId="77777777" w:rsidR="00527916" w:rsidRPr="00FD0425" w:rsidRDefault="00527916" w:rsidP="00527916">
      <w:pPr>
        <w:pStyle w:val="PL"/>
      </w:pPr>
    </w:p>
    <w:p w14:paraId="69765983" w14:textId="77777777" w:rsidR="00527916" w:rsidRPr="00FD0425" w:rsidRDefault="00527916" w:rsidP="00527916">
      <w:pPr>
        <w:pStyle w:val="PL"/>
      </w:pPr>
      <w:bookmarkStart w:id="250" w:name="_Hlk515435069"/>
      <w:r w:rsidRPr="00FD0425">
        <w:t xml:space="preserve">RFSP-Index </w:t>
      </w:r>
      <w:bookmarkEnd w:id="249"/>
      <w:bookmarkEnd w:id="250"/>
      <w:r w:rsidRPr="00FD0425">
        <w:t>::= INTEGER (1..256)</w:t>
      </w:r>
    </w:p>
    <w:p w14:paraId="7C54F032" w14:textId="77777777" w:rsidR="00527916" w:rsidRPr="00FD0425" w:rsidRDefault="00527916" w:rsidP="00527916">
      <w:pPr>
        <w:pStyle w:val="PL"/>
      </w:pPr>
    </w:p>
    <w:p w14:paraId="618FA6CC" w14:textId="77777777" w:rsidR="00527916" w:rsidRPr="00FD0425" w:rsidRDefault="00527916" w:rsidP="00527916">
      <w:pPr>
        <w:pStyle w:val="PL"/>
      </w:pPr>
    </w:p>
    <w:p w14:paraId="5EFECB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RRCConfigIndication </w:t>
      </w:r>
      <w:r w:rsidRPr="00FD0425">
        <w:rPr>
          <w:snapToGrid w:val="0"/>
          <w:lang w:eastAsia="zh-CN"/>
        </w:rPr>
        <w:t xml:space="preserve">::= </w:t>
      </w:r>
      <w:r w:rsidRPr="00FD0425">
        <w:rPr>
          <w:snapToGrid w:val="0"/>
        </w:rPr>
        <w:t>ENUMERATED {</w:t>
      </w:r>
    </w:p>
    <w:p w14:paraId="6FBFD3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ull-config,</w:t>
      </w:r>
    </w:p>
    <w:p w14:paraId="2D2042B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bCs/>
        </w:rPr>
        <w:tab/>
        <w:t>delta-config</w:t>
      </w:r>
      <w:r w:rsidRPr="00FD0425">
        <w:rPr>
          <w:bCs/>
          <w:lang w:eastAsia="zh-CN"/>
        </w:rPr>
        <w:t>,</w:t>
      </w:r>
    </w:p>
    <w:p w14:paraId="49AD23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23D931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}</w:t>
      </w:r>
    </w:p>
    <w:p w14:paraId="5F408F87" w14:textId="77777777" w:rsidR="00527916" w:rsidRPr="00FD0425" w:rsidRDefault="00527916" w:rsidP="00527916">
      <w:pPr>
        <w:pStyle w:val="PL"/>
      </w:pPr>
    </w:p>
    <w:p w14:paraId="4ACF1465" w14:textId="77777777" w:rsidR="00527916" w:rsidRPr="00F35F02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F35F02">
        <w:t>RRCConnections</w:t>
      </w:r>
      <w:r w:rsidRPr="00F35F02">
        <w:rPr>
          <w:snapToGrid w:val="0"/>
        </w:rPr>
        <w:t>::= SEQUENCE {</w:t>
      </w:r>
    </w:p>
    <w:p w14:paraId="054E452E" w14:textId="77777777" w:rsidR="00527916" w:rsidRPr="00F35F02" w:rsidRDefault="00527916" w:rsidP="00527916">
      <w:pPr>
        <w:pStyle w:val="PL"/>
        <w:tabs>
          <w:tab w:val="left" w:pos="3524"/>
          <w:tab w:val="left" w:pos="4304"/>
          <w:tab w:val="left" w:pos="10080"/>
        </w:tabs>
        <w:spacing w:line="0" w:lineRule="atLeast"/>
        <w:rPr>
          <w:snapToGrid w:val="0"/>
        </w:rPr>
      </w:pPr>
      <w:r w:rsidRPr="00F35F02">
        <w:rPr>
          <w:snapToGrid w:val="0"/>
        </w:rPr>
        <w:tab/>
      </w:r>
      <w:r w:rsidRPr="00F35F02">
        <w:rPr>
          <w:lang w:eastAsia="ja-JP"/>
        </w:rPr>
        <w:t xml:space="preserve">noofRRCConnections                   </w:t>
      </w:r>
      <w:r w:rsidRPr="00F35F02">
        <w:rPr>
          <w:snapToGrid w:val="0"/>
        </w:rPr>
        <w:tab/>
      </w:r>
      <w:r w:rsidRPr="00F35F02">
        <w:rPr>
          <w:lang w:eastAsia="ja-JP"/>
        </w:rPr>
        <w:t>NoofRRCConnections</w:t>
      </w:r>
      <w:r w:rsidRPr="00F35F02">
        <w:rPr>
          <w:snapToGrid w:val="0"/>
        </w:rPr>
        <w:t>,</w:t>
      </w:r>
    </w:p>
    <w:p w14:paraId="26C0AB10" w14:textId="77777777" w:rsidR="00527916" w:rsidRPr="00F35F02" w:rsidRDefault="00527916" w:rsidP="00527916">
      <w:pPr>
        <w:pStyle w:val="PL"/>
        <w:tabs>
          <w:tab w:val="left" w:pos="3536"/>
          <w:tab w:val="left" w:pos="4304"/>
          <w:tab w:val="left" w:pos="4340"/>
          <w:tab w:val="left" w:pos="10080"/>
        </w:tabs>
        <w:spacing w:line="0" w:lineRule="atLeast"/>
        <w:rPr>
          <w:snapToGrid w:val="0"/>
        </w:rPr>
      </w:pPr>
      <w:r w:rsidRPr="00F35F02">
        <w:rPr>
          <w:snapToGrid w:val="0"/>
        </w:rPr>
        <w:tab/>
      </w:r>
      <w:r w:rsidRPr="00F35F02">
        <w:rPr>
          <w:lang w:eastAsia="ja-JP"/>
        </w:rPr>
        <w:t>availableRRCConnectionCapacityValue</w:t>
      </w:r>
      <w:r w:rsidRPr="00F35F02">
        <w:rPr>
          <w:snapToGrid w:val="0"/>
        </w:rPr>
        <w:tab/>
      </w:r>
      <w:r w:rsidRPr="00F35F02">
        <w:rPr>
          <w:lang w:eastAsia="ja-JP"/>
        </w:rPr>
        <w:t>AvailableRRCConnectionCapacityValue</w:t>
      </w:r>
      <w:r w:rsidRPr="00F35F02">
        <w:rPr>
          <w:snapToGrid w:val="0"/>
        </w:rPr>
        <w:t>,</w:t>
      </w:r>
    </w:p>
    <w:p w14:paraId="486F44E0" w14:textId="77777777" w:rsidR="00527916" w:rsidRPr="00F35F02" w:rsidRDefault="00527916" w:rsidP="00527916">
      <w:pPr>
        <w:pStyle w:val="PL"/>
        <w:tabs>
          <w:tab w:val="left" w:pos="3536"/>
          <w:tab w:val="left" w:pos="4304"/>
          <w:tab w:val="left" w:pos="4340"/>
          <w:tab w:val="left" w:pos="10080"/>
        </w:tabs>
        <w:spacing w:line="0" w:lineRule="atLeast"/>
        <w:rPr>
          <w:snapToGrid w:val="0"/>
        </w:rPr>
      </w:pPr>
      <w:r w:rsidRPr="00F35F02">
        <w:rPr>
          <w:snapToGrid w:val="0"/>
        </w:rPr>
        <w:tab/>
        <w:t>iE-Extensions</w:t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</w:r>
      <w:r w:rsidRPr="00F35F02">
        <w:rPr>
          <w:snapToGrid w:val="0"/>
        </w:rPr>
        <w:tab/>
        <w:t xml:space="preserve">ProtocolExtensionContainer { { </w:t>
      </w:r>
      <w:r w:rsidRPr="00F35F02">
        <w:t>RRCConnections</w:t>
      </w:r>
      <w:r w:rsidRPr="00F35F02">
        <w:rPr>
          <w:snapToGrid w:val="0"/>
        </w:rPr>
        <w:t>-ExtIEs} }</w:t>
      </w:r>
      <w:r w:rsidRPr="00F35F02">
        <w:rPr>
          <w:snapToGrid w:val="0"/>
        </w:rPr>
        <w:tab/>
        <w:t>OPTIONAL,</w:t>
      </w:r>
    </w:p>
    <w:p w14:paraId="6FB22AD3" w14:textId="77777777" w:rsidR="00527916" w:rsidRPr="00F35F02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F35F02">
        <w:rPr>
          <w:snapToGrid w:val="0"/>
        </w:rPr>
        <w:tab/>
        <w:t>...</w:t>
      </w:r>
    </w:p>
    <w:p w14:paraId="2121DE9C" w14:textId="77777777" w:rsidR="00527916" w:rsidRPr="00F35F02" w:rsidRDefault="00527916" w:rsidP="00527916">
      <w:pPr>
        <w:pStyle w:val="PL"/>
        <w:tabs>
          <w:tab w:val="left" w:pos="10080"/>
        </w:tabs>
        <w:spacing w:line="0" w:lineRule="atLeast"/>
        <w:rPr>
          <w:snapToGrid w:val="0"/>
        </w:rPr>
      </w:pPr>
      <w:r w:rsidRPr="00F35F02">
        <w:rPr>
          <w:snapToGrid w:val="0"/>
        </w:rPr>
        <w:t>}</w:t>
      </w:r>
    </w:p>
    <w:p w14:paraId="2B65C730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</w:p>
    <w:p w14:paraId="7A973EF8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t>RRCConnections</w:t>
      </w:r>
      <w:r w:rsidRPr="00F35F02">
        <w:rPr>
          <w:snapToGrid w:val="0"/>
        </w:rPr>
        <w:t>-ExtIEs XNAP-PROTOCOL-EXTENSION ::= {</w:t>
      </w:r>
    </w:p>
    <w:p w14:paraId="1757BBB0" w14:textId="77777777" w:rsidR="00527916" w:rsidRPr="00F35F02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tab/>
        <w:t>...</w:t>
      </w:r>
    </w:p>
    <w:p w14:paraId="1BC811B3" w14:textId="77777777" w:rsidR="00527916" w:rsidRPr="00264429" w:rsidRDefault="00527916" w:rsidP="00527916">
      <w:pPr>
        <w:pStyle w:val="PL"/>
        <w:spacing w:line="0" w:lineRule="atLeast"/>
        <w:rPr>
          <w:snapToGrid w:val="0"/>
        </w:rPr>
      </w:pPr>
      <w:r w:rsidRPr="00F35F02">
        <w:rPr>
          <w:snapToGrid w:val="0"/>
        </w:rPr>
        <w:lastRenderedPageBreak/>
        <w:t>}</w:t>
      </w:r>
    </w:p>
    <w:p w14:paraId="655BD3CC" w14:textId="77777777" w:rsidR="00527916" w:rsidRPr="00264429" w:rsidRDefault="00527916" w:rsidP="00527916">
      <w:pPr>
        <w:pStyle w:val="PL"/>
      </w:pPr>
    </w:p>
    <w:p w14:paraId="0ED915CD" w14:textId="77777777" w:rsidR="00527916" w:rsidRPr="00C16F52" w:rsidRDefault="00527916" w:rsidP="00527916">
      <w:pPr>
        <w:pStyle w:val="PL"/>
      </w:pPr>
    </w:p>
    <w:p w14:paraId="39260109" w14:textId="77777777" w:rsidR="00527916" w:rsidRPr="00826BC3" w:rsidRDefault="00527916" w:rsidP="00527916">
      <w:pPr>
        <w:pStyle w:val="PL"/>
        <w:rPr>
          <w:highlight w:val="cyan"/>
        </w:rPr>
      </w:pPr>
      <w:r w:rsidRPr="00E66D40">
        <w:rPr>
          <w:snapToGrid w:val="0"/>
        </w:rPr>
        <w:t>RRCReestab-initiated</w:t>
      </w:r>
      <w:r w:rsidRPr="00E66D40">
        <w:t xml:space="preserve"> ::= SEQUENCE {</w:t>
      </w:r>
    </w:p>
    <w:p w14:paraId="02028C84" w14:textId="77777777" w:rsidR="00527916" w:rsidRDefault="00527916" w:rsidP="00527916">
      <w:pPr>
        <w:pStyle w:val="PL"/>
      </w:pPr>
      <w:r>
        <w:tab/>
        <w:t>rRRCReestab-initiated-reporting</w:t>
      </w:r>
      <w:r>
        <w:tab/>
        <w:t>RRCReestab-Initiated-Reporting,</w:t>
      </w:r>
    </w:p>
    <w:p w14:paraId="36D55A0D" w14:textId="77777777" w:rsidR="00527916" w:rsidRPr="00E66D40" w:rsidRDefault="00527916" w:rsidP="00527916">
      <w:pPr>
        <w:pStyle w:val="PL"/>
        <w:rPr>
          <w:snapToGrid w:val="0"/>
          <w:lang w:eastAsia="zh-CN"/>
        </w:rPr>
      </w:pPr>
      <w:r w:rsidRPr="00C16F52">
        <w:rPr>
          <w:snapToGrid w:val="0"/>
          <w:lang w:eastAsia="zh-CN"/>
        </w:rPr>
        <w:tab/>
        <w:t>iE-Extensions</w:t>
      </w:r>
      <w:r w:rsidRPr="00C16F52">
        <w:rPr>
          <w:snapToGrid w:val="0"/>
          <w:lang w:eastAsia="zh-CN"/>
        </w:rPr>
        <w:tab/>
      </w:r>
      <w:r w:rsidRPr="00C16F52">
        <w:rPr>
          <w:snapToGrid w:val="0"/>
          <w:lang w:eastAsia="zh-CN"/>
        </w:rPr>
        <w:tab/>
      </w:r>
      <w:r w:rsidRPr="00C16F52">
        <w:rPr>
          <w:snapToGrid w:val="0"/>
          <w:lang w:eastAsia="zh-CN"/>
        </w:rPr>
        <w:tab/>
        <w:t>ProtocolExtensionContainer { {</w:t>
      </w:r>
      <w:r w:rsidRPr="00E66D40">
        <w:rPr>
          <w:snapToGrid w:val="0"/>
        </w:rPr>
        <w:t xml:space="preserve"> RRCReestab-initiated</w:t>
      </w:r>
      <w:r w:rsidRPr="00E66D40">
        <w:rPr>
          <w:snapToGrid w:val="0"/>
          <w:lang w:eastAsia="zh-CN"/>
        </w:rPr>
        <w:t>-ExtIEs} } OPTIONAL,</w:t>
      </w:r>
    </w:p>
    <w:p w14:paraId="31EC841C" w14:textId="77777777" w:rsidR="00527916" w:rsidRPr="00E66D40" w:rsidRDefault="00527916" w:rsidP="00527916">
      <w:pPr>
        <w:pStyle w:val="PL"/>
        <w:rPr>
          <w:snapToGrid w:val="0"/>
          <w:lang w:eastAsia="zh-CN"/>
        </w:rPr>
      </w:pPr>
      <w:r w:rsidRPr="00E66D40">
        <w:rPr>
          <w:snapToGrid w:val="0"/>
          <w:lang w:eastAsia="zh-CN"/>
        </w:rPr>
        <w:tab/>
        <w:t>...</w:t>
      </w:r>
    </w:p>
    <w:p w14:paraId="5994F96A" w14:textId="77777777" w:rsidR="00527916" w:rsidRPr="00BD41A6" w:rsidRDefault="00527916" w:rsidP="00527916">
      <w:pPr>
        <w:pStyle w:val="PL"/>
        <w:rPr>
          <w:snapToGrid w:val="0"/>
          <w:lang w:eastAsia="zh-CN"/>
        </w:rPr>
      </w:pPr>
      <w:r w:rsidRPr="00BD41A6">
        <w:rPr>
          <w:snapToGrid w:val="0"/>
          <w:lang w:eastAsia="zh-CN"/>
        </w:rPr>
        <w:t>}</w:t>
      </w:r>
    </w:p>
    <w:p w14:paraId="43315024" w14:textId="77777777" w:rsidR="00527916" w:rsidRPr="006114F8" w:rsidRDefault="00527916" w:rsidP="00527916">
      <w:pPr>
        <w:pStyle w:val="PL"/>
        <w:rPr>
          <w:snapToGrid w:val="0"/>
          <w:lang w:eastAsia="zh-CN"/>
        </w:rPr>
      </w:pPr>
    </w:p>
    <w:p w14:paraId="55DC5FDA" w14:textId="77777777" w:rsidR="00527916" w:rsidRPr="00241809" w:rsidRDefault="00527916" w:rsidP="00527916">
      <w:pPr>
        <w:pStyle w:val="PL"/>
        <w:rPr>
          <w:snapToGrid w:val="0"/>
          <w:lang w:eastAsia="zh-CN"/>
        </w:rPr>
      </w:pPr>
      <w:r w:rsidRPr="006B4AD3">
        <w:rPr>
          <w:snapToGrid w:val="0"/>
        </w:rPr>
        <w:t>RRCReestab-initiated</w:t>
      </w:r>
      <w:r w:rsidRPr="00241809">
        <w:rPr>
          <w:snapToGrid w:val="0"/>
          <w:lang w:eastAsia="zh-CN"/>
        </w:rPr>
        <w:t>-ExtIEs XNAP-PROTOCOL-EXTENSION ::= {</w:t>
      </w:r>
    </w:p>
    <w:p w14:paraId="025601D2" w14:textId="77777777" w:rsidR="00527916" w:rsidRPr="00F35F02" w:rsidRDefault="00527916" w:rsidP="00527916">
      <w:pPr>
        <w:pStyle w:val="PL"/>
        <w:rPr>
          <w:snapToGrid w:val="0"/>
          <w:lang w:eastAsia="zh-CN"/>
        </w:rPr>
      </w:pPr>
      <w:r w:rsidRPr="00F35F02">
        <w:rPr>
          <w:snapToGrid w:val="0"/>
          <w:lang w:eastAsia="zh-CN"/>
        </w:rPr>
        <w:tab/>
        <w:t>...</w:t>
      </w:r>
    </w:p>
    <w:p w14:paraId="38907DA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300B5A">
        <w:rPr>
          <w:snapToGrid w:val="0"/>
          <w:lang w:eastAsia="zh-CN"/>
        </w:rPr>
        <w:t>}</w:t>
      </w:r>
    </w:p>
    <w:p w14:paraId="1A322C05" w14:textId="77777777" w:rsidR="00527916" w:rsidRDefault="00527916" w:rsidP="00527916">
      <w:pPr>
        <w:pStyle w:val="PL"/>
      </w:pPr>
    </w:p>
    <w:p w14:paraId="11CF81F4" w14:textId="77777777" w:rsidR="00527916" w:rsidRPr="00407E71" w:rsidRDefault="00527916" w:rsidP="00527916">
      <w:pPr>
        <w:pStyle w:val="PL"/>
      </w:pPr>
      <w:r w:rsidRPr="00407E71">
        <w:t>RRCReestab-Initiated-Reporting ::= CHOICE {</w:t>
      </w:r>
    </w:p>
    <w:p w14:paraId="60B921B7" w14:textId="77777777" w:rsidR="00527916" w:rsidRPr="00407E71" w:rsidRDefault="00527916" w:rsidP="00527916">
      <w:pPr>
        <w:pStyle w:val="PL"/>
      </w:pPr>
      <w:r w:rsidRPr="00407E71">
        <w:tab/>
        <w:t>rRCReestab-reporting-wo-UERLFReport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407E71">
        <w:tab/>
        <w:t>RRCReestab-Initiated-Reporting-wo-UERLFReport</w:t>
      </w:r>
      <w:r w:rsidRPr="008E3599">
        <w:t>,</w:t>
      </w:r>
    </w:p>
    <w:p w14:paraId="394F4C89" w14:textId="77777777" w:rsidR="00527916" w:rsidRPr="00407E71" w:rsidRDefault="00527916" w:rsidP="00527916">
      <w:pPr>
        <w:pStyle w:val="PL"/>
      </w:pPr>
      <w:r w:rsidRPr="00407E71">
        <w:tab/>
        <w:t>rRCReestab-reporting-with-UERLFReport</w:t>
      </w:r>
      <w:r w:rsidRPr="00407E71">
        <w:tab/>
      </w:r>
      <w:r w:rsidRPr="00407E71">
        <w:tab/>
      </w:r>
      <w:r w:rsidRPr="00407E71">
        <w:tab/>
      </w:r>
      <w:r w:rsidRPr="00407E71">
        <w:tab/>
        <w:t>RRCReestab-Initiated-Reporting-with-UERLFReport,</w:t>
      </w:r>
    </w:p>
    <w:p w14:paraId="3238028E" w14:textId="77777777" w:rsidR="00527916" w:rsidRPr="00407E71" w:rsidRDefault="00527916" w:rsidP="00527916">
      <w:pPr>
        <w:pStyle w:val="PL"/>
      </w:pPr>
      <w:r w:rsidRPr="00407E71">
        <w:tab/>
        <w:t>choice-extension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ProtocolIE-Single-Container</w:t>
      </w:r>
      <w:r w:rsidRPr="00407E71">
        <w:t xml:space="preserve"> { {RRCReestab-Initiated-Reporting-ExtIEs} }</w:t>
      </w:r>
    </w:p>
    <w:p w14:paraId="29C6D2CF" w14:textId="77777777" w:rsidR="00527916" w:rsidRPr="00407E71" w:rsidRDefault="00527916" w:rsidP="00527916">
      <w:pPr>
        <w:pStyle w:val="PL"/>
      </w:pPr>
      <w:r w:rsidRPr="00407E71">
        <w:t>}</w:t>
      </w:r>
    </w:p>
    <w:p w14:paraId="4B922524" w14:textId="77777777" w:rsidR="00527916" w:rsidRPr="00407E71" w:rsidRDefault="00527916" w:rsidP="00527916">
      <w:pPr>
        <w:pStyle w:val="PL"/>
      </w:pPr>
    </w:p>
    <w:p w14:paraId="40A7BD08" w14:textId="77777777" w:rsidR="00527916" w:rsidRPr="00407E71" w:rsidRDefault="00527916" w:rsidP="00527916">
      <w:pPr>
        <w:pStyle w:val="PL"/>
      </w:pPr>
      <w:r w:rsidRPr="00407E71">
        <w:t>RRCReestab-Initiated-Reporting-ExtIEs XNAP-PROTOCOL-IES ::= {</w:t>
      </w:r>
    </w:p>
    <w:p w14:paraId="7E0BA568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1FD58E41" w14:textId="77777777" w:rsidR="00527916" w:rsidRPr="00407E71" w:rsidRDefault="00527916" w:rsidP="00527916">
      <w:pPr>
        <w:pStyle w:val="PL"/>
      </w:pPr>
      <w:r w:rsidRPr="00407E71">
        <w:t>}</w:t>
      </w:r>
    </w:p>
    <w:p w14:paraId="5EBF16AC" w14:textId="77777777" w:rsidR="00527916" w:rsidRPr="008E3599" w:rsidRDefault="00527916" w:rsidP="00527916">
      <w:pPr>
        <w:pStyle w:val="PL"/>
      </w:pPr>
    </w:p>
    <w:p w14:paraId="63D5B420" w14:textId="77777777" w:rsidR="00527916" w:rsidRPr="008E3599" w:rsidRDefault="00527916" w:rsidP="00527916">
      <w:pPr>
        <w:pStyle w:val="PL"/>
      </w:pPr>
      <w:r w:rsidRPr="00407E71">
        <w:t>RRCReestab-</w:t>
      </w:r>
      <w:r w:rsidRPr="008E3599">
        <w:t>I</w:t>
      </w:r>
      <w:r w:rsidRPr="00407E71">
        <w:t>nitiated-</w:t>
      </w:r>
      <w:r w:rsidRPr="008E3599">
        <w:t>R</w:t>
      </w:r>
      <w:r w:rsidRPr="00407E71">
        <w:t xml:space="preserve">eporting-wo-UERLFReport </w:t>
      </w:r>
      <w:r w:rsidRPr="008E3599">
        <w:t>::= SEQUENCE {</w:t>
      </w:r>
    </w:p>
    <w:p w14:paraId="186C2231" w14:textId="77777777" w:rsidR="00527916" w:rsidRPr="008E3599" w:rsidRDefault="00527916" w:rsidP="00527916">
      <w:pPr>
        <w:pStyle w:val="PL"/>
      </w:pPr>
      <w:r w:rsidRPr="008E3599">
        <w:tab/>
        <w:t>failureCellPCI</w:t>
      </w:r>
      <w:r w:rsidRPr="008E3599">
        <w:tab/>
      </w:r>
      <w:r w:rsidRPr="008E3599">
        <w:tab/>
        <w:t>NG-RAN-CellPCI</w:t>
      </w:r>
      <w:r w:rsidRPr="00407E71">
        <w:t>,</w:t>
      </w:r>
    </w:p>
    <w:p w14:paraId="0768813B" w14:textId="77777777" w:rsidR="00527916" w:rsidRPr="008E3599" w:rsidRDefault="00527916" w:rsidP="00527916">
      <w:pPr>
        <w:pStyle w:val="PL"/>
      </w:pPr>
      <w:r w:rsidRPr="008E3599">
        <w:tab/>
      </w:r>
      <w:r w:rsidRPr="00407E71">
        <w:t>reestabCellCGI</w:t>
      </w:r>
      <w:r w:rsidRPr="008E3599">
        <w:tab/>
      </w:r>
      <w:r w:rsidRPr="008E3599">
        <w:tab/>
        <w:t>GlobalNG-RANCell-ID</w:t>
      </w:r>
      <w:r w:rsidRPr="00407E71">
        <w:t>,</w:t>
      </w:r>
    </w:p>
    <w:p w14:paraId="4F32563A" w14:textId="77777777" w:rsidR="00527916" w:rsidRPr="008E3599" w:rsidRDefault="00527916" w:rsidP="00527916">
      <w:pPr>
        <w:pStyle w:val="PL"/>
      </w:pPr>
      <w:r w:rsidRPr="008E3599">
        <w:tab/>
        <w:t>c-RNTI</w:t>
      </w:r>
      <w:r w:rsidRPr="008E3599">
        <w:tab/>
      </w:r>
      <w:r w:rsidRPr="008E3599">
        <w:tab/>
      </w:r>
      <w:r w:rsidRPr="008E3599">
        <w:tab/>
      </w:r>
      <w:r w:rsidRPr="008E3599">
        <w:tab/>
        <w:t>C-RNTI,</w:t>
      </w:r>
    </w:p>
    <w:p w14:paraId="5922C5D6" w14:textId="77777777" w:rsidR="00527916" w:rsidRPr="008E3599" w:rsidRDefault="00527916" w:rsidP="00527916">
      <w:pPr>
        <w:pStyle w:val="PL"/>
      </w:pPr>
      <w:r w:rsidRPr="008E3599">
        <w:tab/>
      </w:r>
      <w:r w:rsidRPr="00407E71">
        <w:t>shortMAC-I</w:t>
      </w:r>
      <w:r w:rsidRPr="008E3599">
        <w:tab/>
      </w:r>
      <w:r w:rsidRPr="008E3599">
        <w:tab/>
      </w:r>
      <w:r w:rsidRPr="008E3599">
        <w:tab/>
      </w:r>
      <w:r w:rsidRPr="00407E71">
        <w:t>MAC-I,</w:t>
      </w:r>
    </w:p>
    <w:p w14:paraId="260C899F" w14:textId="77777777" w:rsidR="00527916" w:rsidRPr="00407E71" w:rsidRDefault="00527916" w:rsidP="00527916">
      <w:pPr>
        <w:pStyle w:val="PL"/>
      </w:pPr>
      <w:r w:rsidRPr="00407E71">
        <w:tab/>
        <w:t>iE-Extensions</w:t>
      </w:r>
      <w:r w:rsidRPr="00407E71">
        <w:tab/>
      </w:r>
      <w:r w:rsidRPr="00407E71">
        <w:tab/>
        <w:t>ProtocolExtensionContainer { { RRCReestab-</w:t>
      </w:r>
      <w:r w:rsidRPr="008E3599">
        <w:t>I</w:t>
      </w:r>
      <w:r w:rsidRPr="00407E71">
        <w:t>nitiated-</w:t>
      </w:r>
      <w:r w:rsidRPr="008E3599">
        <w:t>R</w:t>
      </w:r>
      <w:r w:rsidRPr="00407E71">
        <w:t>eporting-wo-UERLFReport-ExtIEs} } OPTIONAL,</w:t>
      </w:r>
    </w:p>
    <w:p w14:paraId="4A085B4C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3DA357D7" w14:textId="77777777" w:rsidR="00527916" w:rsidRPr="00407E71" w:rsidRDefault="00527916" w:rsidP="00527916">
      <w:pPr>
        <w:pStyle w:val="PL"/>
      </w:pPr>
      <w:r w:rsidRPr="00407E71">
        <w:t>}</w:t>
      </w:r>
    </w:p>
    <w:p w14:paraId="3E6D95CB" w14:textId="77777777" w:rsidR="00527916" w:rsidRPr="00407E71" w:rsidRDefault="00527916" w:rsidP="00527916">
      <w:pPr>
        <w:pStyle w:val="PL"/>
      </w:pPr>
    </w:p>
    <w:p w14:paraId="0D18598D" w14:textId="77777777" w:rsidR="00527916" w:rsidRPr="00407E71" w:rsidRDefault="00527916" w:rsidP="00527916">
      <w:pPr>
        <w:pStyle w:val="PL"/>
      </w:pPr>
      <w:r w:rsidRPr="00407E71">
        <w:t>RRCReestab-Initiated-Reporting-wo-UERLFReport-ExtIEs XNAP-PROTOCOL-EXTENSION ::= {</w:t>
      </w:r>
    </w:p>
    <w:p w14:paraId="7A3030AA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25C7DDAC" w14:textId="77777777" w:rsidR="00527916" w:rsidRPr="00407E71" w:rsidRDefault="00527916" w:rsidP="00527916">
      <w:pPr>
        <w:pStyle w:val="PL"/>
      </w:pPr>
      <w:r w:rsidRPr="00407E71">
        <w:t>}</w:t>
      </w:r>
    </w:p>
    <w:p w14:paraId="7F8FE952" w14:textId="77777777" w:rsidR="00527916" w:rsidRPr="008E3599" w:rsidRDefault="00527916" w:rsidP="00527916">
      <w:pPr>
        <w:pStyle w:val="PL"/>
      </w:pPr>
    </w:p>
    <w:p w14:paraId="4EF6E6D3" w14:textId="77777777" w:rsidR="00527916" w:rsidRPr="008E3599" w:rsidRDefault="00527916" w:rsidP="00527916">
      <w:pPr>
        <w:pStyle w:val="PL"/>
      </w:pPr>
      <w:r w:rsidRPr="00407E71">
        <w:t xml:space="preserve">RRCReestab-Initiated-Reporting-with-UERLFReport </w:t>
      </w:r>
      <w:r w:rsidRPr="008E3599">
        <w:t>::= SEQUENCE {</w:t>
      </w:r>
    </w:p>
    <w:p w14:paraId="71020630" w14:textId="77777777" w:rsidR="00527916" w:rsidRPr="008E3599" w:rsidRDefault="00527916" w:rsidP="00527916">
      <w:pPr>
        <w:pStyle w:val="PL"/>
      </w:pPr>
      <w:r>
        <w:tab/>
      </w:r>
      <w:r w:rsidRPr="00407E71">
        <w:t>uERLFReportContainer</w:t>
      </w:r>
      <w:r>
        <w:tab/>
      </w:r>
      <w:r w:rsidRPr="00407E71">
        <w:t>UERLFReportContainer</w:t>
      </w:r>
      <w:r w:rsidRPr="008E3599">
        <w:t>,</w:t>
      </w:r>
    </w:p>
    <w:p w14:paraId="75B461F6" w14:textId="77777777" w:rsidR="00527916" w:rsidRPr="00407E71" w:rsidRDefault="00527916" w:rsidP="00527916">
      <w:pPr>
        <w:pStyle w:val="PL"/>
      </w:pPr>
      <w:r w:rsidRPr="00407E71">
        <w:tab/>
        <w:t>iE-Extensions</w:t>
      </w:r>
      <w:r w:rsidRPr="00407E71">
        <w:tab/>
      </w:r>
      <w:r w:rsidRPr="00407E71">
        <w:tab/>
      </w:r>
      <w:r w:rsidRPr="00407E71">
        <w:tab/>
        <w:t>ProtocolExtensionContainer { {RRCReestab-Initiated-Reporting-with-UERLFReport-ExtIEs} } OPTIONAL,</w:t>
      </w:r>
    </w:p>
    <w:p w14:paraId="241F0465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54F84B11" w14:textId="77777777" w:rsidR="00527916" w:rsidRPr="00407E71" w:rsidRDefault="00527916" w:rsidP="00527916">
      <w:pPr>
        <w:pStyle w:val="PL"/>
      </w:pPr>
      <w:r w:rsidRPr="00407E71">
        <w:t>}</w:t>
      </w:r>
    </w:p>
    <w:p w14:paraId="5464A3BD" w14:textId="77777777" w:rsidR="00527916" w:rsidRPr="00407E71" w:rsidRDefault="00527916" w:rsidP="00527916">
      <w:pPr>
        <w:pStyle w:val="PL"/>
      </w:pPr>
    </w:p>
    <w:p w14:paraId="33EA7E53" w14:textId="77777777" w:rsidR="00527916" w:rsidRPr="00407E71" w:rsidRDefault="00527916" w:rsidP="00527916">
      <w:pPr>
        <w:pStyle w:val="PL"/>
      </w:pPr>
      <w:r w:rsidRPr="00407E71">
        <w:t>RRCReestab-Initiated-Reporting-with-UERLFReport-ExtIEs XNAP-PROTOCOL-EXTENSION ::= {</w:t>
      </w:r>
    </w:p>
    <w:p w14:paraId="45FD08E0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174A413C" w14:textId="77777777" w:rsidR="00527916" w:rsidRPr="00407E71" w:rsidRDefault="00527916" w:rsidP="00527916">
      <w:pPr>
        <w:pStyle w:val="PL"/>
      </w:pPr>
      <w:r w:rsidRPr="00407E71">
        <w:t>}</w:t>
      </w:r>
    </w:p>
    <w:p w14:paraId="16B555B2" w14:textId="77777777" w:rsidR="00527916" w:rsidRDefault="00527916" w:rsidP="00527916">
      <w:pPr>
        <w:pStyle w:val="PL"/>
      </w:pPr>
    </w:p>
    <w:p w14:paraId="45A5384C" w14:textId="77777777" w:rsidR="00527916" w:rsidRPr="00FD0425" w:rsidRDefault="00527916" w:rsidP="00527916">
      <w:pPr>
        <w:pStyle w:val="PL"/>
      </w:pPr>
      <w:r>
        <w:rPr>
          <w:snapToGrid w:val="0"/>
        </w:rPr>
        <w:t>RRCSetup-initiated</w:t>
      </w:r>
      <w:r w:rsidRPr="00FD0425">
        <w:t xml:space="preserve"> ::= SEQUENCE {</w:t>
      </w:r>
    </w:p>
    <w:p w14:paraId="6E6DA302" w14:textId="77777777" w:rsidR="00527916" w:rsidRPr="008E3599" w:rsidRDefault="00527916" w:rsidP="00527916">
      <w:pPr>
        <w:pStyle w:val="PL"/>
      </w:pPr>
      <w:r w:rsidRPr="008E3599">
        <w:tab/>
        <w:t>rRRCSetup-Initiated-Reporting</w:t>
      </w:r>
      <w:r w:rsidRPr="008E3599">
        <w:tab/>
        <w:t>RRCSetup-Initiated-Reporting,</w:t>
      </w:r>
    </w:p>
    <w:p w14:paraId="7F13770A" w14:textId="77777777" w:rsidR="00527916" w:rsidRPr="00FD0425" w:rsidRDefault="00527916" w:rsidP="00527916">
      <w:pPr>
        <w:pStyle w:val="PL"/>
      </w:pPr>
      <w:r w:rsidRPr="00FD0425">
        <w:tab/>
      </w:r>
      <w:r>
        <w:rPr>
          <w:lang w:eastAsia="ja-JP"/>
        </w:rPr>
        <w:t xml:space="preserve">uERLFReportContainer    </w:t>
      </w:r>
      <w:r>
        <w:rPr>
          <w:snapToGrid w:val="0"/>
        </w:rPr>
        <w:t>UERLF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  <w:r w:rsidRPr="00FD0425">
        <w:t>,</w:t>
      </w:r>
    </w:p>
    <w:p w14:paraId="28CAA97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657E0A">
        <w:rPr>
          <w:snapToGrid w:val="0"/>
        </w:rPr>
        <w:t xml:space="preserve"> </w:t>
      </w:r>
      <w:r>
        <w:rPr>
          <w:snapToGrid w:val="0"/>
        </w:rPr>
        <w:t>RRCSetup-initiated</w:t>
      </w:r>
      <w:r w:rsidRPr="00FD0425">
        <w:rPr>
          <w:snapToGrid w:val="0"/>
          <w:lang w:eastAsia="zh-CN"/>
        </w:rPr>
        <w:t>-ExtIEs} } OPTIONAL,</w:t>
      </w:r>
    </w:p>
    <w:p w14:paraId="01D3937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CCE262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>}</w:t>
      </w:r>
    </w:p>
    <w:p w14:paraId="7B99CCA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64C2B0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RRCSetup-initiated</w:t>
      </w:r>
      <w:r w:rsidRPr="00FD0425">
        <w:rPr>
          <w:snapToGrid w:val="0"/>
          <w:lang w:eastAsia="zh-CN"/>
        </w:rPr>
        <w:t>-ExtIEs XNAP-PROTOCOL-EXTENSION ::= {</w:t>
      </w:r>
    </w:p>
    <w:p w14:paraId="431AC29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4A72285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AE42D18" w14:textId="77777777" w:rsidR="00527916" w:rsidRPr="00407E71" w:rsidRDefault="00527916" w:rsidP="00527916">
      <w:pPr>
        <w:pStyle w:val="PL"/>
      </w:pPr>
    </w:p>
    <w:p w14:paraId="2EA2D766" w14:textId="77777777" w:rsidR="00527916" w:rsidRPr="00407E71" w:rsidRDefault="00527916" w:rsidP="00527916">
      <w:pPr>
        <w:pStyle w:val="PL"/>
      </w:pPr>
      <w:r w:rsidRPr="008E3599">
        <w:t>RRCSetup-Initiated-Reporting</w:t>
      </w:r>
      <w:r w:rsidRPr="00407E71">
        <w:t xml:space="preserve"> ::= CHOICE {</w:t>
      </w:r>
    </w:p>
    <w:p w14:paraId="382E2A30" w14:textId="77777777" w:rsidR="00527916" w:rsidRPr="00407E71" w:rsidRDefault="00527916" w:rsidP="00527916">
      <w:pPr>
        <w:pStyle w:val="PL"/>
      </w:pPr>
      <w:r w:rsidRPr="00407E71">
        <w:tab/>
        <w:t>rRCSetup-reporting-with-UERLFReport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RRCSetup-Initiated-Reporting</w:t>
      </w:r>
      <w:r w:rsidRPr="00407E71">
        <w:t>-with-UERLFReport,</w:t>
      </w:r>
    </w:p>
    <w:p w14:paraId="5E154DE0" w14:textId="77777777" w:rsidR="00527916" w:rsidRPr="00407E71" w:rsidRDefault="00527916" w:rsidP="00527916">
      <w:pPr>
        <w:pStyle w:val="PL"/>
      </w:pPr>
      <w:r w:rsidRPr="00407E71">
        <w:tab/>
        <w:t>choice-extension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ProtocolIE-Single-Container</w:t>
      </w:r>
      <w:r w:rsidRPr="00407E71">
        <w:t xml:space="preserve"> { {</w:t>
      </w:r>
      <w:r w:rsidRPr="008E3599">
        <w:t>RRCSetup-Initiated-Reporting</w:t>
      </w:r>
      <w:r w:rsidRPr="00407E71">
        <w:t>-ExtIEs} }</w:t>
      </w:r>
    </w:p>
    <w:p w14:paraId="72596D6D" w14:textId="77777777" w:rsidR="00527916" w:rsidRPr="00407E71" w:rsidRDefault="00527916" w:rsidP="00527916">
      <w:pPr>
        <w:pStyle w:val="PL"/>
      </w:pPr>
      <w:r w:rsidRPr="00407E71">
        <w:t>}</w:t>
      </w:r>
    </w:p>
    <w:p w14:paraId="6BC7F3BE" w14:textId="77777777" w:rsidR="00527916" w:rsidRPr="00407E71" w:rsidRDefault="00527916" w:rsidP="00527916">
      <w:pPr>
        <w:pStyle w:val="PL"/>
      </w:pPr>
    </w:p>
    <w:p w14:paraId="70DEB7AE" w14:textId="77777777" w:rsidR="00527916" w:rsidRPr="00407E71" w:rsidRDefault="00527916" w:rsidP="00527916">
      <w:pPr>
        <w:pStyle w:val="PL"/>
      </w:pPr>
      <w:r w:rsidRPr="008E3599">
        <w:t>RRCSetup-Initiated-Reporting</w:t>
      </w:r>
      <w:r w:rsidRPr="00407E71">
        <w:t>-ExtIEs XNAP-PROTOCOL-IES ::= {</w:t>
      </w:r>
    </w:p>
    <w:p w14:paraId="2B399190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5A9204D2" w14:textId="77777777" w:rsidR="00527916" w:rsidRPr="00407E71" w:rsidRDefault="00527916" w:rsidP="00527916">
      <w:pPr>
        <w:pStyle w:val="PL"/>
      </w:pPr>
      <w:r w:rsidRPr="00407E71">
        <w:t>}</w:t>
      </w:r>
    </w:p>
    <w:p w14:paraId="2ECFDF61" w14:textId="77777777" w:rsidR="00527916" w:rsidRPr="00407E71" w:rsidRDefault="00527916" w:rsidP="00527916">
      <w:pPr>
        <w:pStyle w:val="PL"/>
      </w:pPr>
    </w:p>
    <w:p w14:paraId="77B96613" w14:textId="77777777" w:rsidR="00527916" w:rsidRPr="008E3599" w:rsidRDefault="00527916" w:rsidP="00527916">
      <w:pPr>
        <w:pStyle w:val="PL"/>
      </w:pPr>
      <w:r w:rsidRPr="008E3599">
        <w:t>RRCSetup-Initiated-Reporting</w:t>
      </w:r>
      <w:r w:rsidRPr="00407E71">
        <w:t xml:space="preserve">-with-UERLFReport </w:t>
      </w:r>
      <w:r w:rsidRPr="008E3599">
        <w:t>::= SEQUENCE {</w:t>
      </w:r>
    </w:p>
    <w:p w14:paraId="1E8DDEF1" w14:textId="77777777" w:rsidR="00527916" w:rsidRPr="008E3599" w:rsidRDefault="00527916" w:rsidP="00527916">
      <w:pPr>
        <w:pStyle w:val="PL"/>
      </w:pPr>
      <w:r w:rsidRPr="008E3599">
        <w:tab/>
        <w:t>uERLFReportContainer</w:t>
      </w:r>
      <w:r>
        <w:tab/>
      </w:r>
      <w:r w:rsidRPr="008E3599">
        <w:t>UERLFReportContainer,</w:t>
      </w:r>
    </w:p>
    <w:p w14:paraId="43AE76BA" w14:textId="77777777" w:rsidR="00527916" w:rsidRPr="00407E71" w:rsidRDefault="00527916" w:rsidP="00527916">
      <w:pPr>
        <w:pStyle w:val="PL"/>
      </w:pPr>
      <w:r w:rsidRPr="00407E71">
        <w:tab/>
        <w:t>iE-Extensions</w:t>
      </w:r>
      <w:r w:rsidRPr="00407E71">
        <w:tab/>
      </w:r>
      <w:r w:rsidRPr="00407E71">
        <w:tab/>
      </w:r>
      <w:r w:rsidRPr="00407E71">
        <w:tab/>
        <w:t>ProtocolExtensionContainer { {</w:t>
      </w:r>
      <w:r w:rsidRPr="008E3599">
        <w:t>RRCSetup-Initiated-Reporting</w:t>
      </w:r>
      <w:r w:rsidRPr="00407E71">
        <w:t>-with-UERLFReport-ExtIEs} } OPTIONAL,</w:t>
      </w:r>
    </w:p>
    <w:p w14:paraId="170D99BC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7FCF84CE" w14:textId="77777777" w:rsidR="00527916" w:rsidRPr="00407E71" w:rsidRDefault="00527916" w:rsidP="00527916">
      <w:pPr>
        <w:pStyle w:val="PL"/>
      </w:pPr>
      <w:r w:rsidRPr="00407E71">
        <w:t>}</w:t>
      </w:r>
    </w:p>
    <w:p w14:paraId="5726C5ED" w14:textId="77777777" w:rsidR="00527916" w:rsidRPr="00407E71" w:rsidRDefault="00527916" w:rsidP="00527916">
      <w:pPr>
        <w:pStyle w:val="PL"/>
      </w:pPr>
    </w:p>
    <w:p w14:paraId="0583EEF1" w14:textId="77777777" w:rsidR="00527916" w:rsidRPr="00407E71" w:rsidRDefault="00527916" w:rsidP="00527916">
      <w:pPr>
        <w:pStyle w:val="PL"/>
      </w:pPr>
      <w:r w:rsidRPr="008E3599">
        <w:t>RRCSetup-Initiated-Reporting</w:t>
      </w:r>
      <w:r w:rsidRPr="00407E71">
        <w:t>-with-UERLFReport-ExtIEs XNAP-PROTOCOL-EXTENSION ::= {</w:t>
      </w:r>
    </w:p>
    <w:p w14:paraId="31723EDC" w14:textId="77777777" w:rsidR="00527916" w:rsidRPr="00407E71" w:rsidRDefault="00527916" w:rsidP="00527916">
      <w:pPr>
        <w:pStyle w:val="PL"/>
      </w:pPr>
      <w:r w:rsidRPr="00407E71">
        <w:tab/>
        <w:t>...</w:t>
      </w:r>
    </w:p>
    <w:p w14:paraId="06E25751" w14:textId="77777777" w:rsidR="00527916" w:rsidRPr="00407E71" w:rsidRDefault="00527916" w:rsidP="00527916">
      <w:pPr>
        <w:pStyle w:val="PL"/>
      </w:pPr>
      <w:r w:rsidRPr="00407E71">
        <w:t>}</w:t>
      </w:r>
    </w:p>
    <w:p w14:paraId="343C664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C2CF0A4" w14:textId="77777777" w:rsidR="00527916" w:rsidRPr="00FD0425" w:rsidRDefault="00527916" w:rsidP="00527916">
      <w:pPr>
        <w:pStyle w:val="PL"/>
      </w:pPr>
    </w:p>
    <w:p w14:paraId="3318693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RRCResumeCause </w:t>
      </w:r>
      <w:r w:rsidRPr="00FD0425">
        <w:rPr>
          <w:snapToGrid w:val="0"/>
          <w:lang w:eastAsia="zh-CN"/>
        </w:rPr>
        <w:t xml:space="preserve">::= </w:t>
      </w:r>
      <w:r w:rsidRPr="00FD0425">
        <w:rPr>
          <w:snapToGrid w:val="0"/>
        </w:rPr>
        <w:t>ENUMERATED {</w:t>
      </w:r>
    </w:p>
    <w:p w14:paraId="4A885DA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bCs/>
        </w:rPr>
        <w:t>rna-Update</w:t>
      </w:r>
      <w:r w:rsidRPr="00FD0425">
        <w:rPr>
          <w:bCs/>
          <w:lang w:eastAsia="zh-CN"/>
        </w:rPr>
        <w:t>,</w:t>
      </w:r>
    </w:p>
    <w:p w14:paraId="6C7ED7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0E895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}</w:t>
      </w:r>
    </w:p>
    <w:p w14:paraId="1DB87FF1" w14:textId="77777777" w:rsidR="00527916" w:rsidRPr="00FD0425" w:rsidRDefault="00527916" w:rsidP="00527916">
      <w:pPr>
        <w:pStyle w:val="PL"/>
      </w:pPr>
    </w:p>
    <w:p w14:paraId="4A10FB25" w14:textId="77777777" w:rsidR="00527916" w:rsidRPr="00FD0425" w:rsidRDefault="00527916" w:rsidP="00527916">
      <w:pPr>
        <w:pStyle w:val="PL"/>
      </w:pPr>
    </w:p>
    <w:p w14:paraId="087F95EF" w14:textId="77777777" w:rsidR="00527916" w:rsidRPr="00FD0425" w:rsidRDefault="00527916" w:rsidP="00527916">
      <w:pPr>
        <w:pStyle w:val="PL"/>
        <w:outlineLvl w:val="3"/>
      </w:pPr>
      <w:r w:rsidRPr="00FD0425">
        <w:t>-- S</w:t>
      </w:r>
    </w:p>
    <w:p w14:paraId="21A79CFC" w14:textId="77777777" w:rsidR="00527916" w:rsidRPr="00FD0425" w:rsidRDefault="00527916" w:rsidP="00527916">
      <w:pPr>
        <w:pStyle w:val="PL"/>
      </w:pPr>
    </w:p>
    <w:p w14:paraId="363E3B00" w14:textId="77777777" w:rsidR="00527916" w:rsidRPr="00FD0425" w:rsidRDefault="00527916" w:rsidP="00527916">
      <w:pPr>
        <w:pStyle w:val="PL"/>
      </w:pPr>
      <w:r w:rsidRPr="00FD0425">
        <w:t>SecondarydataForwardingInfoFromTarget-Item::= SEQUENCE {</w:t>
      </w:r>
    </w:p>
    <w:p w14:paraId="0C6A4579" w14:textId="77777777" w:rsidR="00527916" w:rsidRPr="00FD0425" w:rsidRDefault="00527916" w:rsidP="00527916">
      <w:pPr>
        <w:pStyle w:val="PL"/>
      </w:pPr>
      <w:r w:rsidRPr="00FD0425">
        <w:tab/>
        <w:t>secondarydataForwardingInfoFromTarget</w:t>
      </w:r>
      <w:r w:rsidRPr="00FD0425">
        <w:tab/>
      </w:r>
      <w:r w:rsidRPr="00FD0425">
        <w:tab/>
      </w:r>
      <w:r w:rsidRPr="00FD0425">
        <w:tab/>
      </w:r>
      <w:r w:rsidRPr="00FD0425">
        <w:tab/>
        <w:t>DataForwardingInfoFromTargetNGRANnode,</w:t>
      </w:r>
    </w:p>
    <w:p w14:paraId="63F7D798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 SecondarydataForwardingInfoFromTarget-Item-ExtIEs} }</w:t>
      </w:r>
      <w:r w:rsidRPr="00FD0425">
        <w:tab/>
        <w:t>OPTIONAL,</w:t>
      </w:r>
    </w:p>
    <w:p w14:paraId="3616DB9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5F386AD" w14:textId="77777777" w:rsidR="00527916" w:rsidRPr="00FD0425" w:rsidRDefault="00527916" w:rsidP="00527916">
      <w:pPr>
        <w:pStyle w:val="PL"/>
      </w:pPr>
      <w:r w:rsidRPr="00FD0425">
        <w:t>}</w:t>
      </w:r>
    </w:p>
    <w:p w14:paraId="0A826BA0" w14:textId="77777777" w:rsidR="00527916" w:rsidRPr="00FD0425" w:rsidRDefault="00527916" w:rsidP="00527916">
      <w:pPr>
        <w:pStyle w:val="PL"/>
      </w:pPr>
    </w:p>
    <w:p w14:paraId="48678542" w14:textId="77777777" w:rsidR="00527916" w:rsidRPr="00FD0425" w:rsidRDefault="00527916" w:rsidP="00527916">
      <w:pPr>
        <w:pStyle w:val="PL"/>
      </w:pPr>
      <w:r w:rsidRPr="00FD0425">
        <w:t>SecondarydataForwardingInfoFromTarget-Item-ExtIEs XNAP-PROTOCOL-EXTENSION ::= {</w:t>
      </w:r>
    </w:p>
    <w:p w14:paraId="46700E4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3E11A81" w14:textId="77777777" w:rsidR="00527916" w:rsidRPr="00FD0425" w:rsidRDefault="00527916" w:rsidP="00527916">
      <w:pPr>
        <w:pStyle w:val="PL"/>
      </w:pPr>
      <w:r w:rsidRPr="00FD0425">
        <w:t>}</w:t>
      </w:r>
    </w:p>
    <w:p w14:paraId="7DC296BC" w14:textId="77777777" w:rsidR="00527916" w:rsidRPr="00FD0425" w:rsidRDefault="00527916" w:rsidP="00527916">
      <w:pPr>
        <w:pStyle w:val="PL"/>
      </w:pPr>
    </w:p>
    <w:p w14:paraId="2D1D9C44" w14:textId="77777777" w:rsidR="00527916" w:rsidRPr="00FD0425" w:rsidRDefault="00527916" w:rsidP="00527916">
      <w:pPr>
        <w:pStyle w:val="PL"/>
      </w:pPr>
      <w:r w:rsidRPr="00FD0425">
        <w:t>SecondarydataForwardingInfoFromTarget-List ::= SEQUENCE (SIZE(1..maxnoofMultiConnectivityMinusOne)) OF SecondarydataForwardingInfoFromTarget-Item</w:t>
      </w:r>
    </w:p>
    <w:p w14:paraId="64009AD1" w14:textId="77777777" w:rsidR="00527916" w:rsidRPr="00FD0425" w:rsidRDefault="00527916" w:rsidP="00527916">
      <w:pPr>
        <w:pStyle w:val="PL"/>
      </w:pPr>
    </w:p>
    <w:p w14:paraId="06403406" w14:textId="77777777" w:rsidR="00527916" w:rsidRPr="00FD0425" w:rsidRDefault="00527916" w:rsidP="00527916">
      <w:pPr>
        <w:pStyle w:val="PL"/>
      </w:pPr>
      <w:bookmarkStart w:id="251" w:name="_Hlk513552467"/>
      <w:r w:rsidRPr="00FD0425">
        <w:t>SCGConfigurationQuery</w:t>
      </w:r>
      <w:bookmarkEnd w:id="251"/>
      <w:r w:rsidRPr="00FD0425">
        <w:tab/>
        <w:t>::= ENUMERATED {true, ...}</w:t>
      </w:r>
    </w:p>
    <w:p w14:paraId="68187377" w14:textId="77777777" w:rsidR="00527916" w:rsidRPr="00FD0425" w:rsidRDefault="00527916" w:rsidP="00527916">
      <w:pPr>
        <w:pStyle w:val="PL"/>
      </w:pPr>
    </w:p>
    <w:p w14:paraId="0D12794B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</w:rPr>
        <w:t>SCGIndicator</w:t>
      </w:r>
      <w:r>
        <w:rPr>
          <w:snapToGrid w:val="0"/>
        </w:rPr>
        <w:tab/>
        <w:t>::=</w:t>
      </w:r>
      <w:r>
        <w:rPr>
          <w:snapToGrid w:val="0"/>
        </w:rPr>
        <w:tab/>
        <w:t>ENUMERATED{released, ...}</w:t>
      </w:r>
    </w:p>
    <w:p w14:paraId="18C3FCA7" w14:textId="77777777" w:rsidR="00527916" w:rsidRDefault="00527916" w:rsidP="00527916">
      <w:pPr>
        <w:pStyle w:val="PL"/>
      </w:pPr>
    </w:p>
    <w:p w14:paraId="31C0544E" w14:textId="77777777" w:rsidR="00527916" w:rsidRPr="00FD0425" w:rsidRDefault="00527916" w:rsidP="00527916">
      <w:pPr>
        <w:pStyle w:val="PL"/>
      </w:pPr>
      <w:r w:rsidRPr="00FD0425">
        <w:t>SecondaryRATUsageInformation ::= SEQUENCE {</w:t>
      </w:r>
    </w:p>
    <w:p w14:paraId="3A6F12AC" w14:textId="77777777" w:rsidR="00527916" w:rsidRPr="00FD0425" w:rsidRDefault="00527916" w:rsidP="00527916">
      <w:pPr>
        <w:pStyle w:val="PL"/>
      </w:pPr>
      <w:r w:rsidRPr="00FD0425">
        <w:lastRenderedPageBreak/>
        <w:tab/>
        <w:t>pDUSessionUsageReport</w:t>
      </w:r>
      <w:r w:rsidRPr="00FD0425">
        <w:tab/>
      </w:r>
      <w:r w:rsidRPr="00FD0425">
        <w:tab/>
        <w:t>PDUSessionUsageReport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22C1E42" w14:textId="77777777" w:rsidR="00527916" w:rsidRPr="00FD0425" w:rsidRDefault="00527916" w:rsidP="00527916">
      <w:pPr>
        <w:pStyle w:val="PL"/>
      </w:pPr>
      <w:r w:rsidRPr="00FD0425">
        <w:tab/>
        <w:t>qosFlowsUsageReportList</w:t>
      </w:r>
      <w:r w:rsidRPr="00FD0425">
        <w:tab/>
      </w:r>
      <w:r w:rsidRPr="00FD0425">
        <w:tab/>
        <w:t>QoSFlowsUsageReportList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191B8A6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SecondaryRATUsageInformation-ExtIEs} }</w:t>
      </w:r>
      <w:r w:rsidRPr="00FD0425">
        <w:tab/>
        <w:t>OPTIONAL,</w:t>
      </w:r>
    </w:p>
    <w:p w14:paraId="4E6576A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5857694" w14:textId="77777777" w:rsidR="00527916" w:rsidRPr="00FD0425" w:rsidRDefault="00527916" w:rsidP="00527916">
      <w:pPr>
        <w:pStyle w:val="PL"/>
      </w:pPr>
      <w:r w:rsidRPr="00FD0425">
        <w:t>}</w:t>
      </w:r>
    </w:p>
    <w:p w14:paraId="0C22DA85" w14:textId="77777777" w:rsidR="00527916" w:rsidRPr="00FD0425" w:rsidRDefault="00527916" w:rsidP="00527916">
      <w:pPr>
        <w:pStyle w:val="PL"/>
      </w:pPr>
    </w:p>
    <w:p w14:paraId="3025D01F" w14:textId="77777777" w:rsidR="00527916" w:rsidRPr="00FD0425" w:rsidRDefault="00527916" w:rsidP="00527916">
      <w:pPr>
        <w:pStyle w:val="PL"/>
      </w:pPr>
      <w:r w:rsidRPr="00FD0425">
        <w:t>SecondaryRATUsageInformation-ExtIEs XNAP-PROTOCOL-EXTENSION ::= {</w:t>
      </w:r>
    </w:p>
    <w:p w14:paraId="35AE0AC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0DF719E" w14:textId="77777777" w:rsidR="00527916" w:rsidRPr="00FD0425" w:rsidRDefault="00527916" w:rsidP="00527916">
      <w:pPr>
        <w:pStyle w:val="PL"/>
      </w:pPr>
      <w:r w:rsidRPr="00FD0425">
        <w:t>}</w:t>
      </w:r>
    </w:p>
    <w:p w14:paraId="47169CA1" w14:textId="77777777" w:rsidR="00527916" w:rsidRPr="00FD0425" w:rsidRDefault="00527916" w:rsidP="00527916">
      <w:pPr>
        <w:pStyle w:val="PL"/>
      </w:pPr>
    </w:p>
    <w:p w14:paraId="4983AB6C" w14:textId="77777777" w:rsidR="00527916" w:rsidRPr="00FD0425" w:rsidRDefault="00527916" w:rsidP="00527916">
      <w:pPr>
        <w:pStyle w:val="PL"/>
      </w:pPr>
      <w:bookmarkStart w:id="252" w:name="_Hlk515407386"/>
      <w:r w:rsidRPr="00FD0425">
        <w:t>SecurityIndication</w:t>
      </w:r>
      <w:bookmarkEnd w:id="252"/>
      <w:r w:rsidRPr="00FD0425">
        <w:t xml:space="preserve"> ::= SEQUENCE {</w:t>
      </w:r>
    </w:p>
    <w:p w14:paraId="5B542D64" w14:textId="77777777" w:rsidR="00527916" w:rsidRPr="00FD0425" w:rsidRDefault="00527916" w:rsidP="00527916">
      <w:pPr>
        <w:pStyle w:val="PL"/>
      </w:pPr>
      <w:r w:rsidRPr="00FD0425">
        <w:tab/>
        <w:t>integrityProtectionIndication</w:t>
      </w:r>
      <w:r w:rsidRPr="00FD0425">
        <w:tab/>
      </w:r>
      <w:r w:rsidRPr="00FD0425">
        <w:tab/>
      </w:r>
      <w:r w:rsidRPr="00FD0425">
        <w:tab/>
        <w:t>ENUMERATED {required, preferred, not-needed, ...},</w:t>
      </w:r>
    </w:p>
    <w:p w14:paraId="475E4964" w14:textId="77777777" w:rsidR="00527916" w:rsidRPr="00FD0425" w:rsidRDefault="00527916" w:rsidP="00527916">
      <w:pPr>
        <w:pStyle w:val="PL"/>
      </w:pPr>
      <w:r w:rsidRPr="00FD0425">
        <w:tab/>
        <w:t>confidentialityProtectionIndication</w:t>
      </w:r>
      <w:r w:rsidRPr="00FD0425">
        <w:tab/>
      </w:r>
      <w:r w:rsidRPr="00FD0425">
        <w:tab/>
        <w:t>ENUMERATED {required, preferred, not-needed, ...},</w:t>
      </w:r>
    </w:p>
    <w:p w14:paraId="073269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imumIPdata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aximumIPdata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3F41A5E" w14:textId="77777777" w:rsidR="00527916" w:rsidRPr="00FD0425" w:rsidRDefault="00527916" w:rsidP="00527916">
      <w:pPr>
        <w:pStyle w:val="PL"/>
      </w:pPr>
      <w:r w:rsidRPr="00FD0425">
        <w:t xml:space="preserve">-- </w:t>
      </w:r>
      <w:r w:rsidRPr="00FD0425">
        <w:rPr>
          <w:rFonts w:eastAsia="Malgun Gothic"/>
        </w:rPr>
        <w:t xml:space="preserve">This IE shall be present if the </w:t>
      </w:r>
      <w:r w:rsidRPr="00FD0425">
        <w:rPr>
          <w:rFonts w:eastAsia="Malgun Gothic"/>
          <w:i/>
        </w:rPr>
        <w:t>Integrity Protection</w:t>
      </w:r>
      <w:r w:rsidRPr="00FD0425">
        <w:rPr>
          <w:rFonts w:eastAsia="Malgun Gothic"/>
        </w:rPr>
        <w:t xml:space="preserve"> IE within the </w:t>
      </w:r>
      <w:r w:rsidRPr="00FD0425">
        <w:rPr>
          <w:rFonts w:eastAsia="Malgun Gothic"/>
          <w:i/>
        </w:rPr>
        <w:t>Security Indication</w:t>
      </w:r>
      <w:r w:rsidRPr="00FD0425">
        <w:rPr>
          <w:rFonts w:eastAsia="Malgun Gothic"/>
        </w:rPr>
        <w:t xml:space="preserve"> IE is present and set to "required" or "preferred". --</w:t>
      </w:r>
    </w:p>
    <w:p w14:paraId="36A4666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ecurityIndication-ExtIEs} } OPTIONAL,</w:t>
      </w:r>
    </w:p>
    <w:p w14:paraId="5BF990F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03AAD1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60E498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D26BC0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SecurityIndication-ExtIEs XNAP-PROTOCOL-EXTENSION ::= {</w:t>
      </w:r>
    </w:p>
    <w:p w14:paraId="3207E3B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3B7731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FC6249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F77D2A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2DA652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SecurityResult ::= SEQUENCE {</w:t>
      </w:r>
    </w:p>
    <w:p w14:paraId="4F668FD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ntegrityProtectionResul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ENUMERATED {performed, not-performed, ...},</w:t>
      </w:r>
    </w:p>
    <w:p w14:paraId="2CA9C1D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onfidentialityProtectionResul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ENUMERATED {performed, not-performed, ...},</w:t>
      </w:r>
    </w:p>
    <w:p w14:paraId="077E238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ecurityResult-ExtIEs} } OPTIONAL,</w:t>
      </w:r>
    </w:p>
    <w:p w14:paraId="0D26DF3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74F338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477978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AFC202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SecurityResult-ExtIEs XNAP-PROTOCOL-EXTENSION ::= {</w:t>
      </w:r>
    </w:p>
    <w:p w14:paraId="556B694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4B2266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17808F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4FC095A" w14:textId="77777777" w:rsidR="00527916" w:rsidRPr="00A71FBF" w:rsidRDefault="00527916" w:rsidP="00527916">
      <w:pPr>
        <w:pStyle w:val="PL"/>
        <w:rPr>
          <w:snapToGrid w:val="0"/>
        </w:rPr>
      </w:pPr>
      <w:r>
        <w:rPr>
          <w:snapToGrid w:val="0"/>
        </w:rPr>
        <w:t>Sensor</w:t>
      </w:r>
      <w:r w:rsidRPr="00A71FBF">
        <w:rPr>
          <w:snapToGrid w:val="0"/>
        </w:rPr>
        <w:t>MeasurementConfiguration ::= SEQUENCE {</w:t>
      </w:r>
    </w:p>
    <w:p w14:paraId="13FF8895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ab/>
      </w:r>
      <w:r>
        <w:rPr>
          <w:snapToGrid w:val="0"/>
        </w:rPr>
        <w:t>sensor</w:t>
      </w:r>
      <w:r w:rsidRPr="00A71FBF">
        <w:rPr>
          <w:snapToGrid w:val="0"/>
        </w:rPr>
        <w:t>MeasConfig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ensor</w:t>
      </w:r>
      <w:r w:rsidRPr="00A71FBF">
        <w:rPr>
          <w:snapToGrid w:val="0"/>
        </w:rPr>
        <w:t>MeasConfig,</w:t>
      </w:r>
    </w:p>
    <w:p w14:paraId="4D276929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ab/>
      </w:r>
      <w:r>
        <w:rPr>
          <w:snapToGrid w:val="0"/>
        </w:rPr>
        <w:t>sensor</w:t>
      </w:r>
      <w:r w:rsidRPr="00A71FBF">
        <w:rPr>
          <w:snapToGrid w:val="0"/>
        </w:rPr>
        <w:t>MeasConfigNameList</w:t>
      </w:r>
      <w:r w:rsidRPr="00A71FBF">
        <w:rPr>
          <w:snapToGrid w:val="0"/>
        </w:rPr>
        <w:tab/>
      </w:r>
      <w:r w:rsidRPr="00A71FBF">
        <w:rPr>
          <w:snapToGrid w:val="0"/>
        </w:rPr>
        <w:tab/>
      </w:r>
      <w:r>
        <w:rPr>
          <w:snapToGrid w:val="0"/>
        </w:rPr>
        <w:t>Sensor</w:t>
      </w:r>
      <w:r w:rsidRPr="00A71FBF">
        <w:rPr>
          <w:snapToGrid w:val="0"/>
        </w:rPr>
        <w:t>MeasConfigNameList            OPTIONAL,</w:t>
      </w:r>
    </w:p>
    <w:p w14:paraId="7BFA2A19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ab/>
        <w:t>iE-Extensions</w:t>
      </w:r>
      <w:r w:rsidRPr="00A71FBF">
        <w:rPr>
          <w:snapToGrid w:val="0"/>
        </w:rPr>
        <w:tab/>
      </w:r>
      <w:r w:rsidRPr="00A71FBF">
        <w:rPr>
          <w:snapToGrid w:val="0"/>
        </w:rPr>
        <w:tab/>
        <w:t xml:space="preserve">ProtocolExtensionContainer { { </w:t>
      </w:r>
      <w:r>
        <w:rPr>
          <w:snapToGrid w:val="0"/>
        </w:rPr>
        <w:t>Sensor</w:t>
      </w:r>
      <w:r w:rsidRPr="00A71FBF">
        <w:rPr>
          <w:snapToGrid w:val="0"/>
        </w:rPr>
        <w:t>MeasurementConfiguration-ExtIEs } } OPTIONAL,</w:t>
      </w:r>
    </w:p>
    <w:p w14:paraId="472E09FA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ab/>
        <w:t>...</w:t>
      </w:r>
    </w:p>
    <w:p w14:paraId="4C419044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>}</w:t>
      </w:r>
    </w:p>
    <w:p w14:paraId="0A484F62" w14:textId="77777777" w:rsidR="00527916" w:rsidRPr="00A71FBF" w:rsidRDefault="00527916" w:rsidP="00527916">
      <w:pPr>
        <w:pStyle w:val="PL"/>
        <w:rPr>
          <w:snapToGrid w:val="0"/>
        </w:rPr>
      </w:pPr>
    </w:p>
    <w:p w14:paraId="131A0B71" w14:textId="77777777" w:rsidR="00527916" w:rsidRPr="00A71FBF" w:rsidRDefault="00527916" w:rsidP="00527916">
      <w:pPr>
        <w:pStyle w:val="PL"/>
        <w:rPr>
          <w:snapToGrid w:val="0"/>
        </w:rPr>
      </w:pPr>
      <w:r>
        <w:rPr>
          <w:snapToGrid w:val="0"/>
        </w:rPr>
        <w:t>Sensor</w:t>
      </w:r>
      <w:r w:rsidRPr="00A71FBF">
        <w:rPr>
          <w:snapToGrid w:val="0"/>
        </w:rPr>
        <w:t xml:space="preserve">MeasurementConfiguration-ExtIEs </w:t>
      </w:r>
      <w:r>
        <w:rPr>
          <w:snapToGrid w:val="0"/>
        </w:rPr>
        <w:t>XNAP</w:t>
      </w:r>
      <w:r w:rsidRPr="00A71FBF">
        <w:rPr>
          <w:snapToGrid w:val="0"/>
        </w:rPr>
        <w:t>-PROTOCOL-EXTENSION ::= {</w:t>
      </w:r>
    </w:p>
    <w:p w14:paraId="6935A14D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ab/>
        <w:t>...</w:t>
      </w:r>
    </w:p>
    <w:p w14:paraId="4979EA1A" w14:textId="77777777" w:rsidR="00527916" w:rsidRPr="00A71FBF" w:rsidRDefault="00527916" w:rsidP="00527916">
      <w:pPr>
        <w:pStyle w:val="PL"/>
        <w:rPr>
          <w:snapToGrid w:val="0"/>
        </w:rPr>
      </w:pPr>
      <w:r w:rsidRPr="00A71FBF">
        <w:rPr>
          <w:snapToGrid w:val="0"/>
        </w:rPr>
        <w:t>}</w:t>
      </w:r>
    </w:p>
    <w:p w14:paraId="6516CD32" w14:textId="77777777" w:rsidR="00527916" w:rsidRPr="00A71FBF" w:rsidRDefault="00527916" w:rsidP="00527916">
      <w:pPr>
        <w:pStyle w:val="PL"/>
        <w:rPr>
          <w:snapToGrid w:val="0"/>
        </w:rPr>
      </w:pPr>
    </w:p>
    <w:p w14:paraId="36CAEAA1" w14:textId="77777777" w:rsidR="00527916" w:rsidRPr="00A71FBF" w:rsidRDefault="00527916" w:rsidP="00527916">
      <w:pPr>
        <w:pStyle w:val="PL"/>
        <w:rPr>
          <w:snapToGrid w:val="0"/>
        </w:rPr>
      </w:pPr>
      <w:r>
        <w:rPr>
          <w:snapToGrid w:val="0"/>
        </w:rPr>
        <w:t>Sensor</w:t>
      </w:r>
      <w:r w:rsidRPr="00A71FBF">
        <w:rPr>
          <w:snapToGrid w:val="0"/>
        </w:rPr>
        <w:t>MeasConfigNameList ::= SEQUENCE (SIZE(1..maxnoof</w:t>
      </w:r>
      <w:r>
        <w:rPr>
          <w:snapToGrid w:val="0"/>
        </w:rPr>
        <w:t>Sensor</w:t>
      </w:r>
      <w:r w:rsidRPr="00A71FBF">
        <w:rPr>
          <w:snapToGrid w:val="0"/>
        </w:rPr>
        <w:t xml:space="preserve">Name)) OF </w:t>
      </w:r>
      <w:r>
        <w:rPr>
          <w:snapToGrid w:val="0"/>
        </w:rPr>
        <w:t>Sensor</w:t>
      </w:r>
      <w:r w:rsidRPr="00A71FBF">
        <w:rPr>
          <w:snapToGrid w:val="0"/>
        </w:rPr>
        <w:t>Name</w:t>
      </w:r>
    </w:p>
    <w:p w14:paraId="2197F8CF" w14:textId="77777777" w:rsidR="00527916" w:rsidRPr="00A71FBF" w:rsidRDefault="00527916" w:rsidP="00527916">
      <w:pPr>
        <w:pStyle w:val="PL"/>
        <w:rPr>
          <w:snapToGrid w:val="0"/>
        </w:rPr>
      </w:pPr>
    </w:p>
    <w:p w14:paraId="5E30DA44" w14:textId="77777777" w:rsidR="00527916" w:rsidRPr="00A71FBF" w:rsidRDefault="00527916" w:rsidP="00527916">
      <w:pPr>
        <w:pStyle w:val="PL"/>
        <w:rPr>
          <w:snapToGrid w:val="0"/>
        </w:rPr>
      </w:pPr>
      <w:r>
        <w:rPr>
          <w:snapToGrid w:val="0"/>
        </w:rPr>
        <w:t>Sensor</w:t>
      </w:r>
      <w:r w:rsidRPr="00A71FBF">
        <w:rPr>
          <w:snapToGrid w:val="0"/>
        </w:rPr>
        <w:t>MeasConfig::= ENUMERATED {setup,...}</w:t>
      </w:r>
    </w:p>
    <w:p w14:paraId="13323DF8" w14:textId="77777777" w:rsidR="00527916" w:rsidRPr="00A71FBF" w:rsidRDefault="00527916" w:rsidP="00527916">
      <w:pPr>
        <w:pStyle w:val="PL"/>
        <w:rPr>
          <w:snapToGrid w:val="0"/>
        </w:rPr>
      </w:pPr>
    </w:p>
    <w:p w14:paraId="09800FB7" w14:textId="77777777" w:rsidR="00527916" w:rsidRPr="00D12C36" w:rsidRDefault="00527916" w:rsidP="00527916">
      <w:pPr>
        <w:pStyle w:val="PL"/>
        <w:rPr>
          <w:rFonts w:eastAsia="MS Mincho"/>
          <w:snapToGrid w:val="0"/>
        </w:rPr>
      </w:pPr>
      <w:r>
        <w:rPr>
          <w:snapToGrid w:val="0"/>
        </w:rPr>
        <w:t>Sensor</w:t>
      </w:r>
      <w:r w:rsidRPr="00A71FBF">
        <w:rPr>
          <w:snapToGrid w:val="0"/>
        </w:rPr>
        <w:t xml:space="preserve">Name ::= </w:t>
      </w:r>
      <w:r>
        <w:rPr>
          <w:rFonts w:eastAsia="MS Mincho"/>
          <w:snapToGrid w:val="0"/>
        </w:rPr>
        <w:t xml:space="preserve">SEQUENCE </w:t>
      </w:r>
      <w:r w:rsidRPr="00D12C36">
        <w:rPr>
          <w:rFonts w:eastAsia="MS Mincho"/>
          <w:snapToGrid w:val="0"/>
        </w:rPr>
        <w:t>{</w:t>
      </w:r>
    </w:p>
    <w:p w14:paraId="10E790F0" w14:textId="77777777" w:rsidR="00527916" w:rsidRPr="00D12C36" w:rsidRDefault="00527916" w:rsidP="00527916">
      <w:pPr>
        <w:pStyle w:val="PL"/>
        <w:rPr>
          <w:rFonts w:eastAsia="MS Mincho"/>
          <w:snapToGrid w:val="0"/>
        </w:rPr>
      </w:pPr>
      <w:r w:rsidRPr="00D12C36">
        <w:rPr>
          <w:rFonts w:eastAsia="MS Mincho"/>
          <w:snapToGrid w:val="0"/>
        </w:rPr>
        <w:lastRenderedPageBreak/>
        <w:tab/>
      </w:r>
      <w:r>
        <w:rPr>
          <w:rFonts w:eastAsia="MS Mincho"/>
          <w:snapToGrid w:val="0"/>
        </w:rPr>
        <w:t>uncompensatedBarometricConfig</w:t>
      </w:r>
      <w:r w:rsidRPr="00D12C36">
        <w:rPr>
          <w:rFonts w:eastAsia="MS Mincho"/>
          <w:snapToGrid w:val="0"/>
        </w:rPr>
        <w:tab/>
        <w:t>ENUMERATED {true, ...}</w:t>
      </w:r>
      <w:r>
        <w:rPr>
          <w:rFonts w:hint="eastAsia"/>
          <w:snapToGrid w:val="0"/>
          <w:lang w:val="en-US" w:eastAsia="zh-CN"/>
        </w:rPr>
        <w:t xml:space="preserve">         OPTIONAL</w:t>
      </w:r>
      <w:r w:rsidRPr="00D12C36">
        <w:rPr>
          <w:rFonts w:eastAsia="MS Mincho"/>
          <w:snapToGrid w:val="0"/>
        </w:rPr>
        <w:t>,</w:t>
      </w:r>
    </w:p>
    <w:p w14:paraId="1EAFF62B" w14:textId="77777777" w:rsidR="00527916" w:rsidRPr="00D12C36" w:rsidRDefault="00527916" w:rsidP="00527916">
      <w:pPr>
        <w:pStyle w:val="PL"/>
        <w:rPr>
          <w:rFonts w:eastAsia="MS Mincho"/>
          <w:snapToGrid w:val="0"/>
        </w:rPr>
      </w:pPr>
      <w:r w:rsidRPr="00D12C36"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>ueSpeedConfig</w:t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  <w:t>ENUMERATED {true, ...}</w:t>
      </w:r>
      <w:r>
        <w:rPr>
          <w:rFonts w:hint="eastAsia"/>
          <w:snapToGrid w:val="0"/>
          <w:lang w:val="en-US" w:eastAsia="zh-CN"/>
        </w:rPr>
        <w:t xml:space="preserve">         OPTIONAL</w:t>
      </w:r>
      <w:r w:rsidRPr="00D12C36">
        <w:rPr>
          <w:rFonts w:eastAsia="MS Mincho"/>
          <w:snapToGrid w:val="0"/>
        </w:rPr>
        <w:t>,</w:t>
      </w:r>
    </w:p>
    <w:p w14:paraId="5F83A530" w14:textId="77777777" w:rsidR="00527916" w:rsidRPr="004302C7" w:rsidRDefault="00527916" w:rsidP="00527916">
      <w:pPr>
        <w:pStyle w:val="PL"/>
        <w:rPr>
          <w:rFonts w:eastAsia="MS Mincho"/>
          <w:snapToGrid w:val="0"/>
        </w:rPr>
      </w:pPr>
      <w:r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>ueOrientationConfig</w:t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  <w:t>ENUMERATED {true, ...}</w:t>
      </w:r>
      <w:r>
        <w:rPr>
          <w:rFonts w:hint="eastAsia"/>
          <w:snapToGrid w:val="0"/>
          <w:lang w:val="en-US" w:eastAsia="zh-CN"/>
        </w:rPr>
        <w:t xml:space="preserve">         OPTIONAL</w:t>
      </w:r>
      <w:r w:rsidRPr="0025519D">
        <w:rPr>
          <w:rFonts w:eastAsia="MS Mincho"/>
          <w:snapToGrid w:val="0"/>
        </w:rPr>
        <w:t>,</w:t>
      </w:r>
    </w:p>
    <w:p w14:paraId="58650CE9" w14:textId="77777777" w:rsidR="00527916" w:rsidRDefault="00527916" w:rsidP="00527916">
      <w:pPr>
        <w:pStyle w:val="PL"/>
        <w:rPr>
          <w:rFonts w:eastAsia="MS Mincho"/>
          <w:snapToGrid w:val="0"/>
          <w:szCs w:val="22"/>
          <w:lang w:val="fr-FR"/>
        </w:rPr>
      </w:pPr>
      <w:r w:rsidRPr="0025519D">
        <w:rPr>
          <w:rFonts w:eastAsia="MS Mincho"/>
          <w:snapToGrid w:val="0"/>
        </w:rPr>
        <w:tab/>
      </w:r>
      <w:r>
        <w:rPr>
          <w:rFonts w:eastAsia="MS Mincho"/>
          <w:snapToGrid w:val="0"/>
          <w:szCs w:val="22"/>
          <w:lang w:val="fr-FR"/>
        </w:rPr>
        <w:t>iE-Extensions</w:t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  <w:t>ProtocolExtensionContainer { {SensorNameConfig-ExtIEs} } OPTIONAL,</w:t>
      </w:r>
    </w:p>
    <w:p w14:paraId="37AD24C1" w14:textId="77777777" w:rsidR="00527916" w:rsidRPr="0025519D" w:rsidRDefault="00527916" w:rsidP="00527916">
      <w:pPr>
        <w:pStyle w:val="PL"/>
        <w:rPr>
          <w:rFonts w:eastAsia="MS Mincho"/>
          <w:snapToGrid w:val="0"/>
        </w:rPr>
      </w:pPr>
      <w:r w:rsidRPr="0025519D">
        <w:rPr>
          <w:rFonts w:eastAsia="MS Mincho"/>
          <w:snapToGrid w:val="0"/>
        </w:rPr>
        <w:t>...</w:t>
      </w:r>
    </w:p>
    <w:p w14:paraId="0867DF5A" w14:textId="77777777" w:rsidR="00527916" w:rsidRPr="0025519D" w:rsidRDefault="00527916" w:rsidP="00527916">
      <w:pPr>
        <w:pStyle w:val="PL"/>
        <w:rPr>
          <w:rFonts w:eastAsia="MS Mincho"/>
          <w:snapToGrid w:val="0"/>
        </w:rPr>
      </w:pPr>
      <w:r w:rsidRPr="0025519D">
        <w:rPr>
          <w:rFonts w:eastAsia="MS Mincho"/>
          <w:snapToGrid w:val="0"/>
        </w:rPr>
        <w:t>}</w:t>
      </w:r>
    </w:p>
    <w:p w14:paraId="13F02E01" w14:textId="77777777" w:rsidR="00527916" w:rsidRPr="0025519D" w:rsidRDefault="00527916" w:rsidP="00527916">
      <w:pPr>
        <w:pStyle w:val="PL"/>
        <w:rPr>
          <w:snapToGrid w:val="0"/>
        </w:rPr>
      </w:pPr>
      <w:r w:rsidRPr="0025519D">
        <w:rPr>
          <w:snapToGrid w:val="0"/>
        </w:rPr>
        <w:t xml:space="preserve">   </w:t>
      </w:r>
    </w:p>
    <w:p w14:paraId="00219995" w14:textId="77777777" w:rsidR="00527916" w:rsidRDefault="00527916" w:rsidP="00527916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 xml:space="preserve">SensorNameConfig-ExtIEs </w:t>
      </w:r>
      <w:r>
        <w:rPr>
          <w:rFonts w:hint="eastAsia"/>
          <w:snapToGrid w:val="0"/>
          <w:lang w:val="en-US" w:eastAsia="zh-CN"/>
        </w:rPr>
        <w:t>XN</w:t>
      </w:r>
      <w:r>
        <w:rPr>
          <w:snapToGrid w:val="0"/>
          <w:lang w:val="fr-FR"/>
        </w:rPr>
        <w:t>AP-PROTOCOL-EXTENSION ::= {</w:t>
      </w:r>
    </w:p>
    <w:p w14:paraId="240DABF8" w14:textId="77777777" w:rsidR="00527916" w:rsidRPr="0099710A" w:rsidRDefault="00527916" w:rsidP="00527916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 w:rsidRPr="0099710A">
        <w:rPr>
          <w:snapToGrid w:val="0"/>
        </w:rPr>
        <w:t>...</w:t>
      </w:r>
    </w:p>
    <w:p w14:paraId="3B8AFD78" w14:textId="77777777" w:rsidR="00527916" w:rsidRPr="0099710A" w:rsidRDefault="00527916" w:rsidP="00527916">
      <w:pPr>
        <w:pStyle w:val="PL"/>
        <w:spacing w:line="0" w:lineRule="atLeast"/>
        <w:rPr>
          <w:snapToGrid w:val="0"/>
        </w:rPr>
      </w:pPr>
      <w:r w:rsidRPr="0099710A">
        <w:rPr>
          <w:snapToGrid w:val="0"/>
        </w:rPr>
        <w:t>}</w:t>
      </w:r>
    </w:p>
    <w:p w14:paraId="5E2ACB8B" w14:textId="77777777" w:rsidR="00527916" w:rsidRPr="0025519D" w:rsidRDefault="00527916" w:rsidP="00527916">
      <w:pPr>
        <w:pStyle w:val="PL"/>
        <w:rPr>
          <w:snapToGrid w:val="0"/>
          <w:lang w:eastAsia="zh-CN"/>
        </w:rPr>
      </w:pPr>
    </w:p>
    <w:p w14:paraId="2ACF835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5EF67E4" w14:textId="77777777" w:rsidR="00527916" w:rsidRPr="00FD0425" w:rsidRDefault="00527916" w:rsidP="00527916">
      <w:pPr>
        <w:pStyle w:val="PL"/>
        <w:outlineLvl w:val="4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-- Served Cells E-UTRA IEs</w:t>
      </w:r>
    </w:p>
    <w:p w14:paraId="7C717F4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bookmarkStart w:id="253" w:name="_Hlk513551051"/>
    </w:p>
    <w:p w14:paraId="292BA9F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B246258" w14:textId="77777777" w:rsidR="00527916" w:rsidRPr="00FD0425" w:rsidRDefault="00527916" w:rsidP="00527916">
      <w:pPr>
        <w:pStyle w:val="PL"/>
        <w:rPr>
          <w:snapToGrid w:val="0"/>
        </w:rPr>
      </w:pPr>
      <w:bookmarkStart w:id="254" w:name="_Hlk515442062"/>
      <w:r w:rsidRPr="00FD0425">
        <w:rPr>
          <w:snapToGrid w:val="0"/>
        </w:rPr>
        <w:t>ServedCellInformation-E-UTRA ::= SEQUENCE {</w:t>
      </w:r>
    </w:p>
    <w:p w14:paraId="0DDD75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pc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PCI,</w:t>
      </w:r>
    </w:p>
    <w:p w14:paraId="03FFFD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-CGI,</w:t>
      </w:r>
    </w:p>
    <w:p w14:paraId="0E9F6E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155C1A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96B9E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broadcast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BPLMNs)) OF ServedCellInformation-E-UTRA-perBPLMN,</w:t>
      </w:r>
    </w:p>
    <w:p w14:paraId="00AC69F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-utra-mode-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-ModeInfo,</w:t>
      </w:r>
    </w:p>
    <w:p w14:paraId="716B18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umberofAntennaPort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NumberOfAntennaPort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4A26C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ach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E-UTRAPRACH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62A3B2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BSFNsubfram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BSFNSubframe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D2C25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ultiband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  <w:rFonts w:eastAsia="Batang"/>
        </w:rPr>
        <w:t>E-UTRAMultibandInfoList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119EF40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reqBandIndicator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ENUMERATED {not-broadcast, broadcast, ...}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A0485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bandwidthReducedS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chedul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A774C3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ectedE-UTRA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ectedE-UTRA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DB3035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</w:t>
      </w:r>
      <w:r w:rsidRPr="00FD0425">
        <w:rPr>
          <w:snapToGrid w:val="0"/>
          <w:lang w:eastAsia="zh-CN"/>
        </w:rPr>
        <w:t>-ExtIEs} }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,</w:t>
      </w:r>
    </w:p>
    <w:p w14:paraId="2794E18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59CAA3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63C013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706612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Information-E-UTRA</w:t>
      </w:r>
      <w:r w:rsidRPr="00FD0425">
        <w:rPr>
          <w:snapToGrid w:val="0"/>
          <w:lang w:eastAsia="zh-CN"/>
        </w:rPr>
        <w:t>-ExtIEs XNAP-PROTOCOL-EXTENSION ::= {</w:t>
      </w:r>
    </w:p>
    <w:p w14:paraId="0ACA29C1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BPLMN-ID-Info-EUTRA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>EXTENSION BPLMN-ID-Info-EUTRA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08B08C0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ab/>
        <w:t>{ ID id-NPRACHConfiguration</w:t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  <w:t>CRITICALITY ignore</w:t>
      </w:r>
      <w:r>
        <w:rPr>
          <w:rFonts w:cs="Courier New"/>
          <w:snapToGrid w:val="0"/>
          <w:szCs w:val="16"/>
        </w:rPr>
        <w:tab/>
        <w:t>EXTENSION</w:t>
      </w:r>
      <w:r>
        <w:rPr>
          <w:rFonts w:cs="Courier New"/>
          <w:snapToGrid w:val="0"/>
          <w:szCs w:val="16"/>
        </w:rPr>
        <w:tab/>
      </w:r>
      <w:r>
        <w:rPr>
          <w:rFonts w:eastAsia="等线" w:cs="Courier New"/>
          <w:snapToGrid w:val="0"/>
          <w:lang w:eastAsia="zh-CN"/>
        </w:rPr>
        <w:t>NPRACHConfiguration</w:t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  <w:t>PRESENCE optional}</w:t>
      </w:r>
      <w:r w:rsidRPr="00FD0425">
        <w:rPr>
          <w:snapToGrid w:val="0"/>
          <w:lang w:eastAsia="zh-CN"/>
        </w:rPr>
        <w:t>,</w:t>
      </w:r>
    </w:p>
    <w:p w14:paraId="77F7F9B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F34159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C2DCEA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45C98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F5658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Information-E-UTRA-perBPLMN ::= SEQUENCE {</w:t>
      </w:r>
    </w:p>
    <w:p w14:paraId="2E8A64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lm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0E31D67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-perBPLMN</w:t>
      </w:r>
      <w:r w:rsidRPr="00FD0425">
        <w:rPr>
          <w:snapToGrid w:val="0"/>
          <w:lang w:eastAsia="zh-CN"/>
        </w:rPr>
        <w:t>-ExtIEs} } OPTIONAL,</w:t>
      </w:r>
    </w:p>
    <w:p w14:paraId="28FD249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2727A4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CC97DB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8E978E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Information-E-UTRA-perBPLMN</w:t>
      </w:r>
      <w:r w:rsidRPr="00FD0425">
        <w:rPr>
          <w:snapToGrid w:val="0"/>
          <w:lang w:eastAsia="zh-CN"/>
        </w:rPr>
        <w:t>-ExtIEs XNAP-PROTOCOL-EXTENSION ::= {</w:t>
      </w:r>
    </w:p>
    <w:p w14:paraId="5FCF129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6086C2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C2979A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E2C7D3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BCD86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ServedCellInformation-E-UTRA-ModeInfo ::= CHOICE {</w:t>
      </w:r>
    </w:p>
    <w:p w14:paraId="36A3E6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-FDDInfo,</w:t>
      </w:r>
    </w:p>
    <w:p w14:paraId="48D7E84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-TDDInfo,</w:t>
      </w:r>
    </w:p>
    <w:p w14:paraId="1DF6E32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>{ {ServedCellInformation-E-UTRA-ModeInfo-ExtIEs} }</w:t>
      </w:r>
    </w:p>
    <w:p w14:paraId="237536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BB4BFD" w14:textId="77777777" w:rsidR="00527916" w:rsidRPr="00FD0425" w:rsidRDefault="00527916" w:rsidP="00527916">
      <w:pPr>
        <w:pStyle w:val="PL"/>
        <w:rPr>
          <w:snapToGrid w:val="0"/>
        </w:rPr>
      </w:pPr>
    </w:p>
    <w:p w14:paraId="465F17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Information-E-UTRA-ModeInfo-ExtIEs XNAP-PROTOCOL-IES ::= {</w:t>
      </w:r>
    </w:p>
    <w:p w14:paraId="491B4D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72DD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99B1E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F4B856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F496B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Information-E-UTRA-FDDInfo ::= SEQUENCE {</w:t>
      </w:r>
    </w:p>
    <w:p w14:paraId="4EB3B8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ARFCN,</w:t>
      </w:r>
    </w:p>
    <w:p w14:paraId="5FAA1CB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ARFCN,</w:t>
      </w:r>
    </w:p>
    <w:p w14:paraId="1C1BF0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ul-e-utraTxBW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E-UTRATransmissionBandwidth,</w:t>
      </w:r>
    </w:p>
    <w:p w14:paraId="76F0851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l-e-utraTxBW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E-UTRATransmissionBandwidth,</w:t>
      </w:r>
    </w:p>
    <w:p w14:paraId="042DAC4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-FDDInfo</w:t>
      </w:r>
      <w:r w:rsidRPr="00FD0425">
        <w:rPr>
          <w:snapToGrid w:val="0"/>
          <w:lang w:eastAsia="zh-CN"/>
        </w:rPr>
        <w:t>-ExtIEs} } OPTIONAL,</w:t>
      </w:r>
    </w:p>
    <w:p w14:paraId="6737D89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47E0CA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2B821A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CF1073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Information-E-UTRA-FDDInfo</w:t>
      </w:r>
      <w:r w:rsidRPr="00FD0425">
        <w:rPr>
          <w:snapToGrid w:val="0"/>
          <w:lang w:eastAsia="zh-CN"/>
        </w:rPr>
        <w:t>-ExtIEs XNAP-PROTOCOL-EXTENSION ::= {</w:t>
      </w:r>
    </w:p>
    <w:p w14:paraId="45ADF416" w14:textId="77777777" w:rsidR="00527916" w:rsidRPr="00C37D2B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C37D2B">
        <w:rPr>
          <w:snapToGrid w:val="0"/>
        </w:rPr>
        <w:t>{ ID id-OffsetOfNbiotChannelNumberToDL-EARFCN</w:t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OffsetOfNbiotChannelNumberToEARFCN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|</w:t>
      </w:r>
    </w:p>
    <w:p w14:paraId="3D79D1A0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  <w:t>{ ID id-OffsetOfNbiotChannelNumberToUL-EARFCN</w:t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OffsetOfNbiotChannelNumberToEARFCN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056BB49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FFC4AB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CCC29D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F6E46F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4A569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Information-E-UTRA-TDDInfo ::= SEQUENCE {</w:t>
      </w:r>
    </w:p>
    <w:p w14:paraId="38CBDE1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ARFCN,</w:t>
      </w:r>
    </w:p>
    <w:p w14:paraId="0014B6E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  <w:t>e-utraTxBW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E-UTRATransmissionBandwidth,</w:t>
      </w:r>
    </w:p>
    <w:p w14:paraId="35B8C65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ubframeAssignmn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</w:t>
      </w:r>
      <w:r w:rsidRPr="00FD0425">
        <w:rPr>
          <w:snapToGrid w:val="0"/>
          <w:lang w:eastAsia="zh-CN"/>
        </w:rPr>
        <w:t>sa0</w:t>
      </w:r>
      <w:r w:rsidRPr="00FD0425">
        <w:rPr>
          <w:snapToGrid w:val="0"/>
        </w:rPr>
        <w:t>,</w:t>
      </w:r>
      <w:r w:rsidRPr="00FD0425">
        <w:rPr>
          <w:snapToGrid w:val="0"/>
          <w:lang w:eastAsia="zh-CN"/>
        </w:rPr>
        <w:t>sa1</w:t>
      </w:r>
      <w:r w:rsidRPr="00FD0425">
        <w:rPr>
          <w:snapToGrid w:val="0"/>
        </w:rPr>
        <w:t>,</w:t>
      </w:r>
      <w:r w:rsidRPr="00FD0425">
        <w:rPr>
          <w:snapToGrid w:val="0"/>
          <w:lang w:eastAsia="zh-CN"/>
        </w:rPr>
        <w:t>sa2</w:t>
      </w:r>
      <w:r w:rsidRPr="00FD0425">
        <w:t>,</w:t>
      </w:r>
      <w:r w:rsidRPr="00FD0425">
        <w:rPr>
          <w:snapToGrid w:val="0"/>
          <w:lang w:eastAsia="zh-CN"/>
        </w:rPr>
        <w:t>sa3,sa4,sa5,sa6,</w:t>
      </w:r>
      <w:r w:rsidRPr="00FD0425">
        <w:rPr>
          <w:snapToGrid w:val="0"/>
        </w:rPr>
        <w:t>...},</w:t>
      </w:r>
    </w:p>
    <w:p w14:paraId="0C9E6B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pecialSubfram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ialSubframeInfo-E-UTRA,</w:t>
      </w:r>
    </w:p>
    <w:p w14:paraId="3480787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-TDDInfo</w:t>
      </w:r>
      <w:r w:rsidRPr="00FD0425">
        <w:rPr>
          <w:snapToGrid w:val="0"/>
          <w:lang w:eastAsia="zh-CN"/>
        </w:rPr>
        <w:t>-ExtIEs} } OPTIONAL,</w:t>
      </w:r>
    </w:p>
    <w:p w14:paraId="3F9AAF9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C4F3AC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68FA97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065B9D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Information-E-UTRA-TDDInfo</w:t>
      </w:r>
      <w:r w:rsidRPr="00FD0425">
        <w:rPr>
          <w:snapToGrid w:val="0"/>
          <w:lang w:eastAsia="zh-CN"/>
        </w:rPr>
        <w:t>-ExtIEs XNAP-PROTOCOL-EXTENSION ::= {</w:t>
      </w:r>
    </w:p>
    <w:p w14:paraId="59962A37" w14:textId="77777777" w:rsidR="00527916" w:rsidRPr="00C37D2B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  <w:r w:rsidRPr="00C37D2B">
        <w:rPr>
          <w:snapToGrid w:val="0"/>
        </w:rPr>
        <w:t>{ ID id-OffsetOfNbiotChannelNumberToDL-EARFCN</w:t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OffsetOfNbiotChannelNumberToEARFCN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|</w:t>
      </w:r>
    </w:p>
    <w:p w14:paraId="70DE6F06" w14:textId="77777777" w:rsidR="00527916" w:rsidRPr="00C37D2B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ab/>
        <w:t>{ ID id-NBIoT-UL-DL-AlignmentOffset</w:t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NBIoT-UL-DL-AlignmentOffset</w:t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,</w:t>
      </w:r>
    </w:p>
    <w:p w14:paraId="205628C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466131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AF600F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A8FC76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08E122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E-UTRA ::= SEQUENCE (SIZE (1..maxnoofCellsinNG-RANnode)) OF ServedCells-E-UTRA-Item</w:t>
      </w:r>
    </w:p>
    <w:p w14:paraId="3FE4BEBE" w14:textId="77777777" w:rsidR="00527916" w:rsidRPr="00FD0425" w:rsidRDefault="00527916" w:rsidP="00527916">
      <w:pPr>
        <w:pStyle w:val="PL"/>
      </w:pPr>
    </w:p>
    <w:p w14:paraId="45764D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E-UTRA-Item ::= SEQUENCE {</w:t>
      </w:r>
    </w:p>
    <w:p w14:paraId="66813BD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,</w:t>
      </w:r>
    </w:p>
    <w:p w14:paraId="06E2C8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52860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912374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s-E-UTRA-Item-ExtIEs</w:t>
      </w:r>
      <w:r w:rsidRPr="00FD0425">
        <w:rPr>
          <w:snapToGrid w:val="0"/>
          <w:lang w:eastAsia="zh-CN"/>
        </w:rPr>
        <w:t>} } OPTIONAL,</w:t>
      </w:r>
    </w:p>
    <w:p w14:paraId="0AE0460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8EAAE0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>}</w:t>
      </w:r>
    </w:p>
    <w:p w14:paraId="3E23A46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865E28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s-E-UTRA-Item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77B0EF5F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r>
        <w:rPr>
          <w:snapToGrid w:val="0"/>
        </w:rPr>
        <w:t>{ ID id-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 EXTENSION 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59DBF98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...</w:t>
      </w:r>
    </w:p>
    <w:p w14:paraId="6700D78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6586ECB" w14:textId="77777777" w:rsidR="00527916" w:rsidRPr="00FD0425" w:rsidRDefault="00527916" w:rsidP="00527916">
      <w:pPr>
        <w:pStyle w:val="PL"/>
      </w:pPr>
    </w:p>
    <w:p w14:paraId="299F300C" w14:textId="77777777" w:rsidR="00527916" w:rsidRPr="00FD0425" w:rsidRDefault="00527916" w:rsidP="00527916">
      <w:pPr>
        <w:pStyle w:val="PL"/>
      </w:pPr>
    </w:p>
    <w:p w14:paraId="5B030F14" w14:textId="77777777" w:rsidR="00527916" w:rsidRPr="00FD0425" w:rsidRDefault="00527916" w:rsidP="00527916">
      <w:pPr>
        <w:pStyle w:val="PL"/>
        <w:rPr>
          <w:snapToGrid w:val="0"/>
        </w:rPr>
      </w:pPr>
      <w:bookmarkStart w:id="255" w:name="_Hlk515513755"/>
      <w:r w:rsidRPr="00FD0425">
        <w:rPr>
          <w:snapToGrid w:val="0"/>
        </w:rPr>
        <w:t>ServedCellsToUpdate-E-UTRA</w:t>
      </w:r>
      <w:bookmarkEnd w:id="255"/>
      <w:r w:rsidRPr="00FD0425">
        <w:rPr>
          <w:snapToGrid w:val="0"/>
        </w:rPr>
        <w:t xml:space="preserve"> ::= SEQUENCE {</w:t>
      </w:r>
    </w:p>
    <w:p w14:paraId="1F66607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s-ToAdd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590564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s-ToModify-E-UTRA</w:t>
      </w:r>
      <w:r w:rsidRPr="00FD0425">
        <w:rPr>
          <w:snapToGrid w:val="0"/>
        </w:rPr>
        <w:tab/>
        <w:t>ServedCells-ToModify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D4BBF5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s-ToDelete-E-UTRA</w:t>
      </w:r>
      <w:r w:rsidRPr="00FD0425">
        <w:rPr>
          <w:snapToGrid w:val="0"/>
        </w:rPr>
        <w:tab/>
        <w:t>SEQUENCE (SIZE (1..maxnoofCellsinNG-RANnode)) OF</w:t>
      </w:r>
      <w:r w:rsidRPr="00FD0425">
        <w:rPr>
          <w:rStyle w:val="PLChar"/>
        </w:rPr>
        <w:t xml:space="preserve"> E-UTRA-CGI 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</w:t>
      </w:r>
      <w:r w:rsidRPr="00FD0425">
        <w:rPr>
          <w:snapToGrid w:val="0"/>
        </w:rPr>
        <w:t>,</w:t>
      </w:r>
    </w:p>
    <w:p w14:paraId="5DF8074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ervedC</w:t>
      </w:r>
      <w:r w:rsidRPr="00FD0425">
        <w:rPr>
          <w:snapToGrid w:val="0"/>
        </w:rPr>
        <w:t>ellsToUpdate-E-UTRA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,</w:t>
      </w:r>
    </w:p>
    <w:p w14:paraId="0F3C221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0F554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B990E5" w14:textId="77777777" w:rsidR="00527916" w:rsidRPr="00FD0425" w:rsidRDefault="00527916" w:rsidP="00527916">
      <w:pPr>
        <w:pStyle w:val="PL"/>
        <w:rPr>
          <w:snapToGrid w:val="0"/>
        </w:rPr>
      </w:pPr>
    </w:p>
    <w:p w14:paraId="1FF87BB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sToUpdate-E-UTRA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1AAE926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633C72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B6CB494" w14:textId="77777777" w:rsidR="00527916" w:rsidRPr="00FD0425" w:rsidRDefault="00527916" w:rsidP="00527916">
      <w:pPr>
        <w:pStyle w:val="PL"/>
        <w:rPr>
          <w:snapToGrid w:val="0"/>
        </w:rPr>
      </w:pPr>
    </w:p>
    <w:p w14:paraId="14588A8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3C815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ToModify-E-UTRA ::= SEQUENCE (SIZE (1..maxnoofCellsinNG-RANnode)) OF ServedCells-ToModify-E-UTRA-Item</w:t>
      </w:r>
    </w:p>
    <w:p w14:paraId="4DF04D6B" w14:textId="77777777" w:rsidR="00527916" w:rsidRPr="00FD0425" w:rsidRDefault="00527916" w:rsidP="00527916">
      <w:pPr>
        <w:pStyle w:val="PL"/>
        <w:rPr>
          <w:snapToGrid w:val="0"/>
        </w:rPr>
      </w:pPr>
    </w:p>
    <w:p w14:paraId="16D6D1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ToModify-E-UTRA-Item ::= SEQUENCE {</w:t>
      </w:r>
    </w:p>
    <w:p w14:paraId="4A2AF8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old-E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-CGI,</w:t>
      </w:r>
    </w:p>
    <w:p w14:paraId="6D9157D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ServedCellInformation-E-UTRA,</w:t>
      </w:r>
    </w:p>
    <w:p w14:paraId="7BE47A2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72FCF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038B3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A407B5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-cells-ToModify-E-UTRA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,</w:t>
      </w:r>
    </w:p>
    <w:p w14:paraId="06C9303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F4CA0B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9BED01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842F2E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-cells-ToModify-E-UTRA-Item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1B6E5AB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39C136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5A10ADE" w14:textId="77777777" w:rsidR="00527916" w:rsidRPr="00FD0425" w:rsidRDefault="00527916" w:rsidP="00527916">
      <w:pPr>
        <w:pStyle w:val="PL"/>
        <w:rPr>
          <w:snapToGrid w:val="0"/>
        </w:rPr>
      </w:pPr>
    </w:p>
    <w:p w14:paraId="4E2AC62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A01C341" w14:textId="77777777" w:rsidR="00527916" w:rsidRPr="00FD0425" w:rsidRDefault="00527916" w:rsidP="00527916">
      <w:pPr>
        <w:pStyle w:val="PL"/>
        <w:outlineLvl w:val="4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-- Served Cells NR IEs</w:t>
      </w:r>
    </w:p>
    <w:p w14:paraId="10AC67B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113757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28DAFC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bookmarkStart w:id="256" w:name="_Hlk515405063"/>
      <w:r w:rsidRPr="00FD0425">
        <w:rPr>
          <w:snapToGrid w:val="0"/>
          <w:lang w:eastAsia="zh-CN"/>
        </w:rPr>
        <w:t>ServedCellInformation-NR</w:t>
      </w:r>
      <w:bookmarkEnd w:id="256"/>
      <w:r w:rsidRPr="00FD0425">
        <w:rPr>
          <w:snapToGrid w:val="0"/>
          <w:lang w:eastAsia="zh-CN"/>
        </w:rPr>
        <w:t xml:space="preserve"> ::= SEQUENCE {</w:t>
      </w:r>
    </w:p>
    <w:p w14:paraId="309DD19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PC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PCI,</w:t>
      </w:r>
    </w:p>
    <w:p w14:paraId="317F703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ell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NR-CGI</w:t>
      </w:r>
      <w:r w:rsidRPr="00FD0425">
        <w:rPr>
          <w:snapToGrid w:val="0"/>
          <w:lang w:eastAsia="zh-CN"/>
        </w:rPr>
        <w:t>,</w:t>
      </w:r>
    </w:p>
    <w:p w14:paraId="00FFE0D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t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TAC,</w:t>
      </w:r>
    </w:p>
    <w:p w14:paraId="736083A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ran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RANAC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,</w:t>
      </w:r>
    </w:p>
    <w:p w14:paraId="58A83DD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roadcastPLM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BroadcastPLMNs,</w:t>
      </w:r>
    </w:p>
    <w:p w14:paraId="49595D1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rModeInfo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NRModeInfo,</w:t>
      </w:r>
    </w:p>
    <w:p w14:paraId="0455EC9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measurementTimingConfigur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CTET STRING,</w:t>
      </w:r>
    </w:p>
    <w:p w14:paraId="6F631D0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onnectivitySupport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onnectivity-Support,</w:t>
      </w:r>
      <w:r w:rsidRPr="00FD0425">
        <w:rPr>
          <w:snapToGrid w:val="0"/>
          <w:lang w:eastAsia="zh-CN"/>
        </w:rPr>
        <w:tab/>
      </w:r>
    </w:p>
    <w:p w14:paraId="485D4EC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ervedCellInformation-NR-ExtIEs} } OPTIONAL,</w:t>
      </w:r>
    </w:p>
    <w:p w14:paraId="3EA46C8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ab/>
        <w:t>...</w:t>
      </w:r>
    </w:p>
    <w:p w14:paraId="44E46C6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A1EB05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65EB63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ServedCellInformation-NR-ExtIEs XNAP-PROTOCOL-EXTENSION ::= {</w:t>
      </w:r>
    </w:p>
    <w:p w14:paraId="0A805A6F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BPLMN-ID-Info-N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  <w:t>EXTENSION BPLMN-ID-Info-NR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 }</w:t>
      </w:r>
      <w:r>
        <w:rPr>
          <w:snapToGrid w:val="0"/>
          <w:lang w:eastAsia="zh-CN"/>
        </w:rPr>
        <w:t>|</w:t>
      </w:r>
    </w:p>
    <w:p w14:paraId="791A05A0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7656B8E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</w:t>
      </w:r>
      <w:r>
        <w:rPr>
          <w:snapToGrid w:val="0"/>
          <w:lang w:eastAsia="zh-CN"/>
        </w:rPr>
        <w:t>SSB-PositionsInBurst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SSB-PositionsInBurst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 }</w:t>
      </w:r>
      <w:r>
        <w:rPr>
          <w:snapToGrid w:val="0"/>
          <w:lang w:eastAsia="zh-CN"/>
        </w:rPr>
        <w:t>|</w:t>
      </w:r>
    </w:p>
    <w:p w14:paraId="78000713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</w:t>
      </w:r>
      <w:r>
        <w:rPr>
          <w:snapToGrid w:val="0"/>
          <w:lang w:eastAsia="zh-CN"/>
        </w:rPr>
        <w:t>NRCellPRACH</w:t>
      </w:r>
      <w:r w:rsidRPr="002575B2">
        <w:rPr>
          <w:snapToGrid w:val="0"/>
          <w:lang w:eastAsia="zh-CN"/>
        </w:rPr>
        <w:t>Config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NRCellPRACH</w:t>
      </w:r>
      <w:r w:rsidRPr="002575B2">
        <w:rPr>
          <w:snapToGrid w:val="0"/>
          <w:lang w:eastAsia="zh-CN"/>
        </w:rPr>
        <w:t>Config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 }</w:t>
      </w:r>
      <w:r>
        <w:rPr>
          <w:snapToGrid w:val="0"/>
          <w:lang w:eastAsia="zh-CN"/>
        </w:rPr>
        <w:t>|</w:t>
      </w:r>
    </w:p>
    <w:p w14:paraId="341C54A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{ ID id-</w:t>
      </w:r>
      <w:r>
        <w:rPr>
          <w:snapToGrid w:val="0"/>
          <w:lang w:eastAsia="zh-CN"/>
        </w:rPr>
        <w:t>NPN-Broad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 xml:space="preserve">CRITICALITY </w:t>
      </w:r>
      <w:r>
        <w:rPr>
          <w:snapToGrid w:val="0"/>
          <w:lang w:eastAsia="zh-CN"/>
        </w:rPr>
        <w:t>reject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NPN-Broadcast-Information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 }</w:t>
      </w:r>
      <w:r>
        <w:rPr>
          <w:snapToGrid w:val="0"/>
          <w:lang w:eastAsia="zh-CN"/>
        </w:rPr>
        <w:t>|</w:t>
      </w:r>
    </w:p>
    <w:p w14:paraId="3DE90C32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SI-RSTransmissionIndication</w:t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CSI-RSTransmission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 }</w:t>
      </w:r>
      <w:r w:rsidRPr="00D92F1A">
        <w:rPr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>|</w:t>
      </w:r>
    </w:p>
    <w:p w14:paraId="3085BF7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 w:rsidRPr="00FD0425">
        <w:rPr>
          <w:snapToGrid w:val="0"/>
          <w:lang w:eastAsia="zh-CN"/>
        </w:rPr>
        <w:tab/>
      </w:r>
      <w:r>
        <w:rPr>
          <w:snapToGrid w:val="0"/>
        </w:rPr>
        <w:t>EXTENSION 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snapToGrid w:val="0"/>
          <w:lang w:eastAsia="zh-CN"/>
        </w:rPr>
        <w:t>,</w:t>
      </w:r>
    </w:p>
    <w:p w14:paraId="160F284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E87E7E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ED976A5" w14:textId="77777777" w:rsidR="00527916" w:rsidRDefault="00527916" w:rsidP="00527916">
      <w:pPr>
        <w:pStyle w:val="PL"/>
        <w:rPr>
          <w:snapToGrid w:val="0"/>
        </w:rPr>
      </w:pPr>
    </w:p>
    <w:p w14:paraId="17A961F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SFN-Offset ::= SEQUENCE {</w:t>
      </w:r>
    </w:p>
    <w:p w14:paraId="5820529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sFN-Time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BIT STRING (SIZE(24))</w:t>
      </w:r>
      <w:r>
        <w:rPr>
          <w:snapToGrid w:val="0"/>
        </w:rPr>
        <w:t>,</w:t>
      </w:r>
    </w:p>
    <w:p w14:paraId="6B0E43F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</w:r>
    </w:p>
    <w:p w14:paraId="1D5299BA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SFN-Offset-ExtIEs} } OPTIONAL,</w:t>
      </w:r>
    </w:p>
    <w:p w14:paraId="04E0283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672E5C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0E5AE14" w14:textId="77777777" w:rsidR="00527916" w:rsidRPr="00813CD4" w:rsidRDefault="00527916" w:rsidP="00527916">
      <w:pPr>
        <w:pStyle w:val="PL"/>
        <w:rPr>
          <w:snapToGrid w:val="0"/>
          <w:lang w:val="en-US"/>
        </w:rPr>
      </w:pPr>
      <w:r w:rsidRPr="00813CD4">
        <w:rPr>
          <w:snapToGrid w:val="0"/>
          <w:lang w:val="en-US"/>
        </w:rPr>
        <w:t>SFN-Offset-ExtIEs XNAP-PROTOCOL-EXTENSION ::= {</w:t>
      </w:r>
    </w:p>
    <w:p w14:paraId="2654043E" w14:textId="77777777" w:rsidR="00527916" w:rsidRDefault="00527916" w:rsidP="00527916">
      <w:pPr>
        <w:pStyle w:val="PL"/>
        <w:rPr>
          <w:snapToGrid w:val="0"/>
        </w:rPr>
      </w:pPr>
      <w:r w:rsidRPr="00813CD4">
        <w:rPr>
          <w:snapToGrid w:val="0"/>
          <w:lang w:val="en-US"/>
        </w:rPr>
        <w:tab/>
      </w:r>
      <w:r w:rsidRPr="00813CD4">
        <w:rPr>
          <w:snapToGrid w:val="0"/>
          <w:lang w:val="en-US"/>
        </w:rPr>
        <w:tab/>
      </w:r>
      <w:r>
        <w:rPr>
          <w:snapToGrid w:val="0"/>
        </w:rPr>
        <w:t>...</w:t>
      </w:r>
    </w:p>
    <w:p w14:paraId="0033833D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33E5DE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1AA631B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4CE92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NR ::= SEQUENCE (SIZE (1..maxnoofCellsinNG-RANnode)) OF ServedCells-NR-Item</w:t>
      </w:r>
    </w:p>
    <w:p w14:paraId="33DBC6BD" w14:textId="77777777" w:rsidR="00527916" w:rsidRPr="00FD0425" w:rsidRDefault="00527916" w:rsidP="00527916">
      <w:pPr>
        <w:pStyle w:val="PL"/>
        <w:rPr>
          <w:snapToGrid w:val="0"/>
        </w:rPr>
      </w:pPr>
    </w:p>
    <w:p w14:paraId="116406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NR-Item ::= SEQUENCE {</w:t>
      </w:r>
    </w:p>
    <w:p w14:paraId="455CD4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ServedCellInformation-NR,</w:t>
      </w:r>
    </w:p>
    <w:p w14:paraId="1553D4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C0A6A2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697A90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s-NR-Item-ExtIEs</w:t>
      </w:r>
      <w:r w:rsidRPr="00FD0425">
        <w:rPr>
          <w:snapToGrid w:val="0"/>
          <w:lang w:eastAsia="zh-CN"/>
        </w:rPr>
        <w:t>} } OPTIONAL,</w:t>
      </w:r>
    </w:p>
    <w:p w14:paraId="433CF86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511F5A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D0A2C5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A54A8B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s-NR-Item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5CD8CEC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4820D9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C4F935A" w14:textId="77777777" w:rsidR="00527916" w:rsidRPr="00FD0425" w:rsidRDefault="00527916" w:rsidP="00527916">
      <w:pPr>
        <w:pStyle w:val="PL"/>
        <w:rPr>
          <w:snapToGrid w:val="0"/>
        </w:rPr>
      </w:pPr>
    </w:p>
    <w:p w14:paraId="63D49A17" w14:textId="77777777" w:rsidR="00527916" w:rsidRPr="00FD0425" w:rsidRDefault="00527916" w:rsidP="00527916">
      <w:pPr>
        <w:pStyle w:val="PL"/>
        <w:rPr>
          <w:snapToGrid w:val="0"/>
        </w:rPr>
      </w:pPr>
    </w:p>
    <w:p w14:paraId="6E285F9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ToModify-NR ::= SEQUENCE (SIZE (1..maxnoofCellsinNG-RANnode)) OF ServedCells-ToModify-NR-Item</w:t>
      </w:r>
    </w:p>
    <w:p w14:paraId="1DE8DC29" w14:textId="77777777" w:rsidR="00527916" w:rsidRPr="00FD0425" w:rsidRDefault="00527916" w:rsidP="00527916">
      <w:pPr>
        <w:pStyle w:val="PL"/>
        <w:rPr>
          <w:snapToGrid w:val="0"/>
        </w:rPr>
      </w:pPr>
    </w:p>
    <w:p w14:paraId="0952C7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ervedCells-ToModify-NR-Item ::= SEQUENCE {</w:t>
      </w:r>
    </w:p>
    <w:p w14:paraId="47B73D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old-NR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R-CGI,</w:t>
      </w:r>
    </w:p>
    <w:p w14:paraId="5BAC6A1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ServedCellInformation-NR,</w:t>
      </w:r>
    </w:p>
    <w:p w14:paraId="006ED19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 xml:space="preserve">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66A800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EBDF9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90E772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-cells-ToModify-NR-Item-ExtIEs</w:t>
      </w:r>
      <w:r w:rsidRPr="00FD0425">
        <w:rPr>
          <w:snapToGrid w:val="0"/>
          <w:lang w:eastAsia="zh-CN"/>
        </w:rPr>
        <w:t xml:space="preserve">} } </w:t>
      </w:r>
      <w:r w:rsidRPr="00FD0425">
        <w:rPr>
          <w:snapToGrid w:val="0"/>
          <w:lang w:eastAsia="zh-CN"/>
        </w:rPr>
        <w:tab/>
        <w:t>OPTIONAL,</w:t>
      </w:r>
    </w:p>
    <w:p w14:paraId="4AFE6B5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D689D5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169811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78AA28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-cells-ToModify-NR-Item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7C89037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F567C1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3E451DC" w14:textId="77777777" w:rsidR="00527916" w:rsidRPr="00FD0425" w:rsidRDefault="00527916" w:rsidP="00527916">
      <w:pPr>
        <w:pStyle w:val="PL"/>
        <w:rPr>
          <w:snapToGrid w:val="0"/>
        </w:rPr>
      </w:pPr>
    </w:p>
    <w:p w14:paraId="092518ED" w14:textId="77777777" w:rsidR="00527916" w:rsidRPr="00FD0425" w:rsidRDefault="00527916" w:rsidP="00527916">
      <w:pPr>
        <w:pStyle w:val="PL"/>
        <w:rPr>
          <w:snapToGrid w:val="0"/>
        </w:rPr>
      </w:pPr>
    </w:p>
    <w:p w14:paraId="6F39F1D2" w14:textId="77777777" w:rsidR="00527916" w:rsidRPr="00FD0425" w:rsidRDefault="00527916" w:rsidP="00527916">
      <w:pPr>
        <w:pStyle w:val="PL"/>
        <w:rPr>
          <w:snapToGrid w:val="0"/>
        </w:rPr>
      </w:pPr>
      <w:bookmarkStart w:id="257" w:name="_Hlk515516914"/>
      <w:r w:rsidRPr="00FD0425">
        <w:rPr>
          <w:snapToGrid w:val="0"/>
        </w:rPr>
        <w:t>ServedCellsToUpdate-NR</w:t>
      </w:r>
      <w:bookmarkEnd w:id="257"/>
      <w:r w:rsidRPr="00FD0425">
        <w:rPr>
          <w:snapToGrid w:val="0"/>
        </w:rPr>
        <w:t xml:space="preserve"> ::= SEQUENCE {</w:t>
      </w:r>
    </w:p>
    <w:p w14:paraId="1CFEE83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s-ToAdd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A1E97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s-ToModify-NR</w:t>
      </w:r>
      <w:r w:rsidRPr="00FD0425">
        <w:rPr>
          <w:snapToGrid w:val="0"/>
        </w:rPr>
        <w:tab/>
        <w:t>ServedCells-ToModify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29427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rved-Cells-ToDelete-NR</w:t>
      </w:r>
      <w:r w:rsidRPr="00FD0425">
        <w:rPr>
          <w:snapToGrid w:val="0"/>
        </w:rPr>
        <w:tab/>
        <w:t>SEQUENCE (SIZE (1..maxnoofCellsinNG-RANnode)) OF</w:t>
      </w:r>
      <w:r w:rsidRPr="00FD0425">
        <w:rPr>
          <w:rStyle w:val="PLChar"/>
        </w:rPr>
        <w:t xml:space="preserve"> NR-CGI 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</w:t>
      </w:r>
      <w:r w:rsidRPr="00FD0425">
        <w:rPr>
          <w:snapToGrid w:val="0"/>
        </w:rPr>
        <w:t>,</w:t>
      </w:r>
    </w:p>
    <w:p w14:paraId="08BE47E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ervedC</w:t>
      </w:r>
      <w:r w:rsidRPr="00FD0425">
        <w:rPr>
          <w:snapToGrid w:val="0"/>
        </w:rPr>
        <w:t>ellsToUpdate-NR-ExtIEs</w:t>
      </w:r>
      <w:r w:rsidRPr="00FD0425">
        <w:rPr>
          <w:snapToGrid w:val="0"/>
          <w:lang w:eastAsia="zh-CN"/>
        </w:rPr>
        <w:t>} } OPTIONAL,</w:t>
      </w:r>
    </w:p>
    <w:p w14:paraId="06DA4B0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F7D4D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0031E1" w14:textId="77777777" w:rsidR="00527916" w:rsidRPr="00FD0425" w:rsidRDefault="00527916" w:rsidP="00527916">
      <w:pPr>
        <w:pStyle w:val="PL"/>
        <w:rPr>
          <w:snapToGrid w:val="0"/>
        </w:rPr>
      </w:pPr>
    </w:p>
    <w:p w14:paraId="738643C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ervedCellsToUpdate-NR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00E213B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C1BFE3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8F48BE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8A7EEF7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1D874F9A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6B05809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D22084D" w14:textId="77777777" w:rsidR="00527916" w:rsidRPr="00FD0425" w:rsidRDefault="00527916" w:rsidP="00527916">
      <w:pPr>
        <w:pStyle w:val="PL"/>
      </w:pPr>
      <w:bookmarkStart w:id="258" w:name="_Hlk515433516"/>
      <w:bookmarkEnd w:id="253"/>
      <w:bookmarkEnd w:id="254"/>
      <w:r w:rsidRPr="00FD0425">
        <w:t>SharedResourceType ::= CHOICE {</w:t>
      </w:r>
    </w:p>
    <w:p w14:paraId="2DA552B5" w14:textId="77777777" w:rsidR="00527916" w:rsidRPr="00FD0425" w:rsidRDefault="00527916" w:rsidP="00527916">
      <w:pPr>
        <w:pStyle w:val="PL"/>
      </w:pPr>
      <w:r w:rsidRPr="00FD0425">
        <w:tab/>
        <w:t>ul-onlySharing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-OnlySharing,</w:t>
      </w:r>
    </w:p>
    <w:p w14:paraId="3A62B056" w14:textId="77777777" w:rsidR="00527916" w:rsidRPr="00FD0425" w:rsidRDefault="00527916" w:rsidP="00527916">
      <w:pPr>
        <w:pStyle w:val="PL"/>
      </w:pPr>
      <w:r w:rsidRPr="00FD0425">
        <w:tab/>
        <w:t>ul-and-dl-Sharing</w:t>
      </w:r>
      <w:r w:rsidRPr="00FD0425">
        <w:tab/>
      </w:r>
      <w:r w:rsidRPr="00FD0425">
        <w:tab/>
      </w:r>
      <w:r w:rsidRPr="00FD0425">
        <w:tab/>
        <w:t>SharedResourceType-ULDL-Sharing,</w:t>
      </w:r>
    </w:p>
    <w:p w14:paraId="7713B120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SharedResourceType</w:t>
      </w:r>
      <w:r w:rsidRPr="00FD0425">
        <w:rPr>
          <w:snapToGrid w:val="0"/>
          <w:lang w:eastAsia="zh-CN"/>
        </w:rPr>
        <w:t>-ExtIEs} }</w:t>
      </w:r>
    </w:p>
    <w:p w14:paraId="497F0951" w14:textId="77777777" w:rsidR="00527916" w:rsidRPr="00FD0425" w:rsidRDefault="00527916" w:rsidP="00527916">
      <w:pPr>
        <w:pStyle w:val="PL"/>
      </w:pPr>
      <w:r w:rsidRPr="00FD0425">
        <w:t>}</w:t>
      </w:r>
    </w:p>
    <w:p w14:paraId="29954976" w14:textId="77777777" w:rsidR="00527916" w:rsidRPr="00FD0425" w:rsidRDefault="00527916" w:rsidP="00527916">
      <w:pPr>
        <w:pStyle w:val="PL"/>
      </w:pPr>
    </w:p>
    <w:p w14:paraId="5F2FEFF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</w:t>
      </w:r>
      <w:r w:rsidRPr="00FD0425">
        <w:rPr>
          <w:snapToGrid w:val="0"/>
          <w:lang w:eastAsia="zh-CN"/>
        </w:rPr>
        <w:t>-ExtIEs XNAP-PROTOCOL-IES ::= {</w:t>
      </w:r>
    </w:p>
    <w:p w14:paraId="4D157DC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C86BA65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67A987A3" w14:textId="77777777" w:rsidR="00527916" w:rsidRPr="00FD0425" w:rsidRDefault="00527916" w:rsidP="00527916">
      <w:pPr>
        <w:pStyle w:val="PL"/>
      </w:pPr>
    </w:p>
    <w:p w14:paraId="6DC554F9" w14:textId="77777777" w:rsidR="00527916" w:rsidRPr="00FD0425" w:rsidRDefault="00527916" w:rsidP="00527916">
      <w:pPr>
        <w:pStyle w:val="PL"/>
      </w:pPr>
      <w:r w:rsidRPr="00FD0425">
        <w:t>SharedResourceType-UL-OnlySharing ::= SEQUENCE {</w:t>
      </w:r>
    </w:p>
    <w:p w14:paraId="4659CFB7" w14:textId="77777777" w:rsidR="00527916" w:rsidRPr="00FD0425" w:rsidRDefault="00527916" w:rsidP="00527916">
      <w:pPr>
        <w:pStyle w:val="PL"/>
      </w:pPr>
      <w:r w:rsidRPr="00FD0425">
        <w:tab/>
        <w:t>u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7E8271A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t>SharedResourceType-UL-OnlySharing</w:t>
      </w:r>
      <w:r w:rsidRPr="00FD0425">
        <w:rPr>
          <w:snapToGrid w:val="0"/>
          <w:lang w:eastAsia="zh-CN"/>
        </w:rPr>
        <w:t>-ExtIEs} } OPTIONAL,</w:t>
      </w:r>
    </w:p>
    <w:p w14:paraId="6D4FDDA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BF7276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3AFB59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46D668E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-UL-OnlySharing</w:t>
      </w:r>
      <w:r w:rsidRPr="00FD0425">
        <w:rPr>
          <w:snapToGrid w:val="0"/>
          <w:lang w:eastAsia="zh-CN"/>
        </w:rPr>
        <w:t>-ExtIEs XNAP-PROTOCOL-EXTENSION ::= {</w:t>
      </w:r>
    </w:p>
    <w:p w14:paraId="2A823F5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1C541B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7766058" w14:textId="77777777" w:rsidR="00527916" w:rsidRPr="00FD0425" w:rsidRDefault="00527916" w:rsidP="00527916">
      <w:pPr>
        <w:pStyle w:val="PL"/>
      </w:pPr>
    </w:p>
    <w:p w14:paraId="435AF486" w14:textId="77777777" w:rsidR="00527916" w:rsidRPr="00FD0425" w:rsidRDefault="00527916" w:rsidP="00527916">
      <w:pPr>
        <w:pStyle w:val="PL"/>
      </w:pPr>
      <w:r w:rsidRPr="00FD0425">
        <w:t>SharedResourceType-ULDL-Sharing ::= CHOICE {</w:t>
      </w:r>
    </w:p>
    <w:p w14:paraId="13638961" w14:textId="77777777" w:rsidR="00527916" w:rsidRPr="00FD0425" w:rsidRDefault="00527916" w:rsidP="00527916">
      <w:pPr>
        <w:pStyle w:val="PL"/>
      </w:pPr>
      <w:r w:rsidRPr="00FD0425">
        <w:tab/>
        <w:t>ul-resources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UL-Resources,</w:t>
      </w:r>
    </w:p>
    <w:p w14:paraId="6C9A19C3" w14:textId="77777777" w:rsidR="00527916" w:rsidRPr="00FD0425" w:rsidRDefault="00527916" w:rsidP="00527916">
      <w:pPr>
        <w:pStyle w:val="PL"/>
      </w:pPr>
      <w:r w:rsidRPr="00FD0425">
        <w:tab/>
        <w:t>dl-resources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DL-Resources,</w:t>
      </w:r>
    </w:p>
    <w:p w14:paraId="6EDB51A3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SharedResourceType-ULDL-Sharing</w:t>
      </w:r>
      <w:r w:rsidRPr="00FD0425">
        <w:rPr>
          <w:snapToGrid w:val="0"/>
          <w:lang w:eastAsia="zh-CN"/>
        </w:rPr>
        <w:t>-ExtIEs} }</w:t>
      </w:r>
    </w:p>
    <w:p w14:paraId="6ED7C788" w14:textId="77777777" w:rsidR="00527916" w:rsidRPr="00FD0425" w:rsidRDefault="00527916" w:rsidP="00527916">
      <w:pPr>
        <w:pStyle w:val="PL"/>
      </w:pPr>
      <w:r w:rsidRPr="00FD0425">
        <w:t>}</w:t>
      </w:r>
    </w:p>
    <w:p w14:paraId="670EAD35" w14:textId="77777777" w:rsidR="00527916" w:rsidRPr="00FD0425" w:rsidRDefault="00527916" w:rsidP="00527916">
      <w:pPr>
        <w:pStyle w:val="PL"/>
      </w:pPr>
    </w:p>
    <w:p w14:paraId="3917AD6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-ULDL-Sharing</w:t>
      </w:r>
      <w:r w:rsidRPr="00FD0425">
        <w:rPr>
          <w:snapToGrid w:val="0"/>
          <w:lang w:eastAsia="zh-CN"/>
        </w:rPr>
        <w:t>-ExtIEs XNAP-PROTOCOL-IES ::= {</w:t>
      </w:r>
    </w:p>
    <w:p w14:paraId="5C636E5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D8D6628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64950936" w14:textId="77777777" w:rsidR="00527916" w:rsidRPr="00FD0425" w:rsidRDefault="00527916" w:rsidP="00527916">
      <w:pPr>
        <w:pStyle w:val="PL"/>
      </w:pPr>
    </w:p>
    <w:p w14:paraId="448F400C" w14:textId="77777777" w:rsidR="00527916" w:rsidRPr="00FD0425" w:rsidRDefault="00527916" w:rsidP="00527916">
      <w:pPr>
        <w:pStyle w:val="PL"/>
      </w:pPr>
      <w:r w:rsidRPr="00FD0425">
        <w:lastRenderedPageBreak/>
        <w:t>SharedResourceType-ULDL-Sharing-UL-Resources ::= CHOICE {</w:t>
      </w:r>
    </w:p>
    <w:p w14:paraId="4698E79F" w14:textId="77777777" w:rsidR="00527916" w:rsidRPr="00FD0425" w:rsidRDefault="00527916" w:rsidP="00527916">
      <w:pPr>
        <w:pStyle w:val="PL"/>
      </w:pPr>
      <w:r w:rsidRPr="00FD0425">
        <w:tab/>
        <w:t>un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ULL,</w:t>
      </w:r>
    </w:p>
    <w:p w14:paraId="72FAA1BD" w14:textId="77777777" w:rsidR="00527916" w:rsidRPr="00FD0425" w:rsidRDefault="00527916" w:rsidP="00527916">
      <w:pPr>
        <w:pStyle w:val="PL"/>
      </w:pPr>
      <w:r w:rsidRPr="00FD0425">
        <w:tab/>
        <w:t>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UL-ResourcesChanged,</w:t>
      </w:r>
    </w:p>
    <w:p w14:paraId="141BCDD8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SharedResourceType-ULDL-Sharing-UL-Resources</w:t>
      </w:r>
      <w:r w:rsidRPr="00FD0425">
        <w:rPr>
          <w:snapToGrid w:val="0"/>
          <w:lang w:eastAsia="zh-CN"/>
        </w:rPr>
        <w:t>-ExtIEs} }</w:t>
      </w:r>
    </w:p>
    <w:p w14:paraId="09B48674" w14:textId="77777777" w:rsidR="00527916" w:rsidRPr="00FD0425" w:rsidRDefault="00527916" w:rsidP="00527916">
      <w:pPr>
        <w:pStyle w:val="PL"/>
      </w:pPr>
      <w:r w:rsidRPr="00FD0425">
        <w:t>}</w:t>
      </w:r>
    </w:p>
    <w:p w14:paraId="6D96BF58" w14:textId="77777777" w:rsidR="00527916" w:rsidRPr="00FD0425" w:rsidRDefault="00527916" w:rsidP="00527916">
      <w:pPr>
        <w:pStyle w:val="PL"/>
      </w:pPr>
    </w:p>
    <w:p w14:paraId="4B377D7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-ULDL-Sharing-UL-Resources</w:t>
      </w:r>
      <w:r w:rsidRPr="00FD0425">
        <w:rPr>
          <w:snapToGrid w:val="0"/>
          <w:lang w:eastAsia="zh-CN"/>
        </w:rPr>
        <w:t>-ExtIEs XNAP-PROTOCOL-IES ::= {</w:t>
      </w:r>
    </w:p>
    <w:p w14:paraId="2AD4363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A318200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48550A8C" w14:textId="77777777" w:rsidR="00527916" w:rsidRPr="00FD0425" w:rsidRDefault="00527916" w:rsidP="00527916">
      <w:pPr>
        <w:pStyle w:val="PL"/>
      </w:pPr>
    </w:p>
    <w:p w14:paraId="018280D1" w14:textId="77777777" w:rsidR="00527916" w:rsidRPr="00FD0425" w:rsidRDefault="00527916" w:rsidP="00527916">
      <w:pPr>
        <w:pStyle w:val="PL"/>
      </w:pPr>
      <w:r w:rsidRPr="00FD0425">
        <w:t>SharedResourceType-ULDL-Sharing-UL-ResourcesChanged ::= SEQUENCE {</w:t>
      </w:r>
    </w:p>
    <w:p w14:paraId="0694913E" w14:textId="77777777" w:rsidR="00527916" w:rsidRPr="00FD0425" w:rsidRDefault="00527916" w:rsidP="00527916">
      <w:pPr>
        <w:pStyle w:val="PL"/>
      </w:pPr>
      <w:r w:rsidRPr="00FD0425">
        <w:tab/>
        <w:t>u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0C94BDA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t>SharedResourceType-ULDL-Sharing-UL-ResourcesChanged</w:t>
      </w:r>
      <w:r w:rsidRPr="00FD0425">
        <w:rPr>
          <w:snapToGrid w:val="0"/>
          <w:lang w:eastAsia="zh-CN"/>
        </w:rPr>
        <w:t>-ExtIEs} } OPTIONAL,</w:t>
      </w:r>
    </w:p>
    <w:p w14:paraId="413CBBF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203DCC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93ADAB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61E4D54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-ULDL-Sharing</w:t>
      </w:r>
      <w:r w:rsidRPr="00FD0425">
        <w:rPr>
          <w:snapToGrid w:val="0"/>
          <w:lang w:eastAsia="zh-CN"/>
        </w:rPr>
        <w:t>-</w:t>
      </w:r>
      <w:r w:rsidRPr="00FD0425">
        <w:t>UL-ResourcesChanged-</w:t>
      </w:r>
      <w:r w:rsidRPr="00FD0425">
        <w:rPr>
          <w:snapToGrid w:val="0"/>
          <w:lang w:eastAsia="zh-CN"/>
        </w:rPr>
        <w:t>ExtIEs XNAP-PROTOCOL-EXTENSION ::= {</w:t>
      </w:r>
    </w:p>
    <w:p w14:paraId="22D6CCF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5815D0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EDB55DF" w14:textId="77777777" w:rsidR="00527916" w:rsidRPr="00FD0425" w:rsidRDefault="00527916" w:rsidP="00527916">
      <w:pPr>
        <w:pStyle w:val="PL"/>
      </w:pPr>
    </w:p>
    <w:p w14:paraId="6F7A34E9" w14:textId="77777777" w:rsidR="00527916" w:rsidRPr="00FD0425" w:rsidRDefault="00527916" w:rsidP="00527916">
      <w:pPr>
        <w:pStyle w:val="PL"/>
      </w:pPr>
      <w:r w:rsidRPr="00FD0425">
        <w:t>SharedResourceType-ULDL-Sharing-DL-Resources ::= CHOICE {</w:t>
      </w:r>
    </w:p>
    <w:p w14:paraId="3E4CB3E0" w14:textId="77777777" w:rsidR="00527916" w:rsidRPr="00FD0425" w:rsidRDefault="00527916" w:rsidP="00527916">
      <w:pPr>
        <w:pStyle w:val="PL"/>
      </w:pPr>
      <w:r w:rsidRPr="00FD0425">
        <w:tab/>
        <w:t>un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ULL,</w:t>
      </w:r>
    </w:p>
    <w:p w14:paraId="1F9D5B23" w14:textId="77777777" w:rsidR="00527916" w:rsidRPr="00FD0425" w:rsidRDefault="00527916" w:rsidP="00527916">
      <w:pPr>
        <w:pStyle w:val="PL"/>
      </w:pPr>
      <w:r w:rsidRPr="00FD0425">
        <w:tab/>
        <w:t>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DL-ResourcesChanged,</w:t>
      </w:r>
    </w:p>
    <w:p w14:paraId="72BE217B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SharedResourceType-ULDL-Sharing-DL-Resources</w:t>
      </w:r>
      <w:r w:rsidRPr="00FD0425">
        <w:rPr>
          <w:snapToGrid w:val="0"/>
          <w:lang w:eastAsia="zh-CN"/>
        </w:rPr>
        <w:t>-ExtIEs} }</w:t>
      </w:r>
    </w:p>
    <w:p w14:paraId="03176EBD" w14:textId="77777777" w:rsidR="00527916" w:rsidRPr="00FD0425" w:rsidRDefault="00527916" w:rsidP="00527916">
      <w:pPr>
        <w:pStyle w:val="PL"/>
      </w:pPr>
      <w:r w:rsidRPr="00FD0425">
        <w:t>}</w:t>
      </w:r>
    </w:p>
    <w:p w14:paraId="34FFF04C" w14:textId="77777777" w:rsidR="00527916" w:rsidRPr="00FD0425" w:rsidRDefault="00527916" w:rsidP="00527916">
      <w:pPr>
        <w:pStyle w:val="PL"/>
      </w:pPr>
    </w:p>
    <w:p w14:paraId="59B270D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-ULDL-Sharing-DL-Resources</w:t>
      </w:r>
      <w:r w:rsidRPr="00FD0425">
        <w:rPr>
          <w:snapToGrid w:val="0"/>
          <w:lang w:eastAsia="zh-CN"/>
        </w:rPr>
        <w:t>-ExtIEs XNAP-PROTOCOL-IES ::= {</w:t>
      </w:r>
    </w:p>
    <w:p w14:paraId="2D9F17A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B5A788B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68CF4C67" w14:textId="77777777" w:rsidR="00527916" w:rsidRPr="00FD0425" w:rsidRDefault="00527916" w:rsidP="00527916">
      <w:pPr>
        <w:pStyle w:val="PL"/>
      </w:pPr>
    </w:p>
    <w:p w14:paraId="73B2F870" w14:textId="77777777" w:rsidR="00527916" w:rsidRPr="00FD0425" w:rsidRDefault="00527916" w:rsidP="00527916">
      <w:pPr>
        <w:pStyle w:val="PL"/>
      </w:pPr>
      <w:r w:rsidRPr="00FD0425">
        <w:t>SharedResourceType-ULDL-Sharing-DL-ResourcesChanged ::= SEQUENCE {</w:t>
      </w:r>
    </w:p>
    <w:p w14:paraId="33F1C58B" w14:textId="77777777" w:rsidR="00527916" w:rsidRPr="00FD0425" w:rsidRDefault="00527916" w:rsidP="00527916">
      <w:pPr>
        <w:pStyle w:val="PL"/>
      </w:pPr>
      <w:r w:rsidRPr="00FD0425">
        <w:tab/>
        <w:t>d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5D342BD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t>SharedResourceType-ULDL-Sharing-DL-ResourcesChanged</w:t>
      </w:r>
      <w:r w:rsidRPr="00FD0425">
        <w:rPr>
          <w:snapToGrid w:val="0"/>
          <w:lang w:eastAsia="zh-CN"/>
        </w:rPr>
        <w:t>-ExtIEs} } OPTIONAL,</w:t>
      </w:r>
    </w:p>
    <w:p w14:paraId="3583398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64339D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C0E338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7DCE1F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haredResourceType-ULDL-Sharing</w:t>
      </w:r>
      <w:r w:rsidRPr="00FD0425">
        <w:rPr>
          <w:snapToGrid w:val="0"/>
          <w:lang w:eastAsia="zh-CN"/>
        </w:rPr>
        <w:t>-</w:t>
      </w:r>
      <w:r w:rsidRPr="00FD0425">
        <w:t>DL-ResourcesChanged-</w:t>
      </w:r>
      <w:r w:rsidRPr="00FD0425">
        <w:rPr>
          <w:snapToGrid w:val="0"/>
          <w:lang w:eastAsia="zh-CN"/>
        </w:rPr>
        <w:t>ExtIEs XNAP-PROTOCOL-EXTENSION ::= {</w:t>
      </w:r>
    </w:p>
    <w:p w14:paraId="5FD5CBF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7FDEF7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53D94974" w14:textId="77777777" w:rsidR="00527916" w:rsidRPr="00FD0425" w:rsidRDefault="00527916" w:rsidP="00527916">
      <w:pPr>
        <w:pStyle w:val="PL"/>
      </w:pPr>
    </w:p>
    <w:p w14:paraId="51E3C613" w14:textId="77777777" w:rsidR="00527916" w:rsidRPr="00BD41A6" w:rsidRDefault="00527916" w:rsidP="00527916">
      <w:pPr>
        <w:pStyle w:val="PL"/>
        <w:rPr>
          <w:snapToGrid w:val="0"/>
          <w:lang w:eastAsia="zh-CN"/>
        </w:rPr>
      </w:pPr>
      <w:r w:rsidRPr="00BD41A6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rPr>
          <w:snapToGrid w:val="0"/>
          <w:lang w:eastAsia="zh-CN"/>
        </w:rPr>
        <w:t xml:space="preserve"> ::= SEQUENCE (SIZE(1..</w:t>
      </w:r>
      <w:r w:rsidRPr="00826BC3">
        <w:rPr>
          <w:rFonts w:eastAsia="MS Mincho" w:cs="Arial"/>
          <w:lang w:eastAsia="ja-JP"/>
        </w:rPr>
        <w:t>m</w:t>
      </w:r>
      <w:r w:rsidRPr="00826BC3">
        <w:rPr>
          <w:rFonts w:cs="Arial"/>
          <w:lang w:eastAsia="ja-JP"/>
        </w:rPr>
        <w:t>axnoofBPLMNs</w:t>
      </w:r>
      <w:r w:rsidRPr="00BD41A6">
        <w:rPr>
          <w:snapToGrid w:val="0"/>
          <w:lang w:eastAsia="zh-CN"/>
        </w:rPr>
        <w:t>)) OF Slice</w:t>
      </w:r>
      <w:r w:rsidRPr="00300B5A">
        <w:rPr>
          <w:lang w:eastAsia="ja-JP"/>
        </w:rPr>
        <w:t>AvailableCapacity</w:t>
      </w:r>
      <w:r w:rsidRPr="00BD41A6">
        <w:rPr>
          <w:snapToGrid w:val="0"/>
          <w:lang w:eastAsia="zh-CN"/>
        </w:rPr>
        <w:t>-Item</w:t>
      </w:r>
    </w:p>
    <w:p w14:paraId="2A32A610" w14:textId="77777777" w:rsidR="00527916" w:rsidRPr="006114F8" w:rsidRDefault="00527916" w:rsidP="00527916">
      <w:pPr>
        <w:pStyle w:val="PL"/>
      </w:pPr>
    </w:p>
    <w:p w14:paraId="74198183" w14:textId="77777777" w:rsidR="00527916" w:rsidRPr="00BD41A6" w:rsidRDefault="00527916" w:rsidP="00527916">
      <w:pPr>
        <w:pStyle w:val="PL"/>
      </w:pPr>
      <w:r w:rsidRPr="00F35F02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t>-Item</w:t>
      </w:r>
      <w:r w:rsidRPr="00BD41A6">
        <w:tab/>
        <w:t>::= SEQUENCE {</w:t>
      </w:r>
    </w:p>
    <w:p w14:paraId="118A664B" w14:textId="77777777" w:rsidR="00527916" w:rsidRDefault="00527916" w:rsidP="00527916">
      <w:pPr>
        <w:pStyle w:val="PL"/>
      </w:pPr>
      <w:r w:rsidRPr="00BD41A6">
        <w:tab/>
      </w:r>
      <w:r>
        <w:t>pLMNIdentity</w:t>
      </w:r>
      <w:r w:rsidRPr="00EA5FA7">
        <w:tab/>
      </w:r>
      <w:r w:rsidRPr="00EA5FA7">
        <w:tab/>
      </w:r>
      <w:r w:rsidRPr="00EA5FA7">
        <w:tab/>
      </w:r>
      <w:r>
        <w:tab/>
      </w:r>
      <w:r>
        <w:tab/>
      </w:r>
      <w:r>
        <w:tab/>
      </w:r>
      <w:r w:rsidRPr="00EA5FA7">
        <w:t>PLMN-Identity</w:t>
      </w:r>
      <w:r>
        <w:t xml:space="preserve">, </w:t>
      </w:r>
    </w:p>
    <w:p w14:paraId="05830DB6" w14:textId="77777777" w:rsidR="00527916" w:rsidRDefault="00527916" w:rsidP="00527916">
      <w:pPr>
        <w:pStyle w:val="PL"/>
      </w:pPr>
      <w:r>
        <w:tab/>
        <w:t>sNSSAIAvailableCapacity-List</w:t>
      </w:r>
      <w:r>
        <w:tab/>
      </w:r>
      <w:r>
        <w:tab/>
        <w:t>SNSSAIAvailableCapacity-List,</w:t>
      </w:r>
    </w:p>
    <w:p w14:paraId="0FB1B704" w14:textId="77777777" w:rsidR="00527916" w:rsidRPr="00BD41A6" w:rsidRDefault="00527916" w:rsidP="00527916">
      <w:pPr>
        <w:pStyle w:val="PL"/>
      </w:pPr>
      <w:r w:rsidRPr="00BD41A6">
        <w:tab/>
        <w:t>iE-Extensions</w:t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6114F8">
        <w:t xml:space="preserve">ProtocolExtensionContainer { { </w:t>
      </w:r>
      <w:r w:rsidRPr="00F35F02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t>-Item-ExtIEs} }</w:t>
      </w:r>
      <w:r w:rsidRPr="00BD41A6">
        <w:tab/>
        <w:t>OPTIONAL,</w:t>
      </w:r>
    </w:p>
    <w:p w14:paraId="2FC6DB43" w14:textId="77777777" w:rsidR="00527916" w:rsidRPr="006114F8" w:rsidRDefault="00527916" w:rsidP="00527916">
      <w:pPr>
        <w:pStyle w:val="PL"/>
      </w:pPr>
      <w:r w:rsidRPr="006114F8">
        <w:tab/>
        <w:t>...</w:t>
      </w:r>
    </w:p>
    <w:p w14:paraId="7AD665C3" w14:textId="77777777" w:rsidR="00527916" w:rsidRPr="00F35F02" w:rsidRDefault="00527916" w:rsidP="00527916">
      <w:pPr>
        <w:pStyle w:val="PL"/>
      </w:pPr>
      <w:r w:rsidRPr="00F35F02">
        <w:t>}</w:t>
      </w:r>
    </w:p>
    <w:p w14:paraId="0E0AF489" w14:textId="77777777" w:rsidR="00527916" w:rsidRPr="00300B5A" w:rsidRDefault="00527916" w:rsidP="00527916">
      <w:pPr>
        <w:pStyle w:val="PL"/>
      </w:pPr>
    </w:p>
    <w:p w14:paraId="5553E7A3" w14:textId="77777777" w:rsidR="00527916" w:rsidRPr="00300B5A" w:rsidRDefault="00527916" w:rsidP="00527916">
      <w:pPr>
        <w:pStyle w:val="PL"/>
      </w:pPr>
    </w:p>
    <w:p w14:paraId="0EEA3714" w14:textId="77777777" w:rsidR="00527916" w:rsidRPr="00BD41A6" w:rsidRDefault="00527916" w:rsidP="00527916">
      <w:pPr>
        <w:pStyle w:val="PL"/>
      </w:pPr>
      <w:r w:rsidRPr="00300B5A">
        <w:rPr>
          <w:snapToGrid w:val="0"/>
          <w:lang w:eastAsia="zh-CN"/>
        </w:rPr>
        <w:t>S</w:t>
      </w:r>
      <w:r w:rsidRPr="008A38FC">
        <w:rPr>
          <w:snapToGrid w:val="0"/>
          <w:lang w:eastAsia="zh-CN"/>
        </w:rPr>
        <w:t>lice</w:t>
      </w:r>
      <w:r w:rsidRPr="00300B5A">
        <w:rPr>
          <w:lang w:eastAsia="ja-JP"/>
        </w:rPr>
        <w:t>AvailableCapacity</w:t>
      </w:r>
      <w:r w:rsidRPr="00BD41A6">
        <w:t>-Item-ExtIEs XNAP-PROTOCOL-EXTENSION ::= {</w:t>
      </w:r>
    </w:p>
    <w:p w14:paraId="4A4FAC18" w14:textId="77777777" w:rsidR="00527916" w:rsidRPr="006114F8" w:rsidRDefault="00527916" w:rsidP="00527916">
      <w:pPr>
        <w:pStyle w:val="PL"/>
      </w:pPr>
      <w:r w:rsidRPr="006114F8">
        <w:lastRenderedPageBreak/>
        <w:tab/>
        <w:t>...</w:t>
      </w:r>
    </w:p>
    <w:p w14:paraId="6D89E68A" w14:textId="77777777" w:rsidR="00527916" w:rsidRPr="00F35F02" w:rsidRDefault="00527916" w:rsidP="00527916">
      <w:pPr>
        <w:pStyle w:val="PL"/>
      </w:pPr>
      <w:r w:rsidRPr="00F35F02">
        <w:t>}</w:t>
      </w:r>
    </w:p>
    <w:p w14:paraId="5E5E2375" w14:textId="77777777" w:rsidR="00527916" w:rsidRPr="00300B5A" w:rsidRDefault="00527916" w:rsidP="00527916">
      <w:pPr>
        <w:pStyle w:val="PL"/>
      </w:pPr>
    </w:p>
    <w:p w14:paraId="5C832BEC" w14:textId="77777777" w:rsidR="00527916" w:rsidRPr="00EA5FA7" w:rsidRDefault="00527916" w:rsidP="00527916">
      <w:pPr>
        <w:pStyle w:val="PL"/>
        <w:rPr>
          <w:snapToGrid w:val="0"/>
        </w:rPr>
      </w:pPr>
      <w:r>
        <w:t xml:space="preserve">SNSSAIAvailableCapacity-List </w:t>
      </w:r>
      <w:r w:rsidRPr="00EA5FA7">
        <w:rPr>
          <w:snapToGrid w:val="0"/>
        </w:rPr>
        <w:t xml:space="preserve">::= SEQUENCE (SIZE(1.. maxnoofSliceItems)) OF </w:t>
      </w:r>
      <w:r>
        <w:t>SNSSAIAvailableCapacity-Item</w:t>
      </w:r>
    </w:p>
    <w:p w14:paraId="2F38F692" w14:textId="77777777" w:rsidR="00527916" w:rsidRDefault="00527916" w:rsidP="00527916">
      <w:pPr>
        <w:pStyle w:val="PL"/>
        <w:rPr>
          <w:snapToGrid w:val="0"/>
        </w:rPr>
      </w:pPr>
    </w:p>
    <w:p w14:paraId="3757FFDA" w14:textId="77777777" w:rsidR="00527916" w:rsidRPr="00EA5FA7" w:rsidRDefault="00527916" w:rsidP="00527916">
      <w:pPr>
        <w:pStyle w:val="PL"/>
        <w:rPr>
          <w:snapToGrid w:val="0"/>
        </w:rPr>
      </w:pPr>
      <w:r>
        <w:t xml:space="preserve">SNSSAIAvailableCapacity-Item </w:t>
      </w:r>
      <w:r w:rsidRPr="00EA5FA7">
        <w:rPr>
          <w:snapToGrid w:val="0"/>
        </w:rPr>
        <w:t>::= SEQUENCE {</w:t>
      </w:r>
    </w:p>
    <w:p w14:paraId="45FF2C9B" w14:textId="77777777" w:rsidR="00527916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ab/>
        <w:t>sNSSAI</w:t>
      </w:r>
      <w:r w:rsidRPr="00EA5FA7">
        <w:rPr>
          <w:snapToGrid w:val="0"/>
        </w:rPr>
        <w:tab/>
      </w:r>
      <w:r>
        <w:rPr>
          <w:snapToGrid w:val="0"/>
        </w:rPr>
        <w:tab/>
      </w:r>
      <w:r w:rsidRPr="00EA5FA7">
        <w:rPr>
          <w:snapToGrid w:val="0"/>
        </w:rPr>
        <w:t>S</w:t>
      </w:r>
      <w:r>
        <w:rPr>
          <w:snapToGrid w:val="0"/>
        </w:rPr>
        <w:t>-</w:t>
      </w:r>
      <w:r w:rsidRPr="00EA5FA7">
        <w:rPr>
          <w:snapToGrid w:val="0"/>
        </w:rPr>
        <w:t>NSSAI,</w:t>
      </w:r>
    </w:p>
    <w:p w14:paraId="695F0B0D" w14:textId="77777777" w:rsidR="00527916" w:rsidRDefault="00527916" w:rsidP="00527916">
      <w:pPr>
        <w:pStyle w:val="PL"/>
      </w:pPr>
      <w:r>
        <w:tab/>
        <w:t>sliceAvailableCapacityValueDownlink</w:t>
      </w:r>
      <w:r>
        <w:tab/>
      </w:r>
      <w:r w:rsidRPr="001F67C9">
        <w:rPr>
          <w:lang w:eastAsia="ja-JP"/>
        </w:rPr>
        <w:t>INTEGER (0..100)</w:t>
      </w:r>
      <w:r>
        <w:t>,</w:t>
      </w:r>
    </w:p>
    <w:p w14:paraId="7E37DC44" w14:textId="77777777" w:rsidR="00527916" w:rsidRPr="007E6C1C" w:rsidRDefault="00527916" w:rsidP="00527916">
      <w:pPr>
        <w:pStyle w:val="PL"/>
        <w:rPr>
          <w:rFonts w:eastAsia="MS Mincho"/>
        </w:rPr>
      </w:pPr>
      <w:r>
        <w:tab/>
        <w:t>sliceAvailableCapacityValueUplink</w:t>
      </w:r>
      <w:r>
        <w:tab/>
      </w:r>
      <w:r w:rsidRPr="001F67C9">
        <w:rPr>
          <w:lang w:eastAsia="ja-JP"/>
        </w:rPr>
        <w:t>INTEGER (0..100)</w:t>
      </w:r>
      <w:r>
        <w:rPr>
          <w:rFonts w:hint="eastAsia"/>
          <w:lang w:eastAsia="zh-CN"/>
        </w:rPr>
        <w:t>,</w:t>
      </w:r>
    </w:p>
    <w:p w14:paraId="400A2825" w14:textId="77777777" w:rsidR="00527916" w:rsidRPr="00EA5FA7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ab/>
        <w:t>iE-Extensions</w:t>
      </w:r>
      <w:r w:rsidRPr="00EA5FA7">
        <w:rPr>
          <w:snapToGrid w:val="0"/>
        </w:rPr>
        <w:tab/>
      </w:r>
      <w:r w:rsidRPr="00EA5FA7">
        <w:rPr>
          <w:snapToGrid w:val="0"/>
        </w:rPr>
        <w:tab/>
      </w:r>
      <w:r w:rsidRPr="00EA5FA7">
        <w:rPr>
          <w:snapToGrid w:val="0"/>
        </w:rPr>
        <w:tab/>
      </w:r>
      <w:r w:rsidRPr="00EA5FA7">
        <w:rPr>
          <w:snapToGrid w:val="0"/>
        </w:rPr>
        <w:tab/>
        <w:t xml:space="preserve">ProtocolExtensionContainer { { </w:t>
      </w:r>
      <w:r>
        <w:t>SNSSAIAvailableCapacity-Item</w:t>
      </w:r>
      <w:r w:rsidRPr="00EA5FA7">
        <w:rPr>
          <w:snapToGrid w:val="0"/>
        </w:rPr>
        <w:t>-ExtIEs } }</w:t>
      </w:r>
      <w:r w:rsidRPr="00EA5FA7">
        <w:rPr>
          <w:snapToGrid w:val="0"/>
        </w:rPr>
        <w:tab/>
        <w:t>OPTIONAL</w:t>
      </w:r>
    </w:p>
    <w:p w14:paraId="60B2EEA1" w14:textId="77777777" w:rsidR="00527916" w:rsidRPr="00EA5FA7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>}</w:t>
      </w:r>
    </w:p>
    <w:p w14:paraId="4B797280" w14:textId="77777777" w:rsidR="00527916" w:rsidRDefault="00527916" w:rsidP="00527916">
      <w:pPr>
        <w:pStyle w:val="PL"/>
        <w:rPr>
          <w:snapToGrid w:val="0"/>
        </w:rPr>
      </w:pPr>
    </w:p>
    <w:p w14:paraId="0D2A7471" w14:textId="77777777" w:rsidR="00527916" w:rsidRPr="00EA5FA7" w:rsidRDefault="00527916" w:rsidP="00527916">
      <w:pPr>
        <w:pStyle w:val="PL"/>
        <w:rPr>
          <w:snapToGrid w:val="0"/>
        </w:rPr>
      </w:pPr>
      <w:r>
        <w:t>SNSSAIAvailableCapacity-Item</w:t>
      </w:r>
      <w:r w:rsidRPr="00EA5FA7">
        <w:rPr>
          <w:snapToGrid w:val="0"/>
        </w:rPr>
        <w:t>-ExtIEs</w:t>
      </w:r>
      <w:r w:rsidRPr="00EA5FA7">
        <w:rPr>
          <w:snapToGrid w:val="0"/>
        </w:rPr>
        <w:tab/>
      </w:r>
      <w:r w:rsidRPr="00BD41A6">
        <w:t>XNAP</w:t>
      </w:r>
      <w:r w:rsidRPr="00EA5FA7">
        <w:rPr>
          <w:snapToGrid w:val="0"/>
        </w:rPr>
        <w:t>-PROTOCOL-EXTENSION ::= {</w:t>
      </w:r>
    </w:p>
    <w:p w14:paraId="30C1C1A8" w14:textId="77777777" w:rsidR="00527916" w:rsidRPr="00EA5FA7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ab/>
        <w:t>...</w:t>
      </w:r>
    </w:p>
    <w:p w14:paraId="142F2320" w14:textId="77777777" w:rsidR="00527916" w:rsidRPr="00EA5FA7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>}</w:t>
      </w:r>
    </w:p>
    <w:p w14:paraId="6F6334F9" w14:textId="77777777" w:rsidR="00527916" w:rsidRPr="00FD0425" w:rsidRDefault="00527916" w:rsidP="00527916">
      <w:pPr>
        <w:pStyle w:val="PL"/>
      </w:pPr>
    </w:p>
    <w:p w14:paraId="4BF4370F" w14:textId="77777777" w:rsidR="00527916" w:rsidRPr="00FD0425" w:rsidRDefault="00527916" w:rsidP="00527916">
      <w:pPr>
        <w:pStyle w:val="PL"/>
      </w:pPr>
      <w:r w:rsidRPr="00FD0425">
        <w:t>SliceSupport-List</w:t>
      </w:r>
      <w:bookmarkEnd w:id="258"/>
      <w:r w:rsidRPr="00FD0425">
        <w:tab/>
        <w:t>::= SEQUENCE (SIZE(1..maxnoofSliceItems)) OF S-NSSAI</w:t>
      </w:r>
    </w:p>
    <w:p w14:paraId="72F10500" w14:textId="77777777" w:rsidR="00527916" w:rsidRPr="00FD0425" w:rsidRDefault="00527916" w:rsidP="00527916">
      <w:pPr>
        <w:pStyle w:val="PL"/>
      </w:pPr>
    </w:p>
    <w:p w14:paraId="2359C6F0" w14:textId="77777777" w:rsidR="00527916" w:rsidRPr="006114F8" w:rsidRDefault="00527916" w:rsidP="00527916">
      <w:pPr>
        <w:pStyle w:val="PL"/>
        <w:rPr>
          <w:snapToGrid w:val="0"/>
          <w:lang w:eastAsia="zh-CN"/>
        </w:rPr>
      </w:pPr>
      <w:r w:rsidRPr="00DB629D">
        <w:rPr>
          <w:snapToGrid w:val="0"/>
          <w:lang w:eastAsia="zh-CN"/>
        </w:rPr>
        <w:t>SliceToReport-List ::= SEQUENCE (SIZE(1..</w:t>
      </w:r>
      <w:r w:rsidRPr="002E696D">
        <w:rPr>
          <w:rFonts w:eastAsia="MS Mincho" w:cs="Arial"/>
          <w:lang w:eastAsia="ja-JP"/>
        </w:rPr>
        <w:t>m</w:t>
      </w:r>
      <w:r w:rsidRPr="002E696D">
        <w:rPr>
          <w:rFonts w:cs="Arial"/>
          <w:lang w:eastAsia="ja-JP"/>
        </w:rPr>
        <w:t>axnoofBPLMNs</w:t>
      </w:r>
      <w:r w:rsidRPr="00BD41A6">
        <w:rPr>
          <w:snapToGrid w:val="0"/>
          <w:lang w:eastAsia="zh-CN"/>
        </w:rPr>
        <w:t>)) OF SliceToReport</w:t>
      </w:r>
      <w:r w:rsidRPr="006114F8">
        <w:rPr>
          <w:snapToGrid w:val="0"/>
          <w:lang w:eastAsia="zh-CN"/>
        </w:rPr>
        <w:t>-List-Item</w:t>
      </w:r>
    </w:p>
    <w:p w14:paraId="4631BB6E" w14:textId="77777777" w:rsidR="00527916" w:rsidRPr="00F35F02" w:rsidRDefault="00527916" w:rsidP="00527916">
      <w:pPr>
        <w:pStyle w:val="PL"/>
      </w:pPr>
    </w:p>
    <w:p w14:paraId="7CF0476B" w14:textId="77777777" w:rsidR="00527916" w:rsidRPr="00DB629D" w:rsidRDefault="00527916" w:rsidP="00527916">
      <w:pPr>
        <w:pStyle w:val="PL"/>
      </w:pPr>
      <w:r w:rsidRPr="00300B5A">
        <w:rPr>
          <w:snapToGrid w:val="0"/>
          <w:lang w:eastAsia="zh-CN"/>
        </w:rPr>
        <w:t>SliceToReport</w:t>
      </w:r>
      <w:r w:rsidRPr="00300B5A">
        <w:t>-</w:t>
      </w:r>
      <w:r w:rsidRPr="008A38FC">
        <w:t>List-</w:t>
      </w:r>
      <w:r w:rsidRPr="00DB629D">
        <w:t>Item</w:t>
      </w:r>
      <w:r w:rsidRPr="00DB629D">
        <w:tab/>
        <w:t>::= SEQUENCE {</w:t>
      </w:r>
    </w:p>
    <w:p w14:paraId="28F0D99F" w14:textId="77777777" w:rsidR="00527916" w:rsidRPr="00826BC3" w:rsidRDefault="00527916" w:rsidP="00527916">
      <w:pPr>
        <w:pStyle w:val="PL"/>
      </w:pPr>
      <w:r w:rsidRPr="00826BC3">
        <w:tab/>
        <w:t>pLMNIdentity</w:t>
      </w:r>
      <w:r w:rsidRPr="00826BC3">
        <w:tab/>
      </w:r>
      <w:r w:rsidRPr="00826BC3">
        <w:tab/>
      </w:r>
      <w:r w:rsidRPr="00826BC3">
        <w:tab/>
      </w:r>
      <w:r w:rsidRPr="00826BC3">
        <w:tab/>
        <w:t xml:space="preserve">PLMN-Identity, </w:t>
      </w:r>
    </w:p>
    <w:p w14:paraId="3AD96514" w14:textId="77777777" w:rsidR="00527916" w:rsidRPr="00826BC3" w:rsidRDefault="00527916" w:rsidP="00527916">
      <w:pPr>
        <w:pStyle w:val="PL"/>
      </w:pPr>
      <w:r w:rsidRPr="00826BC3">
        <w:tab/>
        <w:t>sNSSAIlist</w:t>
      </w:r>
      <w:r w:rsidRPr="00826BC3">
        <w:tab/>
      </w:r>
      <w:r w:rsidRPr="00826BC3">
        <w:tab/>
      </w:r>
      <w:r w:rsidRPr="00826BC3">
        <w:tab/>
      </w:r>
      <w:r w:rsidRPr="00826BC3">
        <w:tab/>
      </w:r>
      <w:r w:rsidRPr="00826BC3">
        <w:tab/>
        <w:t>SNSSAI-list,</w:t>
      </w:r>
    </w:p>
    <w:p w14:paraId="41079292" w14:textId="77777777" w:rsidR="00527916" w:rsidRPr="00DA5AB9" w:rsidRDefault="00527916" w:rsidP="00527916">
      <w:pPr>
        <w:pStyle w:val="PL"/>
      </w:pPr>
      <w:r w:rsidRPr="00FD4BDD">
        <w:tab/>
        <w:t>iE-Extensions</w:t>
      </w:r>
      <w:r w:rsidRPr="00FD4BDD">
        <w:tab/>
      </w:r>
      <w:r w:rsidRPr="00FD4BDD">
        <w:tab/>
      </w:r>
      <w:r w:rsidRPr="00FD4BDD">
        <w:tab/>
      </w:r>
      <w:r w:rsidRPr="00FD4BDD">
        <w:tab/>
      </w:r>
      <w:r w:rsidRPr="00FD4BDD">
        <w:tab/>
      </w:r>
      <w:r w:rsidRPr="00FD4BDD">
        <w:tab/>
        <w:t xml:space="preserve">ProtocolExtensionContainer { { </w:t>
      </w:r>
      <w:r w:rsidRPr="00FD4BDD">
        <w:rPr>
          <w:snapToGrid w:val="0"/>
          <w:lang w:eastAsia="zh-CN"/>
        </w:rPr>
        <w:t>Slice</w:t>
      </w:r>
      <w:r w:rsidRPr="00DA5AB9">
        <w:rPr>
          <w:snapToGrid w:val="0"/>
          <w:lang w:eastAsia="zh-CN"/>
        </w:rPr>
        <w:t>ToReport-List</w:t>
      </w:r>
      <w:r w:rsidRPr="00DA5AB9">
        <w:t>-Item-ExtIEs} }</w:t>
      </w:r>
      <w:r w:rsidRPr="00DA5AB9">
        <w:tab/>
        <w:t>OPTIONAL,</w:t>
      </w:r>
    </w:p>
    <w:p w14:paraId="5A8ED0DE" w14:textId="77777777" w:rsidR="00527916" w:rsidRPr="00F62B2F" w:rsidRDefault="00527916" w:rsidP="00527916">
      <w:pPr>
        <w:pStyle w:val="PL"/>
      </w:pPr>
      <w:r w:rsidRPr="00F62B2F">
        <w:tab/>
        <w:t>...</w:t>
      </w:r>
    </w:p>
    <w:p w14:paraId="33EFA8B8" w14:textId="77777777" w:rsidR="00527916" w:rsidRPr="00FD0425" w:rsidRDefault="00527916" w:rsidP="00527916">
      <w:pPr>
        <w:pStyle w:val="PL"/>
      </w:pPr>
      <w:r w:rsidRPr="00F62B2F">
        <w:t>}</w:t>
      </w:r>
    </w:p>
    <w:p w14:paraId="0C286D0B" w14:textId="77777777" w:rsidR="00527916" w:rsidRPr="00FD0425" w:rsidRDefault="00527916" w:rsidP="00527916">
      <w:pPr>
        <w:pStyle w:val="PL"/>
      </w:pPr>
    </w:p>
    <w:p w14:paraId="05EBFC71" w14:textId="77777777" w:rsidR="00527916" w:rsidRPr="00FD0425" w:rsidRDefault="00527916" w:rsidP="00527916">
      <w:pPr>
        <w:pStyle w:val="PL"/>
      </w:pPr>
    </w:p>
    <w:p w14:paraId="49402C6E" w14:textId="77777777" w:rsidR="00527916" w:rsidRPr="00FD0425" w:rsidRDefault="00527916" w:rsidP="00527916">
      <w:pPr>
        <w:pStyle w:val="PL"/>
      </w:pPr>
      <w:r>
        <w:rPr>
          <w:snapToGrid w:val="0"/>
          <w:lang w:eastAsia="zh-CN"/>
        </w:rPr>
        <w:t>SliceToReport</w:t>
      </w:r>
      <w:r>
        <w:t>-List-Item</w:t>
      </w:r>
      <w:r w:rsidRPr="00FD0425">
        <w:t>-ExtIEs XNAP-PROTOCOL-EXTENSION ::= {</w:t>
      </w:r>
    </w:p>
    <w:p w14:paraId="3DF54656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5982AEF" w14:textId="77777777" w:rsidR="00527916" w:rsidRPr="00FD0425" w:rsidRDefault="00527916" w:rsidP="00527916">
      <w:pPr>
        <w:pStyle w:val="PL"/>
      </w:pPr>
      <w:r w:rsidRPr="00FD0425">
        <w:t>}</w:t>
      </w:r>
    </w:p>
    <w:p w14:paraId="39B3D68F" w14:textId="77777777" w:rsidR="00527916" w:rsidRDefault="00527916" w:rsidP="00527916">
      <w:pPr>
        <w:pStyle w:val="PL"/>
      </w:pPr>
    </w:p>
    <w:p w14:paraId="433B0D95" w14:textId="77777777" w:rsidR="00527916" w:rsidRPr="00EA5FA7" w:rsidRDefault="00527916" w:rsidP="00527916">
      <w:pPr>
        <w:pStyle w:val="PL"/>
        <w:rPr>
          <w:snapToGrid w:val="0"/>
        </w:rPr>
      </w:pPr>
      <w:r>
        <w:t xml:space="preserve">SNSSAI-list </w:t>
      </w:r>
      <w:r w:rsidRPr="00EA5FA7">
        <w:rPr>
          <w:snapToGrid w:val="0"/>
        </w:rPr>
        <w:t xml:space="preserve">::= SEQUENCE (SIZE(1.. maxnoofSliceItems)) OF </w:t>
      </w:r>
      <w:r>
        <w:t>SNSSAI-Item</w:t>
      </w:r>
    </w:p>
    <w:p w14:paraId="4B84DA9B" w14:textId="77777777" w:rsidR="00527916" w:rsidRDefault="00527916" w:rsidP="00527916">
      <w:pPr>
        <w:pStyle w:val="PL"/>
        <w:rPr>
          <w:snapToGrid w:val="0"/>
        </w:rPr>
      </w:pPr>
    </w:p>
    <w:p w14:paraId="42C33F1B" w14:textId="77777777" w:rsidR="00527916" w:rsidRPr="00826BC3" w:rsidRDefault="00527916" w:rsidP="00527916">
      <w:pPr>
        <w:pStyle w:val="PL"/>
        <w:rPr>
          <w:snapToGrid w:val="0"/>
        </w:rPr>
      </w:pPr>
      <w:r w:rsidRPr="00826BC3">
        <w:t xml:space="preserve">SNSSAI-Item </w:t>
      </w:r>
      <w:r w:rsidRPr="00826BC3">
        <w:rPr>
          <w:snapToGrid w:val="0"/>
        </w:rPr>
        <w:t>::= SEQUENCE {</w:t>
      </w:r>
    </w:p>
    <w:p w14:paraId="5758BDA2" w14:textId="77777777" w:rsidR="00527916" w:rsidRPr="00826BC3" w:rsidRDefault="00527916" w:rsidP="00527916">
      <w:pPr>
        <w:pStyle w:val="PL"/>
        <w:rPr>
          <w:snapToGrid w:val="0"/>
        </w:rPr>
      </w:pPr>
      <w:r w:rsidRPr="00826BC3">
        <w:rPr>
          <w:snapToGrid w:val="0"/>
        </w:rPr>
        <w:tab/>
        <w:t>sNSSAI</w:t>
      </w:r>
      <w:r w:rsidRPr="00826BC3">
        <w:rPr>
          <w:snapToGrid w:val="0"/>
        </w:rPr>
        <w:tab/>
      </w:r>
      <w:r w:rsidRPr="00826BC3">
        <w:rPr>
          <w:snapToGrid w:val="0"/>
        </w:rPr>
        <w:tab/>
        <w:t>S-NSSAI,</w:t>
      </w:r>
    </w:p>
    <w:p w14:paraId="026FCCFE" w14:textId="77777777" w:rsidR="00527916" w:rsidRPr="00EA5FA7" w:rsidRDefault="00527916" w:rsidP="00527916">
      <w:pPr>
        <w:pStyle w:val="PL"/>
        <w:rPr>
          <w:snapToGrid w:val="0"/>
        </w:rPr>
      </w:pPr>
      <w:r w:rsidRPr="00826BC3">
        <w:rPr>
          <w:snapToGrid w:val="0"/>
        </w:rPr>
        <w:tab/>
      </w:r>
      <w:r w:rsidRPr="00EA5FA7">
        <w:rPr>
          <w:snapToGrid w:val="0"/>
        </w:rPr>
        <w:t>iE-Extensions</w:t>
      </w:r>
      <w:r w:rsidRPr="00EA5FA7">
        <w:rPr>
          <w:snapToGrid w:val="0"/>
        </w:rPr>
        <w:tab/>
      </w:r>
      <w:r w:rsidRPr="00EA5FA7">
        <w:rPr>
          <w:snapToGrid w:val="0"/>
        </w:rPr>
        <w:tab/>
      </w:r>
      <w:r w:rsidRPr="00EA5FA7">
        <w:rPr>
          <w:snapToGrid w:val="0"/>
        </w:rPr>
        <w:tab/>
      </w:r>
      <w:r w:rsidRPr="00EA5FA7">
        <w:rPr>
          <w:snapToGrid w:val="0"/>
        </w:rPr>
        <w:tab/>
        <w:t xml:space="preserve">ProtocolExtensionContainer { { </w:t>
      </w:r>
      <w:r>
        <w:t>SNSSAI-Item</w:t>
      </w:r>
      <w:r w:rsidRPr="00EA5FA7">
        <w:rPr>
          <w:snapToGrid w:val="0"/>
        </w:rPr>
        <w:t>-ExtIEs } }</w:t>
      </w:r>
      <w:r w:rsidRPr="00EA5FA7">
        <w:rPr>
          <w:snapToGrid w:val="0"/>
        </w:rPr>
        <w:tab/>
        <w:t>OPTIONAL</w:t>
      </w:r>
    </w:p>
    <w:p w14:paraId="1617D749" w14:textId="77777777" w:rsidR="00527916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>}</w:t>
      </w:r>
    </w:p>
    <w:p w14:paraId="2BAAC90A" w14:textId="77777777" w:rsidR="00527916" w:rsidRPr="00EA5FA7" w:rsidRDefault="00527916" w:rsidP="00527916">
      <w:pPr>
        <w:pStyle w:val="PL"/>
        <w:rPr>
          <w:snapToGrid w:val="0"/>
        </w:rPr>
      </w:pPr>
    </w:p>
    <w:p w14:paraId="51EF53FB" w14:textId="77777777" w:rsidR="00527916" w:rsidRPr="00EA5FA7" w:rsidRDefault="00527916" w:rsidP="00527916">
      <w:pPr>
        <w:pStyle w:val="PL"/>
        <w:rPr>
          <w:snapToGrid w:val="0"/>
        </w:rPr>
      </w:pPr>
      <w:r>
        <w:t>SNSSAI-Item</w:t>
      </w:r>
      <w:r w:rsidRPr="00EA5FA7">
        <w:rPr>
          <w:snapToGrid w:val="0"/>
        </w:rPr>
        <w:t>-ExtIEs</w:t>
      </w:r>
      <w:r w:rsidRPr="00EA5FA7">
        <w:rPr>
          <w:snapToGrid w:val="0"/>
        </w:rPr>
        <w:tab/>
      </w:r>
      <w:r w:rsidRPr="00FD0425">
        <w:t>XNAP</w:t>
      </w:r>
      <w:r w:rsidRPr="00EA5FA7">
        <w:rPr>
          <w:snapToGrid w:val="0"/>
        </w:rPr>
        <w:t>-PROTOCOL-EXTENSION ::= {</w:t>
      </w:r>
    </w:p>
    <w:p w14:paraId="6575ABBC" w14:textId="77777777" w:rsidR="00527916" w:rsidRPr="00EA5FA7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ab/>
        <w:t>...</w:t>
      </w:r>
    </w:p>
    <w:p w14:paraId="6E4A262F" w14:textId="77777777" w:rsidR="00527916" w:rsidRPr="00EA5FA7" w:rsidRDefault="00527916" w:rsidP="00527916">
      <w:pPr>
        <w:pStyle w:val="PL"/>
        <w:rPr>
          <w:snapToGrid w:val="0"/>
        </w:rPr>
      </w:pPr>
      <w:r w:rsidRPr="00EA5FA7">
        <w:rPr>
          <w:snapToGrid w:val="0"/>
        </w:rPr>
        <w:t>}</w:t>
      </w:r>
    </w:p>
    <w:p w14:paraId="2DA7BF94" w14:textId="77777777" w:rsidR="00527916" w:rsidRDefault="00527916" w:rsidP="00527916">
      <w:pPr>
        <w:pStyle w:val="PL"/>
      </w:pPr>
    </w:p>
    <w:p w14:paraId="176D56D4" w14:textId="77777777" w:rsidR="00527916" w:rsidRPr="00FD0425" w:rsidRDefault="00527916" w:rsidP="00527916">
      <w:pPr>
        <w:pStyle w:val="PL"/>
      </w:pPr>
      <w:r w:rsidRPr="00FD0425">
        <w:t>SlotConfiguration-List ::= SEQUENCE (SIZE (1..maxnoofslots)) OF SlotConfiguration-List-Item</w:t>
      </w:r>
    </w:p>
    <w:p w14:paraId="58A8B01F" w14:textId="77777777" w:rsidR="00527916" w:rsidRPr="00FD0425" w:rsidRDefault="00527916" w:rsidP="00527916">
      <w:pPr>
        <w:pStyle w:val="PL"/>
      </w:pPr>
    </w:p>
    <w:p w14:paraId="5A797C70" w14:textId="77777777" w:rsidR="00527916" w:rsidRPr="00FD0425" w:rsidRDefault="00527916" w:rsidP="00527916">
      <w:pPr>
        <w:pStyle w:val="PL"/>
      </w:pPr>
      <w:r w:rsidRPr="00FD0425">
        <w:t>SlotConfiguration-List-Item ::= SEQUENCE {</w:t>
      </w:r>
    </w:p>
    <w:p w14:paraId="01A7B31A" w14:textId="77777777" w:rsidR="00527916" w:rsidRPr="00FD0425" w:rsidRDefault="00527916" w:rsidP="00527916">
      <w:pPr>
        <w:pStyle w:val="PL"/>
      </w:pPr>
      <w:r w:rsidRPr="00FD0425">
        <w:tab/>
        <w:t>slot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</w:t>
      </w:r>
      <w:r>
        <w:t>5119</w:t>
      </w:r>
      <w:r w:rsidRPr="00FD0425">
        <w:t>),</w:t>
      </w:r>
    </w:p>
    <w:p w14:paraId="198E9AD4" w14:textId="77777777" w:rsidR="00527916" w:rsidRPr="00FD0425" w:rsidRDefault="00527916" w:rsidP="00527916">
      <w:pPr>
        <w:pStyle w:val="PL"/>
      </w:pPr>
      <w:r w:rsidRPr="00FD0425">
        <w:tab/>
        <w:t>symbolAllocation-in-Slot</w:t>
      </w:r>
      <w:r w:rsidRPr="00FD0425">
        <w:tab/>
      </w:r>
      <w:r w:rsidRPr="00FD0425">
        <w:tab/>
        <w:t>SymbolAllocation-in-Slot,</w:t>
      </w:r>
    </w:p>
    <w:p w14:paraId="0ED67B34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SlotConfiguration-List-Item-ExtIEs} }</w:t>
      </w:r>
      <w:r w:rsidRPr="00FD0425">
        <w:tab/>
        <w:t>OPTIONAL,</w:t>
      </w:r>
    </w:p>
    <w:p w14:paraId="5541441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3DEA992" w14:textId="77777777" w:rsidR="00527916" w:rsidRPr="00FD0425" w:rsidRDefault="00527916" w:rsidP="00527916">
      <w:pPr>
        <w:pStyle w:val="PL"/>
      </w:pPr>
      <w:r w:rsidRPr="00FD0425">
        <w:t>}</w:t>
      </w:r>
    </w:p>
    <w:p w14:paraId="501C1B75" w14:textId="77777777" w:rsidR="00527916" w:rsidRPr="00FD0425" w:rsidRDefault="00527916" w:rsidP="00527916">
      <w:pPr>
        <w:pStyle w:val="PL"/>
      </w:pPr>
    </w:p>
    <w:p w14:paraId="6156340A" w14:textId="77777777" w:rsidR="00527916" w:rsidRPr="00FD0425" w:rsidRDefault="00527916" w:rsidP="00527916">
      <w:pPr>
        <w:pStyle w:val="PL"/>
      </w:pPr>
      <w:r w:rsidRPr="00FD0425">
        <w:t>SlotConfiguration-List-Item-ExtIEs XNAP-PROTOCOL-EXTENSION ::= {</w:t>
      </w:r>
    </w:p>
    <w:p w14:paraId="431749F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F7E2707" w14:textId="77777777" w:rsidR="00527916" w:rsidRPr="00FD0425" w:rsidRDefault="00527916" w:rsidP="00527916">
      <w:pPr>
        <w:pStyle w:val="PL"/>
      </w:pPr>
      <w:r w:rsidRPr="00FD0425">
        <w:t>}</w:t>
      </w:r>
    </w:p>
    <w:p w14:paraId="55AC399E" w14:textId="77777777" w:rsidR="00527916" w:rsidRPr="00FD0425" w:rsidRDefault="00527916" w:rsidP="00527916">
      <w:pPr>
        <w:pStyle w:val="PL"/>
      </w:pPr>
    </w:p>
    <w:p w14:paraId="4B2B48D3" w14:textId="77777777" w:rsidR="00527916" w:rsidRPr="00FD0425" w:rsidRDefault="00527916" w:rsidP="00527916">
      <w:pPr>
        <w:pStyle w:val="PL"/>
      </w:pPr>
      <w:bookmarkStart w:id="259" w:name="_Hlk515372577"/>
      <w:r w:rsidRPr="00FD0425">
        <w:t>S-NG-RANnode-SecurityKey</w:t>
      </w:r>
      <w:bookmarkEnd w:id="259"/>
      <w:r w:rsidRPr="00FD0425">
        <w:t xml:space="preserve"> ::= BIT STRING (SIZE(256))</w:t>
      </w:r>
    </w:p>
    <w:p w14:paraId="5695AC1B" w14:textId="77777777" w:rsidR="00527916" w:rsidRPr="00FD0425" w:rsidRDefault="00527916" w:rsidP="00527916">
      <w:pPr>
        <w:pStyle w:val="PL"/>
      </w:pPr>
    </w:p>
    <w:p w14:paraId="46F85F66" w14:textId="77777777" w:rsidR="00527916" w:rsidRPr="00FD0425" w:rsidRDefault="00527916" w:rsidP="00527916">
      <w:pPr>
        <w:pStyle w:val="PL"/>
      </w:pPr>
      <w:r w:rsidRPr="00FD0425">
        <w:t>S-NG-RANnode-Addition-Trigger-Ind ::= ENUMERATED {</w:t>
      </w:r>
    </w:p>
    <w:p w14:paraId="4170B2DB" w14:textId="77777777" w:rsidR="00527916" w:rsidRPr="00FD0425" w:rsidRDefault="00527916" w:rsidP="00527916">
      <w:pPr>
        <w:pStyle w:val="PL"/>
      </w:pPr>
      <w:r w:rsidRPr="00FD0425">
        <w:tab/>
        <w:t>sn-change,</w:t>
      </w:r>
    </w:p>
    <w:p w14:paraId="1B8A5D7E" w14:textId="77777777" w:rsidR="00527916" w:rsidRPr="00FD0425" w:rsidRDefault="00527916" w:rsidP="00527916">
      <w:pPr>
        <w:pStyle w:val="PL"/>
      </w:pPr>
      <w:r w:rsidRPr="00FD0425">
        <w:tab/>
        <w:t>inter-MN-HO,</w:t>
      </w:r>
    </w:p>
    <w:p w14:paraId="26316DC3" w14:textId="77777777" w:rsidR="00527916" w:rsidRPr="00FD0425" w:rsidRDefault="00527916" w:rsidP="00527916">
      <w:pPr>
        <w:pStyle w:val="PL"/>
      </w:pPr>
      <w:r w:rsidRPr="00FD0425">
        <w:tab/>
        <w:t>intra-MN-HO,</w:t>
      </w:r>
    </w:p>
    <w:p w14:paraId="514C9427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1DC6C7F" w14:textId="77777777" w:rsidR="00527916" w:rsidRPr="00FD0425" w:rsidRDefault="00527916" w:rsidP="00527916">
      <w:pPr>
        <w:pStyle w:val="PL"/>
      </w:pPr>
      <w:r w:rsidRPr="00FD0425">
        <w:t>}</w:t>
      </w:r>
    </w:p>
    <w:p w14:paraId="003AECD4" w14:textId="77777777" w:rsidR="00527916" w:rsidRPr="00FD0425" w:rsidRDefault="00527916" w:rsidP="00527916">
      <w:pPr>
        <w:pStyle w:val="PL"/>
      </w:pPr>
    </w:p>
    <w:p w14:paraId="6F9C2654" w14:textId="77777777" w:rsidR="00527916" w:rsidRPr="00FD0425" w:rsidRDefault="00527916" w:rsidP="00527916">
      <w:pPr>
        <w:pStyle w:val="PL"/>
      </w:pPr>
      <w:bookmarkStart w:id="260" w:name="_Hlk515407292"/>
      <w:r w:rsidRPr="00FD0425">
        <w:t>S-NSSAI</w:t>
      </w:r>
      <w:bookmarkEnd w:id="260"/>
      <w:r w:rsidRPr="00FD0425">
        <w:t xml:space="preserve"> ::= SEQUENCE {</w:t>
      </w:r>
    </w:p>
    <w:p w14:paraId="547766E2" w14:textId="77777777" w:rsidR="00527916" w:rsidRPr="00FD0425" w:rsidRDefault="00527916" w:rsidP="00527916">
      <w:pPr>
        <w:pStyle w:val="PL"/>
      </w:pPr>
      <w:r w:rsidRPr="00FD0425">
        <w:tab/>
        <w:t>s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1)),</w:t>
      </w:r>
    </w:p>
    <w:p w14:paraId="03B2DE39" w14:textId="77777777" w:rsidR="00527916" w:rsidRPr="00FD0425" w:rsidRDefault="00527916" w:rsidP="00527916">
      <w:pPr>
        <w:pStyle w:val="PL"/>
      </w:pPr>
      <w:r w:rsidRPr="00FD0425">
        <w:tab/>
        <w:t>s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3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03D65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-NSSAI-ExtIEs} } OPTIONAL,</w:t>
      </w:r>
    </w:p>
    <w:p w14:paraId="2E41E8A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187E30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51C80D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18736F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S-NSSAI-ExtIEs XNAP-PROTOCOL-EXTENSION ::= {</w:t>
      </w:r>
    </w:p>
    <w:p w14:paraId="6B53AFB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487E1C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BEC9BD3" w14:textId="77777777" w:rsidR="00527916" w:rsidRPr="00FD0425" w:rsidRDefault="00527916" w:rsidP="00527916">
      <w:pPr>
        <w:pStyle w:val="PL"/>
      </w:pPr>
    </w:p>
    <w:p w14:paraId="6F22F160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SNTriggered ::=ENUMERATED{</w:t>
      </w:r>
    </w:p>
    <w:p w14:paraId="2A92D64E" w14:textId="77777777" w:rsidR="00527916" w:rsidRDefault="00527916" w:rsidP="00527916">
      <w:pPr>
        <w:pStyle w:val="PL"/>
        <w:ind w:firstLineChars="250" w:firstLine="400"/>
        <w:rPr>
          <w:snapToGrid w:val="0"/>
          <w:lang w:eastAsia="zh-CN"/>
        </w:rPr>
      </w:pPr>
      <w:r>
        <w:rPr>
          <w:snapToGrid w:val="0"/>
          <w:lang w:eastAsia="zh-CN"/>
        </w:rPr>
        <w:t>true</w:t>
      </w:r>
      <w:r>
        <w:rPr>
          <w:rFonts w:hint="eastAsia"/>
          <w:snapToGrid w:val="0"/>
          <w:lang w:eastAsia="zh-CN"/>
        </w:rPr>
        <w:t>,</w:t>
      </w:r>
    </w:p>
    <w:p w14:paraId="5E342D80" w14:textId="77777777" w:rsidR="00527916" w:rsidRDefault="00527916" w:rsidP="00527916">
      <w:pPr>
        <w:pStyle w:val="PL"/>
        <w:ind w:firstLineChars="250" w:firstLine="400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 xml:space="preserve">...  </w:t>
      </w:r>
    </w:p>
    <w:p w14:paraId="12C26610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}</w:t>
      </w:r>
    </w:p>
    <w:p w14:paraId="46D23021" w14:textId="77777777" w:rsidR="00527916" w:rsidRPr="00FD0425" w:rsidRDefault="00527916" w:rsidP="00527916">
      <w:pPr>
        <w:pStyle w:val="PL"/>
      </w:pPr>
    </w:p>
    <w:p w14:paraId="088D44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SpecialSubframeInfo-E-UTRA ::= SEQUENCE {</w:t>
      </w:r>
    </w:p>
    <w:p w14:paraId="2E81D7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pecialSubframePattern</w:t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S</w:t>
      </w:r>
      <w:r w:rsidRPr="00FD0425">
        <w:rPr>
          <w:snapToGrid w:val="0"/>
        </w:rPr>
        <w:t>pecialSubframePatterns-E-UTRA,</w:t>
      </w:r>
    </w:p>
    <w:p w14:paraId="4624C7F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yclicPrefixD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DL,</w:t>
      </w:r>
    </w:p>
    <w:p w14:paraId="0C186D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yclicPrefix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UL,</w:t>
      </w:r>
    </w:p>
    <w:p w14:paraId="2033837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pecialSubframeInfo-E-UTRA</w:t>
      </w:r>
      <w:r w:rsidRPr="00FD0425">
        <w:rPr>
          <w:snapToGrid w:val="0"/>
          <w:lang w:eastAsia="zh-CN"/>
        </w:rPr>
        <w:t>-ExtIEs} } OPTIONAL,</w:t>
      </w:r>
    </w:p>
    <w:p w14:paraId="734790B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B86F16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2E7D64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331373A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SpecialSubframeInfo-E-UTRA</w:t>
      </w:r>
      <w:r w:rsidRPr="00FD0425">
        <w:rPr>
          <w:snapToGrid w:val="0"/>
          <w:lang w:eastAsia="zh-CN"/>
        </w:rPr>
        <w:t>-ExtIEs XNAP-PROTOCOL-EXTENSION ::= {</w:t>
      </w:r>
    </w:p>
    <w:p w14:paraId="0C4880B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47DFAE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00EC896" w14:textId="77777777" w:rsidR="00527916" w:rsidRPr="00FD0425" w:rsidRDefault="00527916" w:rsidP="00527916">
      <w:pPr>
        <w:pStyle w:val="PL"/>
      </w:pPr>
    </w:p>
    <w:p w14:paraId="5231C81B" w14:textId="77777777" w:rsidR="00527916" w:rsidRPr="00FD0425" w:rsidRDefault="00527916" w:rsidP="00527916">
      <w:pPr>
        <w:pStyle w:val="PL"/>
      </w:pPr>
    </w:p>
    <w:p w14:paraId="5AD694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S</w:t>
      </w:r>
      <w:r w:rsidRPr="00FD0425">
        <w:rPr>
          <w:snapToGrid w:val="0"/>
        </w:rPr>
        <w:t>pecialSubframePatterns-E-UTRA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75132C7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</w:t>
      </w:r>
      <w:r w:rsidRPr="00FD0425">
        <w:rPr>
          <w:bCs/>
        </w:rPr>
        <w:t>0</w:t>
      </w:r>
      <w:r w:rsidRPr="00FD0425">
        <w:rPr>
          <w:snapToGrid w:val="0"/>
        </w:rPr>
        <w:t>,</w:t>
      </w:r>
    </w:p>
    <w:p w14:paraId="7B9D5C6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1</w:t>
      </w:r>
      <w:r w:rsidRPr="00FD0425">
        <w:rPr>
          <w:snapToGrid w:val="0"/>
        </w:rPr>
        <w:t>,</w:t>
      </w:r>
    </w:p>
    <w:p w14:paraId="5EEE6B14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2</w:t>
      </w:r>
      <w:r w:rsidRPr="00FD0425">
        <w:t>,</w:t>
      </w:r>
    </w:p>
    <w:p w14:paraId="7B8EB6C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3</w:t>
      </w:r>
      <w:r w:rsidRPr="00FD0425">
        <w:rPr>
          <w:snapToGrid w:val="0"/>
          <w:lang w:eastAsia="zh-CN"/>
        </w:rPr>
        <w:t>,</w:t>
      </w:r>
    </w:p>
    <w:p w14:paraId="2D05F7C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4</w:t>
      </w:r>
      <w:r w:rsidRPr="00FD0425">
        <w:rPr>
          <w:snapToGrid w:val="0"/>
          <w:lang w:eastAsia="zh-CN"/>
        </w:rPr>
        <w:t>,</w:t>
      </w:r>
    </w:p>
    <w:p w14:paraId="5900970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5</w:t>
      </w:r>
      <w:r w:rsidRPr="00FD0425">
        <w:rPr>
          <w:snapToGrid w:val="0"/>
          <w:lang w:eastAsia="zh-CN"/>
        </w:rPr>
        <w:t>,</w:t>
      </w:r>
    </w:p>
    <w:p w14:paraId="06AF487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6</w:t>
      </w:r>
      <w:r w:rsidRPr="00FD0425">
        <w:rPr>
          <w:snapToGrid w:val="0"/>
          <w:lang w:eastAsia="zh-CN"/>
        </w:rPr>
        <w:t>,</w:t>
      </w:r>
    </w:p>
    <w:p w14:paraId="0D7C551A" w14:textId="77777777" w:rsidR="00527916" w:rsidRPr="00FD0425" w:rsidRDefault="00527916" w:rsidP="00527916">
      <w:pPr>
        <w:pStyle w:val="PL"/>
        <w:rPr>
          <w:bCs/>
          <w:lang w:eastAsia="zh-CN"/>
        </w:rPr>
      </w:pPr>
      <w:r w:rsidRPr="00FD0425">
        <w:rPr>
          <w:snapToGrid w:val="0"/>
          <w:lang w:eastAsia="zh-CN"/>
        </w:rPr>
        <w:lastRenderedPageBreak/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7,</w:t>
      </w:r>
    </w:p>
    <w:p w14:paraId="75D985A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bCs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8,</w:t>
      </w:r>
    </w:p>
    <w:p w14:paraId="34EA701A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bCs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9,</w:t>
      </w:r>
    </w:p>
    <w:p w14:paraId="20DB741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bCs/>
          <w:lang w:eastAsia="zh-CN"/>
        </w:rPr>
        <w:tab/>
      </w:r>
      <w:r w:rsidRPr="00FD0425">
        <w:rPr>
          <w:bCs/>
        </w:rPr>
        <w:t>s</w:t>
      </w:r>
      <w:r w:rsidRPr="00FD0425">
        <w:rPr>
          <w:bCs/>
          <w:lang w:eastAsia="zh-CN"/>
        </w:rPr>
        <w:t>sp10,</w:t>
      </w:r>
    </w:p>
    <w:p w14:paraId="1E010CE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594B3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}</w:t>
      </w:r>
    </w:p>
    <w:p w14:paraId="61A67D00" w14:textId="77777777" w:rsidR="00527916" w:rsidRPr="00FD0425" w:rsidRDefault="00527916" w:rsidP="00527916">
      <w:pPr>
        <w:pStyle w:val="PL"/>
      </w:pPr>
    </w:p>
    <w:p w14:paraId="4B165FE9" w14:textId="77777777" w:rsidR="00527916" w:rsidRPr="00FD0425" w:rsidRDefault="00527916" w:rsidP="00527916">
      <w:pPr>
        <w:pStyle w:val="PL"/>
      </w:pPr>
    </w:p>
    <w:p w14:paraId="346A519A" w14:textId="77777777" w:rsidR="00527916" w:rsidRPr="00FD0425" w:rsidRDefault="00527916" w:rsidP="00527916">
      <w:pPr>
        <w:pStyle w:val="PL"/>
      </w:pPr>
      <w:r w:rsidRPr="00FD0425">
        <w:t>SpectrumSharingGroupID ::= INTEGER (1..maxnoofCellsinNG-RANnode)</w:t>
      </w:r>
    </w:p>
    <w:p w14:paraId="6DC94042" w14:textId="77777777" w:rsidR="00527916" w:rsidRPr="00FD0425" w:rsidRDefault="00527916" w:rsidP="00527916">
      <w:pPr>
        <w:pStyle w:val="PL"/>
      </w:pPr>
    </w:p>
    <w:p w14:paraId="5CB31079" w14:textId="77777777" w:rsidR="00527916" w:rsidRPr="00FD0425" w:rsidRDefault="00527916" w:rsidP="00527916">
      <w:pPr>
        <w:pStyle w:val="PL"/>
      </w:pPr>
      <w:r w:rsidRPr="00FD0425">
        <w:t>SplitSessionIndicator ::= ENUMERATED {</w:t>
      </w:r>
    </w:p>
    <w:p w14:paraId="5C8BCC65" w14:textId="77777777" w:rsidR="00527916" w:rsidRPr="00FD0425" w:rsidRDefault="00527916" w:rsidP="00527916">
      <w:pPr>
        <w:pStyle w:val="PL"/>
      </w:pPr>
      <w:r w:rsidRPr="00FD0425">
        <w:tab/>
        <w:t>split,</w:t>
      </w:r>
    </w:p>
    <w:p w14:paraId="7A2D21BE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0747B2C" w14:textId="77777777" w:rsidR="00527916" w:rsidRPr="00FD0425" w:rsidRDefault="00527916" w:rsidP="00527916">
      <w:pPr>
        <w:pStyle w:val="PL"/>
      </w:pPr>
      <w:r w:rsidRPr="00FD0425">
        <w:t>}</w:t>
      </w:r>
    </w:p>
    <w:p w14:paraId="7FA61847" w14:textId="77777777" w:rsidR="00527916" w:rsidRPr="00FD0425" w:rsidRDefault="00527916" w:rsidP="00527916">
      <w:pPr>
        <w:pStyle w:val="PL"/>
      </w:pPr>
    </w:p>
    <w:p w14:paraId="21FE5F12" w14:textId="77777777" w:rsidR="00527916" w:rsidRPr="00FD0425" w:rsidRDefault="00527916" w:rsidP="00527916">
      <w:pPr>
        <w:pStyle w:val="PL"/>
      </w:pPr>
      <w:r w:rsidRPr="00FD0425">
        <w:t>SplitSRBsTypes ::= ENUMERATED {srb1, srb2, srb1and2, ...}</w:t>
      </w:r>
    </w:p>
    <w:p w14:paraId="3691F202" w14:textId="77777777" w:rsidR="00527916" w:rsidRPr="00FD0425" w:rsidRDefault="00527916" w:rsidP="00527916">
      <w:pPr>
        <w:pStyle w:val="PL"/>
      </w:pPr>
    </w:p>
    <w:p w14:paraId="17FE009C" w14:textId="77777777" w:rsidR="00527916" w:rsidRPr="00BD41A6" w:rsidRDefault="00527916" w:rsidP="00527916">
      <w:pPr>
        <w:pStyle w:val="PL"/>
        <w:rPr>
          <w:snapToGrid w:val="0"/>
          <w:lang w:eastAsia="zh-CN"/>
        </w:rPr>
      </w:pPr>
      <w:r w:rsidRPr="00BD41A6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 ::= SEQUENCE (SIZE(1..</w:t>
      </w:r>
      <w:r w:rsidRPr="00BD41A6">
        <w:rPr>
          <w:szCs w:val="16"/>
        </w:rPr>
        <w:t>maxnoofSSBAreas</w:t>
      </w:r>
      <w:r w:rsidRPr="00BD41A6">
        <w:rPr>
          <w:snapToGrid w:val="0"/>
          <w:lang w:eastAsia="zh-CN"/>
        </w:rPr>
        <w:t>)) OF 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-Item</w:t>
      </w:r>
    </w:p>
    <w:p w14:paraId="066A17E6" w14:textId="77777777" w:rsidR="00527916" w:rsidRPr="006114F8" w:rsidRDefault="00527916" w:rsidP="00527916">
      <w:pPr>
        <w:pStyle w:val="PL"/>
      </w:pPr>
    </w:p>
    <w:p w14:paraId="2F238103" w14:textId="77777777" w:rsidR="00527916" w:rsidRPr="00BD41A6" w:rsidRDefault="00527916" w:rsidP="00527916">
      <w:pPr>
        <w:pStyle w:val="PL"/>
      </w:pPr>
      <w:r w:rsidRPr="00F35F02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t>-List-Item</w:t>
      </w:r>
      <w:r w:rsidRPr="00BD41A6">
        <w:tab/>
        <w:t>::= SEQUENCE {</w:t>
      </w:r>
    </w:p>
    <w:p w14:paraId="00191B3F" w14:textId="77777777" w:rsidR="00527916" w:rsidRDefault="00527916" w:rsidP="00527916">
      <w:pPr>
        <w:pStyle w:val="PL"/>
        <w:tabs>
          <w:tab w:val="left" w:pos="3800"/>
          <w:tab w:val="left" w:pos="10080"/>
        </w:tabs>
        <w:spacing w:line="0" w:lineRule="atLeast"/>
        <w:ind w:firstLineChars="250" w:firstLine="400"/>
        <w:rPr>
          <w:rFonts w:cs="Arial"/>
          <w:szCs w:val="18"/>
          <w:lang w:eastAsia="ja-JP"/>
        </w:rPr>
      </w:pPr>
      <w:r>
        <w:t>sSBIndex</w:t>
      </w:r>
      <w:r>
        <w:tab/>
      </w:r>
      <w:r>
        <w:tab/>
      </w:r>
      <w:r>
        <w:tab/>
      </w:r>
      <w:r>
        <w:tab/>
        <w:t>INTEGER(0..63),</w:t>
      </w:r>
    </w:p>
    <w:p w14:paraId="5E36FA7B" w14:textId="77777777" w:rsidR="00527916" w:rsidRPr="00300B5A" w:rsidRDefault="00527916" w:rsidP="00527916">
      <w:pPr>
        <w:pStyle w:val="PL"/>
        <w:tabs>
          <w:tab w:val="left" w:pos="3800"/>
          <w:tab w:val="left" w:pos="10080"/>
        </w:tabs>
        <w:spacing w:line="0" w:lineRule="atLeast"/>
        <w:ind w:firstLineChars="250" w:firstLine="400"/>
        <w:rPr>
          <w:snapToGrid w:val="0"/>
        </w:rPr>
      </w:pPr>
      <w:r w:rsidRPr="00300B5A">
        <w:rPr>
          <w:rFonts w:cs="Arial"/>
          <w:szCs w:val="18"/>
          <w:lang w:eastAsia="ja-JP"/>
        </w:rPr>
        <w:t>ssbArea</w:t>
      </w:r>
      <w:r w:rsidRPr="00300B5A">
        <w:rPr>
          <w:lang w:eastAsia="ja-JP"/>
        </w:rPr>
        <w:t>CapacityValue</w:t>
      </w:r>
      <w:r w:rsidRPr="00300B5A">
        <w:rPr>
          <w:snapToGrid w:val="0"/>
        </w:rPr>
        <w:tab/>
      </w:r>
      <w:r w:rsidRPr="00300B5A">
        <w:rPr>
          <w:lang w:eastAsia="ja-JP"/>
        </w:rPr>
        <w:t>INTEGER (0..100)</w:t>
      </w:r>
      <w:r w:rsidRPr="00300B5A">
        <w:rPr>
          <w:snapToGrid w:val="0"/>
        </w:rPr>
        <w:t>,</w:t>
      </w:r>
    </w:p>
    <w:p w14:paraId="7E341C2B" w14:textId="77777777" w:rsidR="00527916" w:rsidRPr="00BD41A6" w:rsidRDefault="00527916" w:rsidP="00527916">
      <w:pPr>
        <w:pStyle w:val="PL"/>
      </w:pPr>
      <w:r w:rsidRPr="00BD41A6">
        <w:tab/>
        <w:t>iE-Extensions</w:t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  <w:t xml:space="preserve">ProtocolExtensionContainer { { </w:t>
      </w:r>
      <w:r w:rsidRPr="00BD41A6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</w:t>
      </w:r>
      <w:r w:rsidRPr="00BD41A6">
        <w:t>-Item-ExtIEs} }</w:t>
      </w:r>
      <w:r w:rsidRPr="00BD41A6">
        <w:tab/>
        <w:t>OPTIONAL,</w:t>
      </w:r>
    </w:p>
    <w:p w14:paraId="3029A325" w14:textId="77777777" w:rsidR="00527916" w:rsidRPr="006114F8" w:rsidRDefault="00527916" w:rsidP="00527916">
      <w:pPr>
        <w:pStyle w:val="PL"/>
      </w:pPr>
      <w:r w:rsidRPr="006114F8">
        <w:tab/>
        <w:t>...</w:t>
      </w:r>
    </w:p>
    <w:p w14:paraId="4864904B" w14:textId="77777777" w:rsidR="00527916" w:rsidRPr="00F35F02" w:rsidRDefault="00527916" w:rsidP="00527916">
      <w:pPr>
        <w:pStyle w:val="PL"/>
      </w:pPr>
      <w:r w:rsidRPr="00F35F02">
        <w:t>}</w:t>
      </w:r>
    </w:p>
    <w:p w14:paraId="55005C85" w14:textId="77777777" w:rsidR="00527916" w:rsidRPr="00F35F02" w:rsidRDefault="00527916" w:rsidP="00527916">
      <w:pPr>
        <w:pStyle w:val="PL"/>
      </w:pPr>
    </w:p>
    <w:p w14:paraId="09EA3AE7" w14:textId="77777777" w:rsidR="00527916" w:rsidRPr="00300B5A" w:rsidRDefault="00527916" w:rsidP="00527916">
      <w:pPr>
        <w:pStyle w:val="PL"/>
      </w:pPr>
    </w:p>
    <w:p w14:paraId="79E26890" w14:textId="77777777" w:rsidR="00527916" w:rsidRPr="00BD41A6" w:rsidRDefault="00527916" w:rsidP="00527916">
      <w:pPr>
        <w:pStyle w:val="PL"/>
      </w:pPr>
      <w:r w:rsidRPr="00300B5A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t>-List-Item-ExtIEs XNAP-PROTOCOL-EXTENSION ::= {</w:t>
      </w:r>
    </w:p>
    <w:p w14:paraId="7DD24270" w14:textId="77777777" w:rsidR="00527916" w:rsidRPr="006114F8" w:rsidRDefault="00527916" w:rsidP="00527916">
      <w:pPr>
        <w:pStyle w:val="PL"/>
      </w:pPr>
      <w:r w:rsidRPr="006114F8">
        <w:tab/>
        <w:t>...</w:t>
      </w:r>
    </w:p>
    <w:p w14:paraId="064BB2B6" w14:textId="77777777" w:rsidR="00527916" w:rsidRPr="00FD0425" w:rsidRDefault="00527916" w:rsidP="00527916">
      <w:pPr>
        <w:pStyle w:val="PL"/>
      </w:pPr>
      <w:r w:rsidRPr="00F35F02">
        <w:t>}</w:t>
      </w:r>
    </w:p>
    <w:p w14:paraId="21139283" w14:textId="77777777" w:rsidR="00527916" w:rsidRDefault="00527916" w:rsidP="00527916">
      <w:pPr>
        <w:pStyle w:val="PL"/>
      </w:pPr>
    </w:p>
    <w:p w14:paraId="06E86D61" w14:textId="77777777" w:rsidR="00527916" w:rsidRDefault="00527916" w:rsidP="00527916">
      <w:pPr>
        <w:pStyle w:val="PL"/>
      </w:pPr>
    </w:p>
    <w:p w14:paraId="1DB8E826" w14:textId="77777777" w:rsidR="00527916" w:rsidRPr="008B10AC" w:rsidRDefault="00527916" w:rsidP="00527916">
      <w:pPr>
        <w:pStyle w:val="PL"/>
        <w:rPr>
          <w:snapToGrid w:val="0"/>
          <w:lang w:eastAsia="zh-CN"/>
        </w:rPr>
      </w:pPr>
      <w:r w:rsidRPr="008B10AC">
        <w:rPr>
          <w:snapToGrid w:val="0"/>
          <w:lang w:eastAsia="zh-CN"/>
        </w:rPr>
        <w:t>SSB</w:t>
      </w:r>
      <w:r w:rsidRPr="00F35F02">
        <w:t>AreaRadioResourceStatus</w:t>
      </w:r>
      <w:r w:rsidRPr="008B10AC">
        <w:rPr>
          <w:snapToGrid w:val="0"/>
          <w:lang w:eastAsia="zh-CN"/>
        </w:rPr>
        <w:t>-List ::= SEQUENCE (SIZE(1..</w:t>
      </w:r>
      <w:r w:rsidRPr="008B10AC">
        <w:rPr>
          <w:szCs w:val="16"/>
        </w:rPr>
        <w:t>maxnoofSSBAreas</w:t>
      </w:r>
      <w:r w:rsidRPr="008B10AC">
        <w:rPr>
          <w:snapToGrid w:val="0"/>
          <w:lang w:eastAsia="zh-CN"/>
        </w:rPr>
        <w:t xml:space="preserve">)) OF </w:t>
      </w:r>
      <w:r w:rsidRPr="00ED7ECC">
        <w:rPr>
          <w:snapToGrid w:val="0"/>
          <w:lang w:eastAsia="zh-CN"/>
        </w:rPr>
        <w:t>SSB</w:t>
      </w:r>
      <w:r w:rsidRPr="00F35F02">
        <w:t>AreaRadioResourceStatus</w:t>
      </w:r>
      <w:r w:rsidRPr="008B10AC">
        <w:rPr>
          <w:snapToGrid w:val="0"/>
          <w:lang w:eastAsia="zh-CN"/>
        </w:rPr>
        <w:t>-List-Item</w:t>
      </w:r>
    </w:p>
    <w:p w14:paraId="59AEBF56" w14:textId="77777777" w:rsidR="00527916" w:rsidRPr="00ED7ECC" w:rsidRDefault="00527916" w:rsidP="00527916">
      <w:pPr>
        <w:pStyle w:val="PL"/>
      </w:pPr>
    </w:p>
    <w:p w14:paraId="1FEF35AA" w14:textId="77777777" w:rsidR="00527916" w:rsidRPr="008B10AC" w:rsidRDefault="00527916" w:rsidP="00527916">
      <w:pPr>
        <w:pStyle w:val="PL"/>
      </w:pPr>
      <w:r w:rsidRPr="00ED7ECC">
        <w:rPr>
          <w:snapToGrid w:val="0"/>
          <w:lang w:eastAsia="zh-CN"/>
        </w:rPr>
        <w:t>SSB</w:t>
      </w:r>
      <w:r w:rsidRPr="00F35F02">
        <w:t>AreaRadioResourceStatus</w:t>
      </w:r>
      <w:r w:rsidRPr="008B10AC">
        <w:t>-List-Item</w:t>
      </w:r>
      <w:r w:rsidRPr="008B10AC">
        <w:tab/>
        <w:t>::= SEQUENCE {</w:t>
      </w:r>
    </w:p>
    <w:p w14:paraId="36EA720E" w14:textId="77777777" w:rsidR="00527916" w:rsidRPr="00E25547" w:rsidRDefault="00527916" w:rsidP="00527916">
      <w:pPr>
        <w:pStyle w:val="PL"/>
        <w:tabs>
          <w:tab w:val="left" w:pos="3892"/>
        </w:tabs>
      </w:pPr>
      <w:r>
        <w:tab/>
        <w:t>sSB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(0..63),</w:t>
      </w:r>
    </w:p>
    <w:p w14:paraId="5B265EDF" w14:textId="77777777" w:rsidR="00527916" w:rsidRPr="00F35F02" w:rsidRDefault="00527916" w:rsidP="00527916">
      <w:pPr>
        <w:pStyle w:val="PL"/>
        <w:tabs>
          <w:tab w:val="left" w:pos="3920"/>
          <w:tab w:val="left" w:pos="3956"/>
          <w:tab w:val="left" w:pos="10080"/>
        </w:tabs>
        <w:spacing w:line="0" w:lineRule="atLeast"/>
        <w:ind w:firstLineChars="250" w:firstLine="400"/>
        <w:rPr>
          <w:snapToGrid w:val="0"/>
        </w:rPr>
      </w:pPr>
      <w:r w:rsidRPr="00F35F02">
        <w:rPr>
          <w:rFonts w:cs="Arial"/>
          <w:szCs w:val="18"/>
          <w:lang w:eastAsia="ja-JP"/>
        </w:rPr>
        <w:t>ssb-Area-DL-GBR-PRB-usage</w:t>
      </w:r>
      <w:r w:rsidRPr="00F35F02">
        <w:rPr>
          <w:snapToGrid w:val="0"/>
        </w:rPr>
        <w:tab/>
      </w:r>
      <w:r w:rsidRPr="00F35F02">
        <w:rPr>
          <w:rFonts w:cs="Arial"/>
          <w:szCs w:val="18"/>
          <w:lang w:eastAsia="ja-JP"/>
        </w:rPr>
        <w:t>DL-GBR-PRB-usage</w:t>
      </w:r>
      <w:r w:rsidRPr="00F35F02">
        <w:rPr>
          <w:snapToGrid w:val="0"/>
        </w:rPr>
        <w:t>,</w:t>
      </w:r>
    </w:p>
    <w:p w14:paraId="6A127E68" w14:textId="77777777" w:rsidR="00527916" w:rsidRPr="00F35F02" w:rsidRDefault="00527916" w:rsidP="00527916">
      <w:pPr>
        <w:pStyle w:val="PL"/>
        <w:tabs>
          <w:tab w:val="left" w:pos="3920"/>
          <w:tab w:val="left" w:pos="3956"/>
          <w:tab w:val="left" w:pos="10080"/>
        </w:tabs>
        <w:spacing w:line="0" w:lineRule="atLeast"/>
        <w:ind w:firstLineChars="250" w:firstLine="400"/>
        <w:rPr>
          <w:snapToGrid w:val="0"/>
        </w:rPr>
      </w:pPr>
      <w:r w:rsidRPr="00F35F02">
        <w:rPr>
          <w:rFonts w:cs="Arial"/>
          <w:szCs w:val="18"/>
          <w:lang w:eastAsia="ja-JP"/>
        </w:rPr>
        <w:t>ssb-Area-UL-GBR-PRB-usage</w:t>
      </w:r>
      <w:r w:rsidRPr="00F35F02">
        <w:rPr>
          <w:snapToGrid w:val="0"/>
        </w:rPr>
        <w:tab/>
      </w:r>
      <w:r w:rsidRPr="00F35F02">
        <w:rPr>
          <w:rFonts w:cs="Arial"/>
          <w:szCs w:val="18"/>
          <w:lang w:eastAsia="ja-JP"/>
        </w:rPr>
        <w:t>UL-GBR-PRB-usage</w:t>
      </w:r>
      <w:r w:rsidRPr="00F35F02">
        <w:rPr>
          <w:snapToGrid w:val="0"/>
        </w:rPr>
        <w:t>,</w:t>
      </w:r>
    </w:p>
    <w:p w14:paraId="62883D1C" w14:textId="77777777" w:rsidR="00527916" w:rsidRPr="00826BC3" w:rsidRDefault="00527916" w:rsidP="00527916">
      <w:pPr>
        <w:pStyle w:val="PL"/>
        <w:tabs>
          <w:tab w:val="left" w:pos="3920"/>
        </w:tabs>
        <w:ind w:firstLineChars="250" w:firstLine="400"/>
        <w:rPr>
          <w:lang w:val="it-IT"/>
        </w:rPr>
      </w:pPr>
      <w:r w:rsidRPr="00826BC3">
        <w:rPr>
          <w:rFonts w:cs="Arial"/>
          <w:szCs w:val="18"/>
          <w:lang w:val="it-IT" w:eastAsia="ja-JP"/>
        </w:rPr>
        <w:t>ssb-Area-</w:t>
      </w:r>
      <w:r w:rsidRPr="00826BC3">
        <w:rPr>
          <w:lang w:val="it-IT"/>
        </w:rPr>
        <w:t>dL-non-GBR-PRB-usage</w:t>
      </w:r>
      <w:r w:rsidRPr="00826BC3">
        <w:rPr>
          <w:lang w:val="it-IT"/>
        </w:rPr>
        <w:tab/>
      </w:r>
      <w:r w:rsidRPr="00826BC3">
        <w:rPr>
          <w:lang w:val="it-IT"/>
        </w:rPr>
        <w:tab/>
        <w:t>DL-non-GBR-PRB-usage,</w:t>
      </w:r>
    </w:p>
    <w:p w14:paraId="1F9D5981" w14:textId="77777777" w:rsidR="00527916" w:rsidRPr="00826BC3" w:rsidRDefault="00527916" w:rsidP="00527916">
      <w:pPr>
        <w:pStyle w:val="PL"/>
        <w:tabs>
          <w:tab w:val="left" w:pos="3920"/>
        </w:tabs>
        <w:rPr>
          <w:lang w:val="it-IT"/>
        </w:rPr>
      </w:pPr>
      <w:r w:rsidRPr="00826BC3">
        <w:rPr>
          <w:lang w:val="it-IT"/>
        </w:rPr>
        <w:tab/>
      </w:r>
      <w:r w:rsidRPr="00826BC3">
        <w:rPr>
          <w:rFonts w:cs="Arial"/>
          <w:szCs w:val="18"/>
          <w:lang w:val="it-IT" w:eastAsia="ja-JP"/>
        </w:rPr>
        <w:t>ssb-Area-</w:t>
      </w:r>
      <w:r w:rsidRPr="00826BC3">
        <w:rPr>
          <w:lang w:val="it-IT"/>
        </w:rPr>
        <w:t>uL-non-GBR-PRB-usage</w:t>
      </w:r>
      <w:r w:rsidRPr="00826BC3">
        <w:rPr>
          <w:lang w:val="it-IT"/>
        </w:rPr>
        <w:tab/>
      </w:r>
      <w:r w:rsidRPr="00826BC3">
        <w:rPr>
          <w:lang w:val="it-IT"/>
        </w:rPr>
        <w:tab/>
        <w:t>UL-non-GBR-PRB-usage,</w:t>
      </w:r>
    </w:p>
    <w:p w14:paraId="727F66C7" w14:textId="77777777" w:rsidR="00527916" w:rsidRPr="00F35F02" w:rsidRDefault="00527916" w:rsidP="00527916">
      <w:pPr>
        <w:pStyle w:val="PL"/>
        <w:tabs>
          <w:tab w:val="left" w:pos="3928"/>
        </w:tabs>
      </w:pPr>
      <w:r w:rsidRPr="00826BC3">
        <w:rPr>
          <w:lang w:val="it-IT"/>
        </w:rPr>
        <w:tab/>
      </w:r>
      <w:r w:rsidRPr="00F35F02">
        <w:rPr>
          <w:rFonts w:cs="Arial"/>
          <w:szCs w:val="18"/>
          <w:lang w:eastAsia="ja-JP"/>
        </w:rPr>
        <w:t>ssb-Area-</w:t>
      </w:r>
      <w:r w:rsidRPr="00F35F02">
        <w:t>dL-</w:t>
      </w:r>
      <w:r w:rsidRPr="00F35F02">
        <w:rPr>
          <w:bCs/>
        </w:rPr>
        <w:t>Total-PRB-usage</w:t>
      </w:r>
      <w:r w:rsidRPr="00F35F02">
        <w:tab/>
      </w:r>
      <w:r w:rsidRPr="00F35F02">
        <w:tab/>
      </w:r>
      <w:r w:rsidRPr="00F35F02">
        <w:tab/>
        <w:t>DL-</w:t>
      </w:r>
      <w:r w:rsidRPr="00F35F02">
        <w:rPr>
          <w:bCs/>
        </w:rPr>
        <w:t>Total-PRB-usage</w:t>
      </w:r>
      <w:r w:rsidRPr="00F35F02">
        <w:t>,</w:t>
      </w:r>
    </w:p>
    <w:p w14:paraId="1C96D3FC" w14:textId="77777777" w:rsidR="00527916" w:rsidRPr="008B10AC" w:rsidRDefault="00527916" w:rsidP="00527916">
      <w:pPr>
        <w:pStyle w:val="PL"/>
        <w:tabs>
          <w:tab w:val="left" w:pos="3920"/>
        </w:tabs>
        <w:rPr>
          <w:snapToGrid w:val="0"/>
        </w:rPr>
      </w:pPr>
      <w:r w:rsidRPr="00F35F02">
        <w:tab/>
      </w:r>
      <w:r w:rsidRPr="00F35F02">
        <w:rPr>
          <w:rFonts w:cs="Arial"/>
          <w:szCs w:val="18"/>
          <w:lang w:eastAsia="ja-JP"/>
        </w:rPr>
        <w:t>ssb-Area-</w:t>
      </w:r>
      <w:r w:rsidRPr="00F35F02">
        <w:t>uL-</w:t>
      </w:r>
      <w:r w:rsidRPr="00F35F02">
        <w:rPr>
          <w:bCs/>
        </w:rPr>
        <w:t>Total-PRB-usage</w:t>
      </w:r>
      <w:r w:rsidRPr="00F35F02">
        <w:tab/>
      </w:r>
      <w:r w:rsidRPr="00F35F02">
        <w:tab/>
      </w:r>
      <w:r w:rsidRPr="00F35F02">
        <w:tab/>
        <w:t>UL-</w:t>
      </w:r>
      <w:r w:rsidRPr="00F35F02">
        <w:rPr>
          <w:bCs/>
        </w:rPr>
        <w:t>Total-PRB-usage</w:t>
      </w:r>
      <w:r w:rsidRPr="00F35F02">
        <w:t>,</w:t>
      </w:r>
    </w:p>
    <w:p w14:paraId="614F2F67" w14:textId="77777777" w:rsidR="00527916" w:rsidRPr="008B10AC" w:rsidRDefault="00527916" w:rsidP="00527916">
      <w:pPr>
        <w:pStyle w:val="PL"/>
      </w:pPr>
      <w:r w:rsidRPr="008B10AC">
        <w:tab/>
        <w:t>iE-Extensions</w:t>
      </w:r>
      <w:r w:rsidRPr="008B10AC">
        <w:tab/>
      </w:r>
      <w:r w:rsidRPr="008B10AC">
        <w:tab/>
      </w:r>
      <w:r w:rsidRPr="008B10AC">
        <w:tab/>
      </w:r>
      <w:r w:rsidRPr="008B10AC">
        <w:tab/>
      </w:r>
      <w:r w:rsidRPr="008B10AC">
        <w:tab/>
      </w:r>
      <w:r w:rsidRPr="008B10AC">
        <w:tab/>
        <w:t xml:space="preserve">ProtocolExtensionContainer { { </w:t>
      </w:r>
      <w:r w:rsidRPr="00ED7ECC">
        <w:rPr>
          <w:snapToGrid w:val="0"/>
          <w:lang w:eastAsia="zh-CN"/>
        </w:rPr>
        <w:t>SSB</w:t>
      </w:r>
      <w:r w:rsidRPr="00F35F02">
        <w:t>AreaRadioResourceStatus</w:t>
      </w:r>
      <w:r w:rsidRPr="008B10AC">
        <w:rPr>
          <w:snapToGrid w:val="0"/>
          <w:lang w:eastAsia="zh-CN"/>
        </w:rPr>
        <w:t>-List</w:t>
      </w:r>
      <w:r w:rsidRPr="008B10AC">
        <w:t>-Item-ExtIEs} }</w:t>
      </w:r>
      <w:r w:rsidRPr="008B10AC">
        <w:tab/>
        <w:t>OPTIONAL,</w:t>
      </w:r>
    </w:p>
    <w:p w14:paraId="35DA7FD9" w14:textId="77777777" w:rsidR="00527916" w:rsidRPr="00ED7ECC" w:rsidRDefault="00527916" w:rsidP="00527916">
      <w:pPr>
        <w:pStyle w:val="PL"/>
      </w:pPr>
      <w:r w:rsidRPr="00ED7ECC">
        <w:tab/>
        <w:t>...</w:t>
      </w:r>
    </w:p>
    <w:p w14:paraId="1A678439" w14:textId="77777777" w:rsidR="00527916" w:rsidRPr="00264429" w:rsidRDefault="00527916" w:rsidP="00527916">
      <w:pPr>
        <w:pStyle w:val="PL"/>
      </w:pPr>
      <w:r w:rsidRPr="00264429">
        <w:t>}</w:t>
      </w:r>
    </w:p>
    <w:p w14:paraId="104830C3" w14:textId="77777777" w:rsidR="00527916" w:rsidRPr="00C16F52" w:rsidRDefault="00527916" w:rsidP="00527916">
      <w:pPr>
        <w:pStyle w:val="PL"/>
      </w:pPr>
    </w:p>
    <w:p w14:paraId="3C836934" w14:textId="77777777" w:rsidR="00527916" w:rsidRPr="00E66D40" w:rsidRDefault="00527916" w:rsidP="00527916">
      <w:pPr>
        <w:pStyle w:val="PL"/>
      </w:pPr>
    </w:p>
    <w:p w14:paraId="1867CADB" w14:textId="77777777" w:rsidR="00527916" w:rsidRPr="008B10AC" w:rsidRDefault="00527916" w:rsidP="00527916">
      <w:pPr>
        <w:pStyle w:val="PL"/>
      </w:pPr>
      <w:r w:rsidRPr="00E66D40">
        <w:rPr>
          <w:snapToGrid w:val="0"/>
          <w:lang w:eastAsia="zh-CN"/>
        </w:rPr>
        <w:t>SSB</w:t>
      </w:r>
      <w:r w:rsidRPr="00F35F02">
        <w:t>AreaRadioResourceStatus</w:t>
      </w:r>
      <w:r w:rsidRPr="008B10AC">
        <w:t>-List-Item-ExtIEs XNAP-PROTOCOL-EXTENSION ::= {</w:t>
      </w:r>
    </w:p>
    <w:p w14:paraId="60DDFAAA" w14:textId="77777777" w:rsidR="00527916" w:rsidRDefault="00527916" w:rsidP="00527916">
      <w:pPr>
        <w:pStyle w:val="PL"/>
        <w:rPr>
          <w:snapToGrid w:val="0"/>
        </w:rPr>
      </w:pPr>
      <w:r>
        <w:tab/>
      </w:r>
      <w:r>
        <w:rPr>
          <w:snapToGrid w:val="0"/>
        </w:rPr>
        <w:t>{ ID id-D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L-scheduling-PDCCH-CCE-usage</w:t>
      </w:r>
      <w:r>
        <w:rPr>
          <w:snapToGrid w:val="0"/>
        </w:rPr>
        <w:tab/>
        <w:t>PRESENCE optional}|</w:t>
      </w:r>
    </w:p>
    <w:p w14:paraId="3EE6340F" w14:textId="77777777" w:rsidR="00527916" w:rsidRDefault="00527916" w:rsidP="00527916">
      <w:pPr>
        <w:pStyle w:val="PL"/>
      </w:pPr>
      <w:r>
        <w:rPr>
          <w:snapToGrid w:val="0"/>
        </w:rPr>
        <w:tab/>
        <w:t>{ ID id-U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UL-scheduling-PDCCH-CCE-usage</w:t>
      </w:r>
      <w:r>
        <w:rPr>
          <w:snapToGrid w:val="0"/>
        </w:rPr>
        <w:tab/>
        <w:t>PRESENCE optional},</w:t>
      </w:r>
    </w:p>
    <w:p w14:paraId="2067F74C" w14:textId="77777777" w:rsidR="00527916" w:rsidRPr="00ED7ECC" w:rsidRDefault="00527916" w:rsidP="00527916">
      <w:pPr>
        <w:pStyle w:val="PL"/>
      </w:pPr>
      <w:r w:rsidRPr="00ED7ECC">
        <w:tab/>
        <w:t>...</w:t>
      </w:r>
    </w:p>
    <w:p w14:paraId="4F86DBE6" w14:textId="77777777" w:rsidR="00527916" w:rsidRPr="00FD0425" w:rsidRDefault="00527916" w:rsidP="00527916">
      <w:pPr>
        <w:pStyle w:val="PL"/>
      </w:pPr>
      <w:r w:rsidRPr="00264429">
        <w:lastRenderedPageBreak/>
        <w:t>}</w:t>
      </w:r>
    </w:p>
    <w:p w14:paraId="03AEF6BA" w14:textId="77777777" w:rsidR="00527916" w:rsidRDefault="00527916" w:rsidP="00527916">
      <w:pPr>
        <w:pStyle w:val="PL"/>
      </w:pPr>
    </w:p>
    <w:p w14:paraId="6A3BEDD2" w14:textId="77777777" w:rsidR="00527916" w:rsidRDefault="00527916" w:rsidP="00527916">
      <w:pPr>
        <w:pStyle w:val="PL"/>
      </w:pPr>
    </w:p>
    <w:p w14:paraId="181F9098" w14:textId="77777777" w:rsidR="00527916" w:rsidRPr="00FD0425" w:rsidRDefault="00527916" w:rsidP="00527916">
      <w:pPr>
        <w:pStyle w:val="PL"/>
      </w:pPr>
      <w:r>
        <w:rPr>
          <w:snapToGrid w:val="0"/>
          <w:lang w:eastAsia="zh-CN"/>
        </w:rPr>
        <w:t>SSB-PositionsInBurst</w:t>
      </w:r>
      <w:r w:rsidRPr="00FD0425">
        <w:t xml:space="preserve"> ::= CHOICE {</w:t>
      </w:r>
    </w:p>
    <w:p w14:paraId="0DFAE200" w14:textId="77777777" w:rsidR="00527916" w:rsidRPr="00FD0425" w:rsidRDefault="00527916" w:rsidP="00527916">
      <w:pPr>
        <w:pStyle w:val="PL"/>
      </w:pPr>
      <w:r w:rsidRPr="00FD0425">
        <w:tab/>
      </w:r>
      <w:r>
        <w:t>s</w:t>
      </w:r>
      <w:r w:rsidRPr="006744CF">
        <w:t>hortBitmap</w:t>
      </w:r>
      <w:r w:rsidRPr="00FD0425">
        <w:tab/>
      </w:r>
      <w: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771790">
        <w:t>BIT STRING (SIZE (4))</w:t>
      </w:r>
      <w:r w:rsidRPr="00FD0425">
        <w:t>,</w:t>
      </w:r>
    </w:p>
    <w:p w14:paraId="6CBCD81D" w14:textId="77777777" w:rsidR="00527916" w:rsidRPr="00FD0425" w:rsidRDefault="00527916" w:rsidP="00527916">
      <w:pPr>
        <w:pStyle w:val="PL"/>
      </w:pPr>
      <w:r w:rsidRPr="00FD0425">
        <w:tab/>
      </w:r>
      <w:r>
        <w:t>m</w:t>
      </w:r>
      <w:r w:rsidRPr="006B669C">
        <w:t>ediumBitma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771790">
        <w:t>BIT STRING (SIZE (</w:t>
      </w:r>
      <w:r>
        <w:t>8</w:t>
      </w:r>
      <w:r w:rsidRPr="00771790">
        <w:t>))</w:t>
      </w:r>
      <w:r w:rsidRPr="00FD0425">
        <w:t>,</w:t>
      </w:r>
    </w:p>
    <w:p w14:paraId="23BBC0A1" w14:textId="77777777" w:rsidR="00527916" w:rsidRPr="00FD0425" w:rsidRDefault="00527916" w:rsidP="00527916">
      <w:pPr>
        <w:pStyle w:val="PL"/>
      </w:pPr>
      <w:r w:rsidRPr="00FD0425">
        <w:tab/>
      </w:r>
      <w:r>
        <w:t>long</w:t>
      </w:r>
      <w:r w:rsidRPr="006B669C">
        <w:t>Bitma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tab/>
      </w:r>
      <w:r w:rsidRPr="00771790">
        <w:t>BIT STRING (SIZE (</w:t>
      </w:r>
      <w:r>
        <w:t>64</w:t>
      </w:r>
      <w:r w:rsidRPr="00771790">
        <w:t>))</w:t>
      </w:r>
      <w:r w:rsidRPr="00FD0425">
        <w:t>,</w:t>
      </w:r>
    </w:p>
    <w:p w14:paraId="74D9B02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hoice-extens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ProtocolIE-Single-Container</w:t>
      </w:r>
      <w:r w:rsidRPr="00FD0425">
        <w:rPr>
          <w:snapToGrid w:val="0"/>
          <w:lang w:eastAsia="zh-CN"/>
        </w:rPr>
        <w:t xml:space="preserve"> { {</w:t>
      </w:r>
      <w:r>
        <w:rPr>
          <w:snapToGrid w:val="0"/>
          <w:lang w:eastAsia="zh-CN"/>
        </w:rPr>
        <w:t>SSB-PositionsInBurst</w:t>
      </w:r>
      <w:r w:rsidRPr="00FD0425">
        <w:rPr>
          <w:snapToGrid w:val="0"/>
          <w:lang w:eastAsia="zh-CN"/>
        </w:rPr>
        <w:t>-ExtIEs} }</w:t>
      </w:r>
    </w:p>
    <w:p w14:paraId="5E470BC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69B9BD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7AB6A36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SB-PositionsInBurst</w:t>
      </w:r>
      <w:r w:rsidRPr="00FD0425">
        <w:rPr>
          <w:snapToGrid w:val="0"/>
          <w:lang w:eastAsia="zh-CN"/>
        </w:rPr>
        <w:t>-ExtIEs XNAP-PROTOCOL-IES ::= {</w:t>
      </w:r>
    </w:p>
    <w:p w14:paraId="4BA7A2E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92039F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45CF40D" w14:textId="77777777" w:rsidR="00527916" w:rsidRPr="00FD0425" w:rsidRDefault="00527916" w:rsidP="00527916">
      <w:pPr>
        <w:pStyle w:val="PL"/>
      </w:pPr>
    </w:p>
    <w:p w14:paraId="5D0B7475" w14:textId="77777777" w:rsidR="00527916" w:rsidRDefault="00527916" w:rsidP="00527916">
      <w:pPr>
        <w:pStyle w:val="PL"/>
      </w:pPr>
    </w:p>
    <w:p w14:paraId="1B7F8F4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SBToReport-Lis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szCs w:val="16"/>
        </w:rPr>
        <w:t>maxnoofSSBAreas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SSBToReport-List</w:t>
      </w:r>
      <w:r w:rsidRPr="00FD0425">
        <w:rPr>
          <w:snapToGrid w:val="0"/>
          <w:lang w:eastAsia="zh-CN"/>
        </w:rPr>
        <w:t>-Item</w:t>
      </w:r>
    </w:p>
    <w:p w14:paraId="07A7C041" w14:textId="77777777" w:rsidR="00527916" w:rsidRDefault="00527916" w:rsidP="00527916">
      <w:pPr>
        <w:pStyle w:val="PL"/>
      </w:pPr>
    </w:p>
    <w:p w14:paraId="498738F5" w14:textId="77777777" w:rsidR="00527916" w:rsidRPr="00FD0425" w:rsidRDefault="00527916" w:rsidP="00527916">
      <w:pPr>
        <w:pStyle w:val="PL"/>
      </w:pPr>
      <w:r>
        <w:rPr>
          <w:snapToGrid w:val="0"/>
          <w:lang w:eastAsia="zh-CN"/>
        </w:rPr>
        <w:t>SSBToReport</w:t>
      </w:r>
      <w:r>
        <w:t>-List-Item</w:t>
      </w:r>
      <w:r w:rsidRPr="00FD0425">
        <w:tab/>
        <w:t>::= SEQUENCE {</w:t>
      </w:r>
    </w:p>
    <w:p w14:paraId="63A0E372" w14:textId="77777777" w:rsidR="00527916" w:rsidRDefault="00527916" w:rsidP="00527916">
      <w:pPr>
        <w:pStyle w:val="PL"/>
      </w:pPr>
      <w:r w:rsidRPr="00FD0425">
        <w:tab/>
      </w:r>
      <w:r>
        <w:t>sSBIndex</w:t>
      </w:r>
      <w:r>
        <w:tab/>
      </w:r>
      <w:r>
        <w:tab/>
      </w:r>
      <w:r>
        <w:tab/>
      </w:r>
      <w:r>
        <w:tab/>
        <w:t>INTEGER(0..63),</w:t>
      </w:r>
    </w:p>
    <w:p w14:paraId="2E428174" w14:textId="77777777" w:rsidR="00527916" w:rsidRPr="00FD0425" w:rsidRDefault="00527916" w:rsidP="00527916">
      <w:pPr>
        <w:pStyle w:val="PL"/>
      </w:pPr>
      <w:r>
        <w:tab/>
      </w:r>
      <w:r w:rsidRPr="00FD0425"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</w:t>
      </w:r>
      <w:r>
        <w:t xml:space="preserve">nContainer { { </w:t>
      </w:r>
      <w:r>
        <w:rPr>
          <w:snapToGrid w:val="0"/>
          <w:lang w:eastAsia="zh-CN"/>
        </w:rPr>
        <w:t>SSBToReport-List</w:t>
      </w:r>
      <w:r>
        <w:t>-Item</w:t>
      </w:r>
      <w:r w:rsidRPr="00FD0425">
        <w:t>-ExtIEs} }</w:t>
      </w:r>
      <w:r w:rsidRPr="00FD0425">
        <w:tab/>
        <w:t>OPTIONAL,</w:t>
      </w:r>
    </w:p>
    <w:p w14:paraId="486D0E57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ACBF939" w14:textId="77777777" w:rsidR="00527916" w:rsidRPr="00FD0425" w:rsidRDefault="00527916" w:rsidP="00527916">
      <w:pPr>
        <w:pStyle w:val="PL"/>
      </w:pPr>
      <w:r w:rsidRPr="00FD0425">
        <w:t>}</w:t>
      </w:r>
    </w:p>
    <w:p w14:paraId="1E24BC7A" w14:textId="77777777" w:rsidR="00527916" w:rsidRPr="00FD0425" w:rsidRDefault="00527916" w:rsidP="00527916">
      <w:pPr>
        <w:pStyle w:val="PL"/>
      </w:pPr>
    </w:p>
    <w:p w14:paraId="025F53B7" w14:textId="77777777" w:rsidR="00527916" w:rsidRPr="00FD0425" w:rsidRDefault="00527916" w:rsidP="00527916">
      <w:pPr>
        <w:pStyle w:val="PL"/>
      </w:pPr>
    </w:p>
    <w:p w14:paraId="1E1B3A39" w14:textId="77777777" w:rsidR="00527916" w:rsidRPr="00FD0425" w:rsidRDefault="00527916" w:rsidP="00527916">
      <w:pPr>
        <w:pStyle w:val="PL"/>
      </w:pPr>
      <w:r>
        <w:rPr>
          <w:snapToGrid w:val="0"/>
          <w:lang w:eastAsia="zh-CN"/>
        </w:rPr>
        <w:t>SSBToReport</w:t>
      </w:r>
      <w:r>
        <w:t>-List-Item</w:t>
      </w:r>
      <w:r w:rsidRPr="00FD0425">
        <w:t>-ExtIEs XNAP-PROTOCOL-EXTENSION ::= {</w:t>
      </w:r>
    </w:p>
    <w:p w14:paraId="15954CA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BAAE9D4" w14:textId="77777777" w:rsidR="00527916" w:rsidRDefault="00527916" w:rsidP="00527916">
      <w:pPr>
        <w:pStyle w:val="PL"/>
      </w:pPr>
      <w:r w:rsidRPr="00FD0425">
        <w:t>}</w:t>
      </w:r>
    </w:p>
    <w:p w14:paraId="06D93C37" w14:textId="77777777" w:rsidR="00527916" w:rsidRDefault="00527916" w:rsidP="00527916">
      <w:pPr>
        <w:pStyle w:val="PL"/>
      </w:pPr>
    </w:p>
    <w:p w14:paraId="56E7C76C" w14:textId="77777777" w:rsidR="00527916" w:rsidRPr="00FD0425" w:rsidRDefault="00527916" w:rsidP="00527916">
      <w:pPr>
        <w:pStyle w:val="PL"/>
      </w:pPr>
    </w:p>
    <w:p w14:paraId="14DA51FA" w14:textId="77777777" w:rsidR="00527916" w:rsidRPr="00FD0425" w:rsidRDefault="00527916" w:rsidP="00527916">
      <w:pPr>
        <w:pStyle w:val="PL"/>
      </w:pPr>
      <w:r w:rsidRPr="00FD0425">
        <w:t>SUL-FrequencyBand ::= INTEGER (1..1024)</w:t>
      </w:r>
    </w:p>
    <w:p w14:paraId="1687B233" w14:textId="77777777" w:rsidR="00527916" w:rsidRPr="00FD0425" w:rsidRDefault="00527916" w:rsidP="00527916">
      <w:pPr>
        <w:pStyle w:val="PL"/>
      </w:pPr>
    </w:p>
    <w:p w14:paraId="6ECC01DA" w14:textId="77777777" w:rsidR="00527916" w:rsidRPr="00FD0425" w:rsidRDefault="00527916" w:rsidP="00527916">
      <w:pPr>
        <w:pStyle w:val="PL"/>
      </w:pPr>
    </w:p>
    <w:p w14:paraId="236FF24C" w14:textId="77777777" w:rsidR="00527916" w:rsidRPr="00FD0425" w:rsidRDefault="00527916" w:rsidP="00527916">
      <w:pPr>
        <w:pStyle w:val="PL"/>
      </w:pPr>
      <w:bookmarkStart w:id="261" w:name="_Hlk513550990"/>
      <w:r w:rsidRPr="00FD0425">
        <w:t>SUL-Information</w:t>
      </w:r>
      <w:bookmarkEnd w:id="261"/>
      <w:r w:rsidRPr="00FD0425">
        <w:t xml:space="preserve"> ::= SEQUENCE {</w:t>
      </w:r>
    </w:p>
    <w:p w14:paraId="18AF08E1" w14:textId="77777777" w:rsidR="00527916" w:rsidRPr="00FD0425" w:rsidRDefault="00527916" w:rsidP="00527916">
      <w:pPr>
        <w:pStyle w:val="PL"/>
      </w:pPr>
      <w:r w:rsidRPr="00FD0425">
        <w:tab/>
        <w:t>sulFrequencyInfo</w:t>
      </w:r>
      <w:r w:rsidRPr="00FD0425">
        <w:tab/>
      </w:r>
      <w:r w:rsidRPr="00FD0425">
        <w:tab/>
      </w:r>
      <w:r w:rsidRPr="00FD0425">
        <w:tab/>
        <w:t>NRARFCN,</w:t>
      </w:r>
    </w:p>
    <w:p w14:paraId="0DF46D38" w14:textId="77777777" w:rsidR="00527916" w:rsidRPr="00FD0425" w:rsidRDefault="00527916" w:rsidP="00527916">
      <w:pPr>
        <w:pStyle w:val="PL"/>
      </w:pPr>
      <w:r w:rsidRPr="00FD0425">
        <w:tab/>
        <w:t>sulTransmissionBandwidth</w:t>
      </w:r>
      <w:r w:rsidRPr="00FD0425">
        <w:tab/>
        <w:t>NRTransmissionBandwidth,</w:t>
      </w:r>
    </w:p>
    <w:p w14:paraId="750EA9C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</w:t>
      </w:r>
      <w:r w:rsidRPr="00FD0425">
        <w:t>SUL-Information</w:t>
      </w:r>
      <w:r w:rsidRPr="00FD0425">
        <w:rPr>
          <w:snapToGrid w:val="0"/>
          <w:lang w:eastAsia="zh-CN"/>
        </w:rPr>
        <w:t>-ExtIEs} } OPTIONAL,</w:t>
      </w:r>
    </w:p>
    <w:p w14:paraId="4E94061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FBB8A0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8AB4CA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5EA8137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SUL-Information</w:t>
      </w:r>
      <w:r w:rsidRPr="00FD0425">
        <w:rPr>
          <w:snapToGrid w:val="0"/>
          <w:lang w:eastAsia="zh-CN"/>
        </w:rPr>
        <w:t>-ExtIEs XNAP-PROTOCOL-EXTENSION ::= {</w:t>
      </w:r>
    </w:p>
    <w:p w14:paraId="70FF4E4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 xml:space="preserve">{ ID </w:t>
      </w:r>
      <w:r>
        <w:rPr>
          <w:snapToGrid w:val="0"/>
          <w:lang w:eastAsia="zh-CN"/>
        </w:rPr>
        <w:t>id-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NRCarrierList</w:t>
      </w:r>
      <w:r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|</w:t>
      </w:r>
    </w:p>
    <w:p w14:paraId="0D6B3E1C" w14:textId="77777777" w:rsidR="00527916" w:rsidRPr="004D6DA9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{ ID id-</w:t>
      </w:r>
      <w:r w:rsidRPr="003D1BBA">
        <w:rPr>
          <w:snapToGrid w:val="0"/>
          <w:lang w:eastAsia="zh-CN"/>
        </w:rPr>
        <w:t>FrequencyShift7p5khz</w:t>
      </w:r>
      <w:r w:rsidRPr="00FD0425">
        <w:rPr>
          <w:snapToGrid w:val="0"/>
          <w:lang w:eastAsia="zh-CN"/>
        </w:rPr>
        <w:tab/>
        <w:t>CRITICALITY ignore</w:t>
      </w:r>
      <w:r w:rsidRPr="00FD0425">
        <w:rPr>
          <w:snapToGrid w:val="0"/>
          <w:lang w:eastAsia="zh-CN"/>
        </w:rPr>
        <w:tab/>
        <w:t xml:space="preserve">EXTENSION </w:t>
      </w:r>
      <w:r w:rsidRPr="003D1BBA">
        <w:rPr>
          <w:snapToGrid w:val="0"/>
          <w:lang w:eastAsia="zh-CN"/>
        </w:rPr>
        <w:t>FrequencyShift7p5khz</w:t>
      </w:r>
      <w:r w:rsidRPr="00FD0425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,</w:t>
      </w:r>
    </w:p>
    <w:p w14:paraId="663A67C0" w14:textId="77777777" w:rsidR="00527916" w:rsidRDefault="00527916" w:rsidP="00527916">
      <w:pPr>
        <w:pStyle w:val="PL"/>
        <w:rPr>
          <w:snapToGrid w:val="0"/>
          <w:lang w:eastAsia="zh-CN"/>
        </w:rPr>
      </w:pPr>
    </w:p>
    <w:p w14:paraId="69AB17B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...</w:t>
      </w:r>
    </w:p>
    <w:p w14:paraId="63B91DE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FBCBB4C" w14:textId="77777777" w:rsidR="00527916" w:rsidRPr="00FD0425" w:rsidRDefault="00527916" w:rsidP="00527916">
      <w:pPr>
        <w:pStyle w:val="PL"/>
      </w:pPr>
    </w:p>
    <w:p w14:paraId="166A3C09" w14:textId="77777777" w:rsidR="00527916" w:rsidRPr="00FD0425" w:rsidRDefault="00527916" w:rsidP="00527916">
      <w:pPr>
        <w:pStyle w:val="PL"/>
      </w:pPr>
    </w:p>
    <w:p w14:paraId="048DEE8E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SupportedSULBandList ::= SEQUENCE (SIZE(1..maxnoofNRCellBands)) OF SupportedSULBandItem</w:t>
      </w:r>
    </w:p>
    <w:p w14:paraId="5405636D" w14:textId="77777777" w:rsidR="00527916" w:rsidRPr="00FD0425" w:rsidRDefault="00527916" w:rsidP="00527916">
      <w:pPr>
        <w:pStyle w:val="PL"/>
      </w:pPr>
    </w:p>
    <w:p w14:paraId="6DC41C05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SupportedSULBandItem</w:t>
      </w:r>
      <w:r w:rsidRPr="00FD0425">
        <w:t xml:space="preserve"> ::= SEQUENCE {</w:t>
      </w:r>
    </w:p>
    <w:p w14:paraId="1773DA57" w14:textId="77777777" w:rsidR="00527916" w:rsidRPr="00FD0425" w:rsidRDefault="00527916" w:rsidP="00527916">
      <w:pPr>
        <w:pStyle w:val="PL"/>
      </w:pPr>
      <w:r w:rsidRPr="00FD0425">
        <w:tab/>
        <w:t>sulBandItem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UL-FrequencyBand,</w:t>
      </w:r>
    </w:p>
    <w:p w14:paraId="528BEC1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ab/>
        <w:t>iE-Extensions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ExtensionContainer { {SupportedSULBandItem-ExtIEs} } OPTIONAL,</w:t>
      </w:r>
    </w:p>
    <w:p w14:paraId="5CECCF7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3E039BD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C13C6E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</w:p>
    <w:p w14:paraId="2DC24B1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SupportedSULBandItem-ExtIEs XNAP-PROTOCOL-EXTENSION ::= {</w:t>
      </w:r>
    </w:p>
    <w:p w14:paraId="11C7433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4696B1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B3F4033" w14:textId="77777777" w:rsidR="00527916" w:rsidRPr="00FD0425" w:rsidRDefault="00527916" w:rsidP="00527916">
      <w:pPr>
        <w:pStyle w:val="PL"/>
      </w:pPr>
    </w:p>
    <w:p w14:paraId="448EF0B8" w14:textId="77777777" w:rsidR="00527916" w:rsidRPr="00FD0425" w:rsidRDefault="00527916" w:rsidP="00527916">
      <w:pPr>
        <w:pStyle w:val="PL"/>
      </w:pPr>
    </w:p>
    <w:p w14:paraId="3AB596FD" w14:textId="77777777" w:rsidR="00527916" w:rsidRPr="00FD0425" w:rsidRDefault="00527916" w:rsidP="00527916">
      <w:pPr>
        <w:pStyle w:val="PL"/>
      </w:pPr>
      <w:r w:rsidRPr="00FD0425">
        <w:t>SymbolAllocation-in-Slot ::= CHOICE {</w:t>
      </w:r>
    </w:p>
    <w:p w14:paraId="636E4113" w14:textId="77777777" w:rsidR="00527916" w:rsidRPr="00FD0425" w:rsidRDefault="00527916" w:rsidP="00527916">
      <w:pPr>
        <w:pStyle w:val="PL"/>
      </w:pPr>
      <w:r w:rsidRPr="00FD0425">
        <w:tab/>
        <w:t>allDL</w:t>
      </w:r>
      <w:r w:rsidRPr="00FD0425">
        <w:tab/>
      </w:r>
      <w:r w:rsidRPr="00FD0425">
        <w:tab/>
      </w:r>
      <w:r w:rsidRPr="00FD0425">
        <w:tab/>
      </w:r>
      <w:r w:rsidRPr="00FD0425">
        <w:tab/>
        <w:t>SymbolAllocation-in-Slot-AllDL,</w:t>
      </w:r>
    </w:p>
    <w:p w14:paraId="17C35597" w14:textId="77777777" w:rsidR="00527916" w:rsidRPr="00FD0425" w:rsidRDefault="00527916" w:rsidP="00527916">
      <w:pPr>
        <w:pStyle w:val="PL"/>
      </w:pPr>
      <w:r w:rsidRPr="00FD0425">
        <w:tab/>
        <w:t>allUL</w:t>
      </w:r>
      <w:r w:rsidRPr="00FD0425">
        <w:tab/>
      </w:r>
      <w:r w:rsidRPr="00FD0425">
        <w:tab/>
      </w:r>
      <w:r w:rsidRPr="00FD0425">
        <w:tab/>
      </w:r>
      <w:r w:rsidRPr="00FD0425">
        <w:tab/>
        <w:t>SymbolAllocation-in-Slot-AllUL,</w:t>
      </w:r>
    </w:p>
    <w:p w14:paraId="3BB7339C" w14:textId="77777777" w:rsidR="00527916" w:rsidRPr="00FD0425" w:rsidRDefault="00527916" w:rsidP="00527916">
      <w:pPr>
        <w:pStyle w:val="PL"/>
      </w:pPr>
      <w:r w:rsidRPr="00FD0425">
        <w:tab/>
        <w:t>bothDLandUL</w:t>
      </w:r>
      <w:r w:rsidRPr="00FD0425">
        <w:tab/>
      </w:r>
      <w:r w:rsidRPr="00FD0425">
        <w:tab/>
      </w:r>
      <w:r w:rsidRPr="00FD0425">
        <w:tab/>
        <w:t>SymbolAllocation-in-Slot-BothDLandUL,</w:t>
      </w:r>
    </w:p>
    <w:p w14:paraId="7E43B286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  <w:t>ProtocolIE-Single-Container { {SymbolAllocation-in-Slot-ExtIEs} }</w:t>
      </w:r>
    </w:p>
    <w:p w14:paraId="0624AA21" w14:textId="77777777" w:rsidR="00527916" w:rsidRPr="00FD0425" w:rsidRDefault="00527916" w:rsidP="00527916">
      <w:pPr>
        <w:pStyle w:val="PL"/>
      </w:pPr>
      <w:r w:rsidRPr="00FD0425">
        <w:t>}</w:t>
      </w:r>
    </w:p>
    <w:p w14:paraId="479F79BF" w14:textId="77777777" w:rsidR="00527916" w:rsidRPr="00FD0425" w:rsidRDefault="00527916" w:rsidP="00527916">
      <w:pPr>
        <w:pStyle w:val="PL"/>
      </w:pPr>
    </w:p>
    <w:p w14:paraId="4C0E7259" w14:textId="77777777" w:rsidR="00527916" w:rsidRPr="00FD0425" w:rsidRDefault="00527916" w:rsidP="00527916">
      <w:pPr>
        <w:pStyle w:val="PL"/>
      </w:pPr>
      <w:r w:rsidRPr="00FD0425">
        <w:t>SymbolAllocation-in-Slot-ExtIEs XNAP-PROTOCOL-IES ::= {</w:t>
      </w:r>
    </w:p>
    <w:p w14:paraId="614591A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4F0AA66" w14:textId="77777777" w:rsidR="00527916" w:rsidRPr="00FD0425" w:rsidRDefault="00527916" w:rsidP="00527916">
      <w:pPr>
        <w:pStyle w:val="PL"/>
      </w:pPr>
      <w:r w:rsidRPr="00FD0425">
        <w:t>}</w:t>
      </w:r>
    </w:p>
    <w:p w14:paraId="5FC5EDE2" w14:textId="77777777" w:rsidR="00527916" w:rsidRPr="00FD0425" w:rsidRDefault="00527916" w:rsidP="00527916">
      <w:pPr>
        <w:pStyle w:val="PL"/>
      </w:pPr>
    </w:p>
    <w:p w14:paraId="4743E758" w14:textId="77777777" w:rsidR="00527916" w:rsidRPr="00FD0425" w:rsidRDefault="00527916" w:rsidP="00527916">
      <w:pPr>
        <w:pStyle w:val="PL"/>
      </w:pPr>
    </w:p>
    <w:p w14:paraId="130EF88F" w14:textId="77777777" w:rsidR="00527916" w:rsidRPr="00FD0425" w:rsidRDefault="00527916" w:rsidP="00527916">
      <w:pPr>
        <w:pStyle w:val="PL"/>
      </w:pPr>
      <w:r w:rsidRPr="00FD0425">
        <w:t>SymbolAllocation-in-Slot-AllDL ::= SEQUENCE {</w:t>
      </w:r>
    </w:p>
    <w:p w14:paraId="40623468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AllDL-ExtIEs} }</w:t>
      </w:r>
      <w:r w:rsidRPr="00FD0425">
        <w:tab/>
        <w:t>OPTIONAL,</w:t>
      </w:r>
    </w:p>
    <w:p w14:paraId="128144F0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43E65C9" w14:textId="77777777" w:rsidR="00527916" w:rsidRPr="00FD0425" w:rsidRDefault="00527916" w:rsidP="00527916">
      <w:pPr>
        <w:pStyle w:val="PL"/>
      </w:pPr>
      <w:r w:rsidRPr="00FD0425">
        <w:t>}</w:t>
      </w:r>
    </w:p>
    <w:p w14:paraId="68D38524" w14:textId="77777777" w:rsidR="00527916" w:rsidRPr="00FD0425" w:rsidRDefault="00527916" w:rsidP="00527916">
      <w:pPr>
        <w:pStyle w:val="PL"/>
      </w:pPr>
    </w:p>
    <w:p w14:paraId="15A7ADF7" w14:textId="77777777" w:rsidR="00527916" w:rsidRPr="00FD0425" w:rsidRDefault="00527916" w:rsidP="00527916">
      <w:pPr>
        <w:pStyle w:val="PL"/>
      </w:pPr>
      <w:r w:rsidRPr="00FD0425">
        <w:t>SymbolAllocation-in-Slot-AllDL-ExtIEs XNAP-PROTOCOL-</w:t>
      </w:r>
      <w:r w:rsidRPr="00FE5E2A">
        <w:t>EXTENSION</w:t>
      </w:r>
      <w:r w:rsidRPr="00FD0425">
        <w:t xml:space="preserve"> ::= {</w:t>
      </w:r>
    </w:p>
    <w:p w14:paraId="5CC9A82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F45E98B" w14:textId="77777777" w:rsidR="00527916" w:rsidRPr="00FD0425" w:rsidRDefault="00527916" w:rsidP="00527916">
      <w:pPr>
        <w:pStyle w:val="PL"/>
      </w:pPr>
      <w:r w:rsidRPr="00FD0425">
        <w:t>}</w:t>
      </w:r>
    </w:p>
    <w:p w14:paraId="781D447F" w14:textId="77777777" w:rsidR="00527916" w:rsidRPr="00FD0425" w:rsidRDefault="00527916" w:rsidP="00527916">
      <w:pPr>
        <w:pStyle w:val="PL"/>
      </w:pPr>
    </w:p>
    <w:p w14:paraId="15D9B586" w14:textId="77777777" w:rsidR="00527916" w:rsidRPr="00FD0425" w:rsidRDefault="00527916" w:rsidP="00527916">
      <w:pPr>
        <w:pStyle w:val="PL"/>
      </w:pPr>
    </w:p>
    <w:p w14:paraId="5C15930B" w14:textId="77777777" w:rsidR="00527916" w:rsidRPr="00FD0425" w:rsidRDefault="00527916" w:rsidP="00527916">
      <w:pPr>
        <w:pStyle w:val="PL"/>
      </w:pPr>
      <w:r w:rsidRPr="00FD0425">
        <w:t>SymbolAllocation-in-Slot-AllUL ::= SEQUENCE {</w:t>
      </w:r>
    </w:p>
    <w:p w14:paraId="42B70422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AllUL-ExtIEs} }</w:t>
      </w:r>
      <w:r w:rsidRPr="00FD0425">
        <w:tab/>
        <w:t>OPTIONAL,</w:t>
      </w:r>
    </w:p>
    <w:p w14:paraId="02265ED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5118426" w14:textId="77777777" w:rsidR="00527916" w:rsidRPr="00FD0425" w:rsidRDefault="00527916" w:rsidP="00527916">
      <w:pPr>
        <w:pStyle w:val="PL"/>
      </w:pPr>
      <w:r w:rsidRPr="00FD0425">
        <w:t>}</w:t>
      </w:r>
    </w:p>
    <w:p w14:paraId="5C076D10" w14:textId="77777777" w:rsidR="00527916" w:rsidRPr="00FD0425" w:rsidRDefault="00527916" w:rsidP="00527916">
      <w:pPr>
        <w:pStyle w:val="PL"/>
      </w:pPr>
    </w:p>
    <w:p w14:paraId="23EFE5B1" w14:textId="77777777" w:rsidR="00527916" w:rsidRPr="00FD0425" w:rsidRDefault="00527916" w:rsidP="00527916">
      <w:pPr>
        <w:pStyle w:val="PL"/>
      </w:pPr>
      <w:r w:rsidRPr="00FD0425">
        <w:t>SymbolAllocation-in-Slot-AllUL-ExtIEs XNAP-PROTOCOL-</w:t>
      </w:r>
      <w:r w:rsidRPr="00FE5E2A">
        <w:t>EXTENSION</w:t>
      </w:r>
      <w:r w:rsidRPr="00FD0425">
        <w:t xml:space="preserve"> ::= {</w:t>
      </w:r>
    </w:p>
    <w:p w14:paraId="454B79D6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B8DEBF8" w14:textId="77777777" w:rsidR="00527916" w:rsidRPr="00FD0425" w:rsidRDefault="00527916" w:rsidP="00527916">
      <w:pPr>
        <w:pStyle w:val="PL"/>
      </w:pPr>
      <w:r w:rsidRPr="00FD0425">
        <w:t>}</w:t>
      </w:r>
    </w:p>
    <w:p w14:paraId="0EA27226" w14:textId="77777777" w:rsidR="00527916" w:rsidRPr="00FD0425" w:rsidRDefault="00527916" w:rsidP="00527916">
      <w:pPr>
        <w:pStyle w:val="PL"/>
      </w:pPr>
    </w:p>
    <w:p w14:paraId="0901C265" w14:textId="77777777" w:rsidR="00527916" w:rsidRPr="00FD0425" w:rsidRDefault="00527916" w:rsidP="00527916">
      <w:pPr>
        <w:pStyle w:val="PL"/>
      </w:pPr>
    </w:p>
    <w:p w14:paraId="238B6513" w14:textId="77777777" w:rsidR="00527916" w:rsidRPr="00FD0425" w:rsidRDefault="00527916" w:rsidP="00527916">
      <w:pPr>
        <w:pStyle w:val="PL"/>
      </w:pPr>
      <w:r w:rsidRPr="00FD0425">
        <w:t>SymbolAllocation-in-Slot-BothDLandUL ::= SEQUENCE {</w:t>
      </w:r>
    </w:p>
    <w:p w14:paraId="35B14F36" w14:textId="77777777" w:rsidR="00527916" w:rsidRPr="00FD0425" w:rsidRDefault="00527916" w:rsidP="00527916">
      <w:pPr>
        <w:pStyle w:val="PL"/>
      </w:pPr>
      <w:r w:rsidRPr="00FD0425">
        <w:tab/>
        <w:t>numberofDLSymbols</w:t>
      </w:r>
      <w:r w:rsidRPr="00FD0425">
        <w:tab/>
        <w:t>INTEGER (0..13),</w:t>
      </w:r>
    </w:p>
    <w:p w14:paraId="6E38A521" w14:textId="77777777" w:rsidR="00527916" w:rsidRPr="00FD0425" w:rsidRDefault="00527916" w:rsidP="00527916">
      <w:pPr>
        <w:pStyle w:val="PL"/>
      </w:pPr>
      <w:r w:rsidRPr="00FD0425">
        <w:tab/>
        <w:t>numberofULSymbols</w:t>
      </w:r>
      <w:r w:rsidRPr="00FD0425">
        <w:tab/>
        <w:t>INTEGER (0..13),</w:t>
      </w:r>
    </w:p>
    <w:p w14:paraId="0E23CD04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BothDLandUL-ExtIEs} }</w:t>
      </w:r>
      <w:r w:rsidRPr="00FD0425">
        <w:tab/>
        <w:t>OPTIONAL,</w:t>
      </w:r>
    </w:p>
    <w:p w14:paraId="0E7CC6D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3E48B94" w14:textId="77777777" w:rsidR="00527916" w:rsidRPr="00FD0425" w:rsidRDefault="00527916" w:rsidP="00527916">
      <w:pPr>
        <w:pStyle w:val="PL"/>
      </w:pPr>
      <w:r w:rsidRPr="00FD0425">
        <w:t>}</w:t>
      </w:r>
    </w:p>
    <w:p w14:paraId="51CBA16E" w14:textId="77777777" w:rsidR="00527916" w:rsidRPr="00FD0425" w:rsidRDefault="00527916" w:rsidP="00527916">
      <w:pPr>
        <w:pStyle w:val="PL"/>
      </w:pPr>
    </w:p>
    <w:p w14:paraId="0BFCCBAF" w14:textId="77777777" w:rsidR="00527916" w:rsidRPr="00FD0425" w:rsidRDefault="00527916" w:rsidP="00527916">
      <w:pPr>
        <w:pStyle w:val="PL"/>
      </w:pPr>
      <w:r w:rsidRPr="00FD0425">
        <w:t>SymbolAllocation-in-Slot-BothDLandUL-ExtIEs XNAP-PROTOCOL-</w:t>
      </w:r>
      <w:r w:rsidRPr="00FE5E2A">
        <w:t>EXTENSION</w:t>
      </w:r>
      <w:r w:rsidRPr="00FD0425">
        <w:t xml:space="preserve"> ::= {</w:t>
      </w:r>
    </w:p>
    <w:p w14:paraId="7C1EC06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2C91D38" w14:textId="77777777" w:rsidR="00527916" w:rsidRPr="00FD0425" w:rsidRDefault="00527916" w:rsidP="00527916">
      <w:pPr>
        <w:pStyle w:val="PL"/>
      </w:pPr>
      <w:r w:rsidRPr="00FD0425">
        <w:t>}</w:t>
      </w:r>
    </w:p>
    <w:p w14:paraId="3872BE7E" w14:textId="77777777" w:rsidR="00527916" w:rsidRPr="00FD0425" w:rsidRDefault="00527916" w:rsidP="00527916">
      <w:pPr>
        <w:pStyle w:val="PL"/>
      </w:pPr>
    </w:p>
    <w:p w14:paraId="2502B6C0" w14:textId="77777777" w:rsidR="00527916" w:rsidRPr="00FD0425" w:rsidRDefault="00527916" w:rsidP="00527916">
      <w:pPr>
        <w:pStyle w:val="PL"/>
        <w:outlineLvl w:val="3"/>
      </w:pPr>
      <w:r w:rsidRPr="00FD0425">
        <w:t>-- T</w:t>
      </w:r>
    </w:p>
    <w:p w14:paraId="7429A875" w14:textId="77777777" w:rsidR="00527916" w:rsidRPr="00FD0425" w:rsidRDefault="00527916" w:rsidP="00527916">
      <w:pPr>
        <w:pStyle w:val="PL"/>
      </w:pPr>
    </w:p>
    <w:p w14:paraId="7D307FFE" w14:textId="77777777" w:rsidR="00527916" w:rsidRPr="00F20FDB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>TABasedMDT ::= SEQUENCE {</w:t>
      </w:r>
    </w:p>
    <w:p w14:paraId="48AB3E44" w14:textId="77777777" w:rsidR="00527916" w:rsidRPr="00F20FDB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ab/>
        <w:t>tAListforMDT</w:t>
      </w:r>
      <w:r w:rsidRPr="00F20FDB">
        <w:rPr>
          <w:snapToGrid w:val="0"/>
        </w:rPr>
        <w:tab/>
      </w:r>
      <w:r w:rsidRPr="00F20FDB">
        <w:rPr>
          <w:snapToGrid w:val="0"/>
        </w:rPr>
        <w:tab/>
        <w:t>TAListforMDT,</w:t>
      </w:r>
    </w:p>
    <w:p w14:paraId="6C808E71" w14:textId="77777777" w:rsidR="00527916" w:rsidRPr="00F20FDB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ab/>
        <w:t>iE-Extensions</w:t>
      </w:r>
      <w:r w:rsidRPr="00F20FDB">
        <w:rPr>
          <w:snapToGrid w:val="0"/>
        </w:rPr>
        <w:tab/>
      </w:r>
      <w:r w:rsidRPr="00F20FDB">
        <w:rPr>
          <w:snapToGrid w:val="0"/>
        </w:rPr>
        <w:tab/>
        <w:t>ProtocolExtensionContainer { {TABasedMDT-ExtIEs} } OPTIONAL,</w:t>
      </w:r>
    </w:p>
    <w:p w14:paraId="1AE579CB" w14:textId="77777777" w:rsidR="00527916" w:rsidRPr="00F20FDB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ab/>
        <w:t>...</w:t>
      </w:r>
    </w:p>
    <w:p w14:paraId="707E1438" w14:textId="77777777" w:rsidR="00527916" w:rsidRPr="00F20FDB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>}</w:t>
      </w:r>
    </w:p>
    <w:p w14:paraId="2FDAA061" w14:textId="77777777" w:rsidR="00527916" w:rsidRPr="00F20FDB" w:rsidRDefault="00527916" w:rsidP="00527916">
      <w:pPr>
        <w:pStyle w:val="PL"/>
        <w:rPr>
          <w:snapToGrid w:val="0"/>
        </w:rPr>
      </w:pPr>
    </w:p>
    <w:p w14:paraId="714782C6" w14:textId="77777777" w:rsidR="00527916" w:rsidRPr="00F20FDB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>TABasedMDT-ExtIEs XNAP-PROTOCOL-EXTENSION ::= {</w:t>
      </w:r>
    </w:p>
    <w:p w14:paraId="5F70E874" w14:textId="77777777" w:rsidR="00527916" w:rsidRPr="00BC3317" w:rsidRDefault="00527916" w:rsidP="00527916">
      <w:pPr>
        <w:pStyle w:val="PL"/>
        <w:rPr>
          <w:snapToGrid w:val="0"/>
        </w:rPr>
      </w:pPr>
      <w:r w:rsidRPr="00F20FDB">
        <w:rPr>
          <w:snapToGrid w:val="0"/>
        </w:rPr>
        <w:tab/>
      </w:r>
      <w:r w:rsidRPr="00BC3317">
        <w:rPr>
          <w:snapToGrid w:val="0"/>
        </w:rPr>
        <w:t>...</w:t>
      </w:r>
    </w:p>
    <w:p w14:paraId="0992942B" w14:textId="77777777" w:rsidR="00527916" w:rsidRPr="00BC3317" w:rsidRDefault="00527916" w:rsidP="00527916">
      <w:pPr>
        <w:pStyle w:val="PL"/>
        <w:rPr>
          <w:snapToGrid w:val="0"/>
        </w:rPr>
      </w:pPr>
      <w:r w:rsidRPr="00BC3317">
        <w:rPr>
          <w:snapToGrid w:val="0"/>
        </w:rPr>
        <w:t>}</w:t>
      </w:r>
    </w:p>
    <w:p w14:paraId="574AE9EC" w14:textId="77777777" w:rsidR="00527916" w:rsidRPr="00BC3317" w:rsidRDefault="00527916" w:rsidP="00527916">
      <w:pPr>
        <w:pStyle w:val="PL"/>
        <w:rPr>
          <w:snapToGrid w:val="0"/>
        </w:rPr>
      </w:pPr>
    </w:p>
    <w:p w14:paraId="6FFCD454" w14:textId="77777777" w:rsidR="00527916" w:rsidRPr="00283AA6" w:rsidRDefault="00527916" w:rsidP="00527916">
      <w:pPr>
        <w:pStyle w:val="PL"/>
      </w:pPr>
    </w:p>
    <w:p w14:paraId="516A934D" w14:textId="77777777" w:rsidR="00527916" w:rsidRPr="00283AA6" w:rsidRDefault="00527916" w:rsidP="00527916">
      <w:pPr>
        <w:pStyle w:val="PL"/>
      </w:pPr>
    </w:p>
    <w:p w14:paraId="00A1C353" w14:textId="77777777" w:rsidR="00527916" w:rsidRPr="00283AA6" w:rsidRDefault="00527916" w:rsidP="00527916">
      <w:pPr>
        <w:pStyle w:val="PL"/>
        <w:rPr>
          <w:snapToGrid w:val="0"/>
        </w:rPr>
      </w:pPr>
    </w:p>
    <w:p w14:paraId="58CEEC2A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TAIBasedMDT ::= SEQUENCE {</w:t>
      </w:r>
    </w:p>
    <w:p w14:paraId="1546FD20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tAIListforMDT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TAIListforMDT,</w:t>
      </w:r>
    </w:p>
    <w:p w14:paraId="5F6968D9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iE-Extensions</w:t>
      </w:r>
      <w:r w:rsidRPr="00567372">
        <w:rPr>
          <w:snapToGrid w:val="0"/>
        </w:rPr>
        <w:tab/>
      </w:r>
      <w:r w:rsidRPr="00567372">
        <w:rPr>
          <w:snapToGrid w:val="0"/>
        </w:rPr>
        <w:tab/>
      </w:r>
      <w:r w:rsidRPr="00567372">
        <w:rPr>
          <w:snapToGrid w:val="0"/>
        </w:rPr>
        <w:tab/>
        <w:t>ProtocolExtensionContainer { {TAIBasedMDT-ExtIEs} } OPTIONAL,</w:t>
      </w:r>
    </w:p>
    <w:p w14:paraId="69E83DD2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0D989E33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32F9B623" w14:textId="77777777" w:rsidR="00527916" w:rsidRPr="00567372" w:rsidRDefault="00527916" w:rsidP="00527916">
      <w:pPr>
        <w:pStyle w:val="PL"/>
        <w:rPr>
          <w:snapToGrid w:val="0"/>
        </w:rPr>
      </w:pPr>
    </w:p>
    <w:p w14:paraId="30CD2B9E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TAIBasedMDT-ExtIEs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4A0F0A2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3E04D454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5A527EC5" w14:textId="77777777" w:rsidR="00527916" w:rsidRPr="00567372" w:rsidRDefault="00527916" w:rsidP="00527916">
      <w:pPr>
        <w:pStyle w:val="PL"/>
        <w:rPr>
          <w:snapToGrid w:val="0"/>
        </w:rPr>
      </w:pPr>
    </w:p>
    <w:p w14:paraId="29D626C1" w14:textId="77777777" w:rsidR="00527916" w:rsidRPr="006506CD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TAIListforMDT </w:t>
      </w:r>
      <w:r w:rsidRPr="006506CD">
        <w:rPr>
          <w:snapToGrid w:val="0"/>
        </w:rPr>
        <w:t>::= SEQUENCE (SIZE(1..maxnoofTAforMDT)) OF TAIforMDT-Item</w:t>
      </w:r>
    </w:p>
    <w:p w14:paraId="17999621" w14:textId="77777777" w:rsidR="00527916" w:rsidRPr="006506CD" w:rsidRDefault="00527916" w:rsidP="00527916">
      <w:pPr>
        <w:pStyle w:val="PL"/>
        <w:rPr>
          <w:snapToGrid w:val="0"/>
        </w:rPr>
      </w:pPr>
    </w:p>
    <w:p w14:paraId="7A21258F" w14:textId="77777777" w:rsidR="00527916" w:rsidRPr="006506CD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>TAIforMDT-Item ::= SEQUENCE {</w:t>
      </w:r>
    </w:p>
    <w:p w14:paraId="64AADA47" w14:textId="77777777" w:rsidR="00527916" w:rsidRPr="006506CD" w:rsidRDefault="00527916" w:rsidP="00527916">
      <w:pPr>
        <w:pStyle w:val="PL"/>
      </w:pPr>
      <w:r w:rsidRPr="006506CD">
        <w:rPr>
          <w:snapToGrid w:val="0"/>
        </w:rPr>
        <w:tab/>
      </w:r>
      <w:r w:rsidRPr="006506CD">
        <w:t>plmn-ID</w:t>
      </w:r>
      <w:r w:rsidRPr="006506CD">
        <w:tab/>
      </w:r>
      <w:r w:rsidRPr="006506CD">
        <w:tab/>
      </w:r>
      <w:r w:rsidRPr="006506CD">
        <w:tab/>
      </w:r>
      <w:r w:rsidRPr="006506CD">
        <w:tab/>
        <w:t>PLMN-Identity,</w:t>
      </w:r>
    </w:p>
    <w:p w14:paraId="0984D566" w14:textId="77777777" w:rsidR="00527916" w:rsidRPr="006506CD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ab/>
        <w:t>tAC</w:t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  <w:t>TAC,</w:t>
      </w:r>
    </w:p>
    <w:p w14:paraId="47FB6A58" w14:textId="77777777" w:rsidR="00527916" w:rsidRPr="006506CD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ab/>
        <w:t>iE-Extensions</w:t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  <w:t>ProtocolExtensionContainer { {TAIforMDT-Item-ExtIEs} } OPTIONAL,</w:t>
      </w:r>
    </w:p>
    <w:p w14:paraId="132B85F7" w14:textId="77777777" w:rsidR="00527916" w:rsidRPr="006506CD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ab/>
        <w:t>...</w:t>
      </w:r>
    </w:p>
    <w:p w14:paraId="07BF1FF6" w14:textId="77777777" w:rsidR="00527916" w:rsidRPr="006506CD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>}</w:t>
      </w:r>
    </w:p>
    <w:p w14:paraId="4A39E1EE" w14:textId="77777777" w:rsidR="00527916" w:rsidRPr="006506CD" w:rsidRDefault="00527916" w:rsidP="00527916">
      <w:pPr>
        <w:pStyle w:val="PL"/>
        <w:rPr>
          <w:snapToGrid w:val="0"/>
        </w:rPr>
      </w:pPr>
    </w:p>
    <w:p w14:paraId="299D3ED4" w14:textId="77777777" w:rsidR="00527916" w:rsidRPr="00567372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>TAIforMDT-Item-ExtIEs</w:t>
      </w:r>
      <w:r w:rsidRPr="00567372">
        <w:rPr>
          <w:snapToGrid w:val="0"/>
        </w:rPr>
        <w:t xml:space="preserve"> </w:t>
      </w:r>
      <w:r>
        <w:rPr>
          <w:snapToGrid w:val="0"/>
        </w:rPr>
        <w:t>XNAP-PROTOCOL-EXTENSION</w:t>
      </w:r>
      <w:r w:rsidRPr="00567372">
        <w:rPr>
          <w:snapToGrid w:val="0"/>
        </w:rPr>
        <w:t xml:space="preserve"> ::= {</w:t>
      </w:r>
    </w:p>
    <w:p w14:paraId="10801CEA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ab/>
        <w:t>...</w:t>
      </w:r>
    </w:p>
    <w:p w14:paraId="1DE204F1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14:paraId="02E4536B" w14:textId="77777777" w:rsidR="00527916" w:rsidRPr="00FD0425" w:rsidRDefault="00527916" w:rsidP="00527916">
      <w:pPr>
        <w:pStyle w:val="PL"/>
      </w:pPr>
    </w:p>
    <w:p w14:paraId="0C60D66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TAC ::= OCTET STRING (SIZE (3))</w:t>
      </w:r>
    </w:p>
    <w:p w14:paraId="7A0D5560" w14:textId="77777777" w:rsidR="00527916" w:rsidRPr="00FD0425" w:rsidRDefault="00527916" w:rsidP="00527916">
      <w:pPr>
        <w:pStyle w:val="PL"/>
        <w:rPr>
          <w:snapToGrid w:val="0"/>
        </w:rPr>
      </w:pPr>
    </w:p>
    <w:p w14:paraId="6C914AA9" w14:textId="77777777" w:rsidR="00527916" w:rsidRPr="00FD0425" w:rsidRDefault="00527916" w:rsidP="00527916">
      <w:pPr>
        <w:pStyle w:val="PL"/>
        <w:rPr>
          <w:snapToGrid w:val="0"/>
        </w:rPr>
      </w:pPr>
    </w:p>
    <w:p w14:paraId="1CEA1D9F" w14:textId="77777777" w:rsidR="00527916" w:rsidRPr="00FD0425" w:rsidRDefault="00527916" w:rsidP="00527916">
      <w:pPr>
        <w:pStyle w:val="PL"/>
        <w:rPr>
          <w:snapToGrid w:val="0"/>
        </w:rPr>
      </w:pPr>
      <w:bookmarkStart w:id="262" w:name="_Hlk513554726"/>
      <w:r w:rsidRPr="00FD0425">
        <w:rPr>
          <w:snapToGrid w:val="0"/>
        </w:rPr>
        <w:t>TAISupport-List</w:t>
      </w:r>
      <w:bookmarkEnd w:id="262"/>
      <w:r w:rsidRPr="00FD0425">
        <w:rPr>
          <w:snapToGrid w:val="0"/>
        </w:rPr>
        <w:tab/>
        <w:t>::= SEQUENCE (SIZE(1..</w:t>
      </w:r>
      <w:r w:rsidRPr="00FD0425">
        <w:rPr>
          <w:szCs w:val="16"/>
        </w:rPr>
        <w:t>maxnoofsupportedTACs</w:t>
      </w:r>
      <w:r w:rsidRPr="00FD0425">
        <w:rPr>
          <w:snapToGrid w:val="0"/>
        </w:rPr>
        <w:t>)) OF TAISupport-Item</w:t>
      </w:r>
    </w:p>
    <w:p w14:paraId="5C7F29B6" w14:textId="77777777" w:rsidR="00527916" w:rsidRPr="00FD0425" w:rsidRDefault="00527916" w:rsidP="00527916">
      <w:pPr>
        <w:pStyle w:val="PL"/>
        <w:rPr>
          <w:snapToGrid w:val="0"/>
        </w:rPr>
      </w:pPr>
    </w:p>
    <w:p w14:paraId="157019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TAISupport-Item</w:t>
      </w:r>
      <w:r w:rsidRPr="00FD0425">
        <w:rPr>
          <w:snapToGrid w:val="0"/>
        </w:rPr>
        <w:t xml:space="preserve"> ::= SEQUENCE {</w:t>
      </w:r>
    </w:p>
    <w:p w14:paraId="089CF8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08F9B9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broadcast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supportedPLMNs)) OF BroadcastPLMNinTAISupport-Item</w:t>
      </w:r>
      <w:r w:rsidRPr="00FD0425">
        <w:t>,</w:t>
      </w:r>
    </w:p>
    <w:p w14:paraId="6F5724F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TAISupport-Item</w:t>
      </w:r>
      <w:r w:rsidRPr="00FD0425">
        <w:rPr>
          <w:bCs/>
        </w:rPr>
        <w:t>-</w:t>
      </w:r>
      <w:r w:rsidRPr="00FD0425">
        <w:rPr>
          <w:snapToGrid w:val="0"/>
        </w:rPr>
        <w:t>ExtIEs} } OPTIONAL,</w:t>
      </w:r>
    </w:p>
    <w:p w14:paraId="7D31A5A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AD62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B6BF15" w14:textId="77777777" w:rsidR="00527916" w:rsidRPr="00FD0425" w:rsidRDefault="00527916" w:rsidP="00527916">
      <w:pPr>
        <w:pStyle w:val="PL"/>
        <w:rPr>
          <w:snapToGrid w:val="0"/>
        </w:rPr>
      </w:pPr>
    </w:p>
    <w:p w14:paraId="0FCD59C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lastRenderedPageBreak/>
        <w:t>TAISupport-Item</w:t>
      </w:r>
      <w:r w:rsidRPr="00FD0425">
        <w:rPr>
          <w:bCs/>
        </w:rPr>
        <w:t>-</w:t>
      </w:r>
      <w:r w:rsidRPr="00FD0425">
        <w:rPr>
          <w:snapToGrid w:val="0"/>
        </w:rPr>
        <w:t>ExtIEs XNAP-PROTOCOL-EXTENSION ::= {</w:t>
      </w:r>
    </w:p>
    <w:p w14:paraId="53F9F6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6979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471906C" w14:textId="77777777" w:rsidR="00527916" w:rsidRPr="00FD0425" w:rsidRDefault="00527916" w:rsidP="00527916">
      <w:pPr>
        <w:pStyle w:val="PL"/>
        <w:rPr>
          <w:snapToGrid w:val="0"/>
        </w:rPr>
      </w:pPr>
    </w:p>
    <w:p w14:paraId="73BE63DC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TAListforMDT ::= SEQUENCE (SIZE(1..maxnoofTAforMDT)) OF TAC</w:t>
      </w:r>
    </w:p>
    <w:p w14:paraId="6A09ECF3" w14:textId="77777777" w:rsidR="00527916" w:rsidRPr="00283AA6" w:rsidRDefault="00527916" w:rsidP="00527916">
      <w:pPr>
        <w:pStyle w:val="PL"/>
        <w:rPr>
          <w:snapToGrid w:val="0"/>
        </w:rPr>
      </w:pPr>
    </w:p>
    <w:p w14:paraId="19D41433" w14:textId="77777777" w:rsidR="00527916" w:rsidRPr="00283AA6" w:rsidRDefault="00527916" w:rsidP="00527916">
      <w:pPr>
        <w:pStyle w:val="PL"/>
        <w:rPr>
          <w:snapToGrid w:val="0"/>
        </w:rPr>
      </w:pPr>
    </w:p>
    <w:p w14:paraId="7817ADE8" w14:textId="77777777" w:rsidR="00527916" w:rsidRDefault="00527916" w:rsidP="00527916">
      <w:pPr>
        <w:pStyle w:val="PL"/>
        <w:rPr>
          <w:lang w:eastAsia="ja-JP"/>
        </w:rPr>
      </w:pP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 xml:space="preserve">UTRAN  </w:t>
      </w:r>
      <w:r>
        <w:rPr>
          <w:snapToGrid w:val="0"/>
          <w:lang w:eastAsia="zh-CN"/>
        </w:rPr>
        <w:t xml:space="preserve">::= OCTET STRING -- This IE is to be encoded </w:t>
      </w:r>
      <w:r>
        <w:rPr>
          <w:lang w:eastAsia="ja-JP"/>
        </w:rPr>
        <w:t xml:space="preserve">according to </w:t>
      </w:r>
      <w:r>
        <w:rPr>
          <w:i/>
          <w:lang w:eastAsia="ja-JP"/>
        </w:rPr>
        <w:t>Global Cell ID</w:t>
      </w:r>
      <w:r>
        <w:rPr>
          <w:lang w:eastAsia="ja-JP"/>
        </w:rPr>
        <w:t xml:space="preserve"> in the </w:t>
      </w:r>
      <w:r>
        <w:rPr>
          <w:i/>
          <w:lang w:eastAsia="ja-JP"/>
        </w:rPr>
        <w:t xml:space="preserve">Last Visited </w:t>
      </w:r>
      <w:r>
        <w:rPr>
          <w:i/>
          <w:lang w:eastAsia="zh-CN"/>
        </w:rPr>
        <w:t>E-</w:t>
      </w:r>
      <w:r>
        <w:rPr>
          <w:i/>
          <w:lang w:eastAsia="ja-JP"/>
        </w:rPr>
        <w:t>UTRAN Cell Information</w:t>
      </w:r>
      <w:r>
        <w:rPr>
          <w:lang w:eastAsia="ja-JP"/>
        </w:rPr>
        <w:t xml:space="preserve"> IE, as defined in in TS </w:t>
      </w:r>
      <w:r>
        <w:rPr>
          <w:lang w:eastAsia="zh-CN"/>
        </w:rPr>
        <w:t>36</w:t>
      </w:r>
      <w:r>
        <w:rPr>
          <w:lang w:eastAsia="ja-JP"/>
        </w:rPr>
        <w:t>.413 [</w:t>
      </w:r>
      <w:r>
        <w:rPr>
          <w:lang w:eastAsia="zh-CN"/>
        </w:rPr>
        <w:t>31</w:t>
      </w:r>
      <w:r>
        <w:rPr>
          <w:lang w:eastAsia="ja-JP"/>
        </w:rPr>
        <w:t>]</w:t>
      </w:r>
    </w:p>
    <w:p w14:paraId="3F77A520" w14:textId="77777777" w:rsidR="00527916" w:rsidRDefault="00527916" w:rsidP="00527916">
      <w:pPr>
        <w:pStyle w:val="PL"/>
      </w:pPr>
    </w:p>
    <w:p w14:paraId="6C06A29A" w14:textId="77777777" w:rsidR="00527916" w:rsidRPr="00FD0425" w:rsidRDefault="00527916" w:rsidP="00527916">
      <w:pPr>
        <w:pStyle w:val="PL"/>
        <w:rPr>
          <w:snapToGrid w:val="0"/>
        </w:rPr>
      </w:pPr>
    </w:p>
    <w:p w14:paraId="5598CFF3" w14:textId="77777777" w:rsidR="00527916" w:rsidRPr="00FD0425" w:rsidRDefault="00527916" w:rsidP="00527916">
      <w:pPr>
        <w:pStyle w:val="PL"/>
      </w:pPr>
    </w:p>
    <w:p w14:paraId="626E8D98" w14:textId="77777777" w:rsidR="00527916" w:rsidRPr="00FD0425" w:rsidRDefault="00527916" w:rsidP="00527916">
      <w:pPr>
        <w:pStyle w:val="PL"/>
      </w:pPr>
      <w:r w:rsidRPr="00FD0425">
        <w:t>Target-CGI ::= CHOICE {</w:t>
      </w:r>
    </w:p>
    <w:p w14:paraId="463AE4C6" w14:textId="77777777" w:rsidR="00527916" w:rsidRPr="00FD0425" w:rsidRDefault="00527916" w:rsidP="00527916">
      <w:pPr>
        <w:pStyle w:val="PL"/>
      </w:pPr>
      <w:r w:rsidRPr="00FD0425"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,</w:t>
      </w:r>
    </w:p>
    <w:p w14:paraId="5C6750A0" w14:textId="77777777" w:rsidR="00527916" w:rsidRPr="00FD0425" w:rsidRDefault="00527916" w:rsidP="00527916">
      <w:pPr>
        <w:pStyle w:val="PL"/>
      </w:pPr>
      <w:r w:rsidRPr="00FD0425">
        <w:tab/>
        <w:t>e-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GI,</w:t>
      </w:r>
    </w:p>
    <w:p w14:paraId="028CFC05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TargetCGI-ExtIEs} }</w:t>
      </w:r>
    </w:p>
    <w:p w14:paraId="75AD02E3" w14:textId="77777777" w:rsidR="00527916" w:rsidRPr="00FD0425" w:rsidRDefault="00527916" w:rsidP="00527916">
      <w:pPr>
        <w:pStyle w:val="PL"/>
      </w:pPr>
      <w:r w:rsidRPr="00FD0425">
        <w:t>}</w:t>
      </w:r>
    </w:p>
    <w:p w14:paraId="0954ABB7" w14:textId="77777777" w:rsidR="00527916" w:rsidRPr="00FD0425" w:rsidRDefault="00527916" w:rsidP="00527916">
      <w:pPr>
        <w:pStyle w:val="PL"/>
      </w:pPr>
    </w:p>
    <w:p w14:paraId="104C4F98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TargetCGI-ExtIEs XNAP-PROTOCOL-IES ::= {</w:t>
      </w:r>
    </w:p>
    <w:p w14:paraId="5A9631F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F07AFF7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74F66B66" w14:textId="77777777" w:rsidR="00527916" w:rsidRPr="00FD0425" w:rsidRDefault="00527916" w:rsidP="00527916">
      <w:pPr>
        <w:pStyle w:val="PL"/>
      </w:pPr>
    </w:p>
    <w:p w14:paraId="2C830BA3" w14:textId="77777777" w:rsidR="00527916" w:rsidRDefault="00527916" w:rsidP="00527916">
      <w:pPr>
        <w:pStyle w:val="PL"/>
      </w:pPr>
    </w:p>
    <w:p w14:paraId="3A622F20" w14:textId="77777777" w:rsidR="00527916" w:rsidRPr="00FD0425" w:rsidRDefault="00527916" w:rsidP="00527916">
      <w:pPr>
        <w:pStyle w:val="PL"/>
      </w:pPr>
      <w:r w:rsidRPr="001C11E5">
        <w:t>TDDULDLConfigurationCommonNR</w:t>
      </w:r>
      <w:r w:rsidRPr="00FD0425">
        <w:t xml:space="preserve"> ::= </w:t>
      </w:r>
      <w:r w:rsidRPr="00FD0425">
        <w:rPr>
          <w:snapToGrid w:val="0"/>
          <w:lang w:eastAsia="zh-CN"/>
        </w:rPr>
        <w:t>OCTET STRING</w:t>
      </w:r>
    </w:p>
    <w:p w14:paraId="63B6C054" w14:textId="77777777" w:rsidR="00527916" w:rsidRPr="00FD0425" w:rsidRDefault="00527916" w:rsidP="00527916">
      <w:pPr>
        <w:pStyle w:val="PL"/>
      </w:pPr>
    </w:p>
    <w:p w14:paraId="74FD5152" w14:textId="77777777" w:rsidR="00527916" w:rsidRPr="00FD0425" w:rsidRDefault="00527916" w:rsidP="00527916">
      <w:pPr>
        <w:pStyle w:val="PL"/>
      </w:pPr>
    </w:p>
    <w:p w14:paraId="3525ABD4" w14:textId="77777777" w:rsidR="00527916" w:rsidRDefault="00527916" w:rsidP="00527916">
      <w:pPr>
        <w:pStyle w:val="PL"/>
      </w:pPr>
      <w:r>
        <w:rPr>
          <w:snapToGrid w:val="0"/>
        </w:rPr>
        <w:t>TargetCellList ::= SEQUENCE (SIZE(1..</w:t>
      </w:r>
      <w:r w:rsidRPr="008C015C">
        <w:rPr>
          <w:snapToGrid w:val="0"/>
        </w:rPr>
        <w:t>maxnoof</w:t>
      </w:r>
      <w:r>
        <w:rPr>
          <w:snapToGrid w:val="0"/>
        </w:rPr>
        <w:t>CHOcells</w:t>
      </w:r>
      <w:r w:rsidRPr="008C015C">
        <w:rPr>
          <w:snapToGrid w:val="0"/>
        </w:rPr>
        <w:t>))</w:t>
      </w:r>
      <w:r>
        <w:rPr>
          <w:snapToGrid w:val="0"/>
        </w:rPr>
        <w:t xml:space="preserve"> </w:t>
      </w:r>
      <w:r w:rsidRPr="008C015C">
        <w:rPr>
          <w:snapToGrid w:val="0"/>
        </w:rPr>
        <w:t xml:space="preserve">OF </w:t>
      </w:r>
      <w:r>
        <w:rPr>
          <w:snapToGrid w:val="0"/>
        </w:rPr>
        <w:t>TargetCellList</w:t>
      </w:r>
      <w:r>
        <w:t>-Item</w:t>
      </w:r>
    </w:p>
    <w:p w14:paraId="013DB35E" w14:textId="77777777" w:rsidR="00527916" w:rsidRDefault="00527916" w:rsidP="00527916">
      <w:pPr>
        <w:pStyle w:val="PL"/>
      </w:pPr>
    </w:p>
    <w:p w14:paraId="3716DE56" w14:textId="77777777" w:rsidR="00527916" w:rsidRPr="0094372E" w:rsidRDefault="00527916" w:rsidP="00527916">
      <w:pPr>
        <w:pStyle w:val="PL"/>
      </w:pPr>
      <w:r>
        <w:rPr>
          <w:snapToGrid w:val="0"/>
        </w:rPr>
        <w:t xml:space="preserve">TargetCellList-Item </w:t>
      </w:r>
      <w:r>
        <w:t xml:space="preserve">::= </w:t>
      </w:r>
      <w:r w:rsidRPr="0094372E">
        <w:t>SEQUENCE {</w:t>
      </w:r>
    </w:p>
    <w:p w14:paraId="035C6423" w14:textId="77777777" w:rsidR="00527916" w:rsidRDefault="00527916" w:rsidP="00527916">
      <w:pPr>
        <w:pStyle w:val="PL"/>
      </w:pPr>
      <w:r>
        <w:tab/>
        <w:t>target-cel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Target</w:t>
      </w:r>
      <w:r w:rsidRPr="0092227E">
        <w:t>-CGI</w:t>
      </w:r>
      <w:r>
        <w:t>,</w:t>
      </w:r>
    </w:p>
    <w:p w14:paraId="0A7A37F5" w14:textId="77777777" w:rsidR="00527916" w:rsidRPr="0094372E" w:rsidRDefault="00527916" w:rsidP="00527916">
      <w:pPr>
        <w:pStyle w:val="PL"/>
      </w:pPr>
      <w:r w:rsidRPr="0094372E">
        <w:tab/>
        <w:t>iE-Extensions</w:t>
      </w:r>
      <w:r w:rsidRPr="0094372E">
        <w:tab/>
      </w:r>
      <w:r w:rsidRPr="0094372E">
        <w:tab/>
      </w:r>
      <w:r w:rsidRPr="0094372E">
        <w:tab/>
      </w:r>
      <w:r w:rsidRPr="0094372E">
        <w:tab/>
      </w:r>
      <w:r w:rsidRPr="0094372E">
        <w:tab/>
      </w:r>
      <w:r>
        <w:tab/>
      </w:r>
      <w:r>
        <w:tab/>
      </w:r>
      <w:r w:rsidRPr="0094372E">
        <w:t xml:space="preserve">ProtocolExtensionContainer { { </w:t>
      </w:r>
      <w:r>
        <w:rPr>
          <w:snapToGrid w:val="0"/>
        </w:rPr>
        <w:t>TargetCellList</w:t>
      </w:r>
      <w:r>
        <w:t>-Item</w:t>
      </w:r>
      <w:r w:rsidRPr="0094372E">
        <w:t>-ExtIEs} } OPTIONAL</w:t>
      </w:r>
    </w:p>
    <w:p w14:paraId="0DC1700C" w14:textId="77777777" w:rsidR="00527916" w:rsidRPr="0094372E" w:rsidRDefault="00527916" w:rsidP="00527916">
      <w:pPr>
        <w:pStyle w:val="PL"/>
      </w:pPr>
      <w:r w:rsidRPr="0094372E">
        <w:t>}</w:t>
      </w:r>
    </w:p>
    <w:p w14:paraId="50F43F1F" w14:textId="77777777" w:rsidR="00527916" w:rsidRPr="0094372E" w:rsidRDefault="00527916" w:rsidP="00527916">
      <w:pPr>
        <w:pStyle w:val="PL"/>
      </w:pPr>
    </w:p>
    <w:p w14:paraId="45265C08" w14:textId="77777777" w:rsidR="00527916" w:rsidRPr="0094372E" w:rsidRDefault="00527916" w:rsidP="00527916">
      <w:pPr>
        <w:pStyle w:val="PL"/>
      </w:pPr>
      <w:r>
        <w:rPr>
          <w:snapToGrid w:val="0"/>
        </w:rPr>
        <w:t>TargetCellList</w:t>
      </w:r>
      <w:r>
        <w:t>-Item-</w:t>
      </w:r>
      <w:r w:rsidRPr="0094372E">
        <w:t xml:space="preserve">ExtIEs </w:t>
      </w:r>
      <w:r>
        <w:t>XNAP-PROTOCOL-EXTENSION</w:t>
      </w:r>
      <w:r w:rsidRPr="0094372E">
        <w:t xml:space="preserve"> ::= {</w:t>
      </w:r>
    </w:p>
    <w:p w14:paraId="6BA57B97" w14:textId="77777777" w:rsidR="00527916" w:rsidRPr="0094372E" w:rsidRDefault="00527916" w:rsidP="00527916">
      <w:pPr>
        <w:pStyle w:val="PL"/>
      </w:pPr>
      <w:r w:rsidRPr="0094372E">
        <w:tab/>
        <w:t>...</w:t>
      </w:r>
    </w:p>
    <w:p w14:paraId="46834425" w14:textId="77777777" w:rsidR="00527916" w:rsidRDefault="00527916" w:rsidP="00527916">
      <w:pPr>
        <w:pStyle w:val="PL"/>
      </w:pPr>
      <w:r w:rsidRPr="0094372E">
        <w:t>}</w:t>
      </w:r>
    </w:p>
    <w:p w14:paraId="34DA15AF" w14:textId="77777777" w:rsidR="00527916" w:rsidRDefault="00527916" w:rsidP="00527916">
      <w:pPr>
        <w:pStyle w:val="PL"/>
      </w:pPr>
    </w:p>
    <w:p w14:paraId="2D7EB70A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Threshold-RSRQ ::= INTEGER(0..34)</w:t>
      </w:r>
    </w:p>
    <w:p w14:paraId="7140B3A7" w14:textId="77777777" w:rsidR="00527916" w:rsidRPr="00567372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>Threshold-RSRP ::= INTEGER(0..97)</w:t>
      </w:r>
    </w:p>
    <w:p w14:paraId="5A38F046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Threshold-SINR ::= INTEGER(0..127)</w:t>
      </w:r>
    </w:p>
    <w:p w14:paraId="556688C4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TimeToTrigger ::= ENUMERATED {ms0, ms40, ms64, ms80, ms100, ms128, ms160, ms256, ms320, ms480, ms512, ms640, ms1024, ms1280, ms2560, ms5120}</w:t>
      </w:r>
    </w:p>
    <w:p w14:paraId="5999B127" w14:textId="77777777" w:rsidR="00527916" w:rsidRPr="00567372" w:rsidRDefault="00527916" w:rsidP="00527916">
      <w:pPr>
        <w:pStyle w:val="PL"/>
        <w:rPr>
          <w:snapToGrid w:val="0"/>
        </w:rPr>
      </w:pPr>
    </w:p>
    <w:p w14:paraId="782DF8DC" w14:textId="77777777" w:rsidR="00527916" w:rsidRDefault="00527916" w:rsidP="00527916">
      <w:pPr>
        <w:pStyle w:val="PL"/>
      </w:pPr>
    </w:p>
    <w:p w14:paraId="16B10C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 xml:space="preserve">TimeToWait ::= </w:t>
      </w:r>
      <w:r w:rsidRPr="00FD0425">
        <w:rPr>
          <w:snapToGrid w:val="0"/>
        </w:rPr>
        <w:t>ENUMERATED {</w:t>
      </w:r>
    </w:p>
    <w:p w14:paraId="212654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1s,</w:t>
      </w:r>
    </w:p>
    <w:p w14:paraId="5681160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2s,</w:t>
      </w:r>
    </w:p>
    <w:p w14:paraId="3136511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5s,</w:t>
      </w:r>
    </w:p>
    <w:p w14:paraId="0BD1138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10s,</w:t>
      </w:r>
    </w:p>
    <w:p w14:paraId="6EE702C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20s,</w:t>
      </w:r>
    </w:p>
    <w:p w14:paraId="2F6252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60s,</w:t>
      </w:r>
    </w:p>
    <w:p w14:paraId="6A1239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31496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lastRenderedPageBreak/>
        <w:t>}</w:t>
      </w:r>
    </w:p>
    <w:p w14:paraId="75DA19EE" w14:textId="77777777" w:rsidR="00527916" w:rsidRPr="00FD0425" w:rsidRDefault="00527916" w:rsidP="00527916">
      <w:pPr>
        <w:pStyle w:val="PL"/>
      </w:pPr>
    </w:p>
    <w:p w14:paraId="4B21C907" w14:textId="77777777" w:rsidR="00527916" w:rsidRPr="00FD0425" w:rsidRDefault="00527916" w:rsidP="00527916">
      <w:pPr>
        <w:pStyle w:val="PL"/>
        <w:rPr>
          <w:snapToGrid w:val="0"/>
        </w:rPr>
      </w:pPr>
      <w:bookmarkStart w:id="263" w:name="_Hlk521675633"/>
      <w:r w:rsidRPr="00FD0425">
        <w:rPr>
          <w:snapToGrid w:val="0"/>
        </w:rPr>
        <w:t>TNLConfigurationInfo ::= SEQUENCE {</w:t>
      </w:r>
    </w:p>
    <w:p w14:paraId="6A29FE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tendedUPTransportLayerAddressesTo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tTLA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80C3F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tendedUPTransportLayerAddressesToRemov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tTLA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8F3F3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TNLConfigurationInfo-ExtIEs} }</w:t>
      </w:r>
      <w:r w:rsidRPr="00FD0425">
        <w:rPr>
          <w:snapToGrid w:val="0"/>
        </w:rPr>
        <w:tab/>
        <w:t>OPTIONAL,</w:t>
      </w:r>
    </w:p>
    <w:p w14:paraId="01C8579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D5E8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24CB329" w14:textId="77777777" w:rsidR="00527916" w:rsidRPr="00FD0425" w:rsidRDefault="00527916" w:rsidP="00527916">
      <w:pPr>
        <w:pStyle w:val="PL"/>
        <w:rPr>
          <w:snapToGrid w:val="0"/>
        </w:rPr>
      </w:pPr>
    </w:p>
    <w:p w14:paraId="2381E2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TNLConfigurationInfo-ExtIEs XNAP-PROTOCOL-EXTENSION ::= {</w:t>
      </w:r>
    </w:p>
    <w:p w14:paraId="48E74B3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3E18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3C39C9" w14:textId="77777777" w:rsidR="00527916" w:rsidRPr="00FD0425" w:rsidRDefault="00527916" w:rsidP="00527916">
      <w:pPr>
        <w:pStyle w:val="PL"/>
        <w:rPr>
          <w:snapToGrid w:val="0"/>
        </w:rPr>
      </w:pPr>
    </w:p>
    <w:p w14:paraId="1281976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 xml:space="preserve">TNLA-To-Add-List ::= SEQUENCE (SIZE(1..maxnoofTNLAssociations)) OF </w:t>
      </w:r>
      <w:r w:rsidRPr="00FD0425">
        <w:t>TNLA-To-Add-Item</w:t>
      </w:r>
    </w:p>
    <w:p w14:paraId="10994965" w14:textId="77777777" w:rsidR="00527916" w:rsidRPr="00FD0425" w:rsidRDefault="00527916" w:rsidP="00527916">
      <w:pPr>
        <w:pStyle w:val="PL"/>
      </w:pPr>
    </w:p>
    <w:p w14:paraId="63A16368" w14:textId="77777777" w:rsidR="00527916" w:rsidRPr="00FD0425" w:rsidRDefault="00527916" w:rsidP="00527916">
      <w:pPr>
        <w:pStyle w:val="PL"/>
      </w:pPr>
      <w:r w:rsidRPr="00FD0425">
        <w:t>TNLA-To-Add-Item ::= SEQUENCE {</w:t>
      </w:r>
    </w:p>
    <w:p w14:paraId="416F8411" w14:textId="77777777" w:rsidR="00527916" w:rsidRPr="00FD0425" w:rsidRDefault="00527916" w:rsidP="00527916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6E2A609B" w14:textId="77777777" w:rsidR="00527916" w:rsidRPr="00FD0425" w:rsidRDefault="00527916" w:rsidP="00527916">
      <w:pPr>
        <w:pStyle w:val="PL"/>
      </w:pPr>
      <w:r w:rsidRPr="00FD0425">
        <w:tab/>
        <w:t>tNLAssociationUsag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TNLAssociationUsage,</w:t>
      </w:r>
    </w:p>
    <w:p w14:paraId="6AC911BE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Add-Item-ExtIEs} } OPTIONAL</w:t>
      </w:r>
    </w:p>
    <w:p w14:paraId="3EBA948B" w14:textId="77777777" w:rsidR="00527916" w:rsidRPr="00FD0425" w:rsidRDefault="00527916" w:rsidP="00527916">
      <w:pPr>
        <w:pStyle w:val="PL"/>
      </w:pPr>
      <w:r w:rsidRPr="00FD0425">
        <w:t>}</w:t>
      </w:r>
    </w:p>
    <w:p w14:paraId="16E16F57" w14:textId="77777777" w:rsidR="00527916" w:rsidRPr="00FD0425" w:rsidRDefault="00527916" w:rsidP="00527916">
      <w:pPr>
        <w:pStyle w:val="PL"/>
      </w:pPr>
    </w:p>
    <w:p w14:paraId="61792416" w14:textId="77777777" w:rsidR="00527916" w:rsidRPr="00FD0425" w:rsidRDefault="00527916" w:rsidP="00527916">
      <w:pPr>
        <w:pStyle w:val="PL"/>
      </w:pPr>
      <w:r w:rsidRPr="00FD0425">
        <w:t>TNLA-To-Add-Item-ExtIEs XNAP-PROTOCOL-EXTENSION ::= {</w:t>
      </w:r>
    </w:p>
    <w:p w14:paraId="7F6A44C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ADD1F2C" w14:textId="77777777" w:rsidR="00527916" w:rsidRPr="00FD0425" w:rsidRDefault="00527916" w:rsidP="00527916">
      <w:pPr>
        <w:pStyle w:val="PL"/>
      </w:pPr>
      <w:r w:rsidRPr="00FD0425">
        <w:t>}</w:t>
      </w:r>
    </w:p>
    <w:p w14:paraId="00019A27" w14:textId="77777777" w:rsidR="00527916" w:rsidRPr="00FD0425" w:rsidRDefault="00527916" w:rsidP="00527916">
      <w:pPr>
        <w:pStyle w:val="PL"/>
      </w:pPr>
    </w:p>
    <w:p w14:paraId="5883825D" w14:textId="77777777" w:rsidR="00527916" w:rsidRPr="00FD0425" w:rsidRDefault="00527916" w:rsidP="00527916">
      <w:pPr>
        <w:pStyle w:val="PL"/>
        <w:rPr>
          <w:snapToGrid w:val="0"/>
        </w:rPr>
      </w:pPr>
    </w:p>
    <w:p w14:paraId="482D0C7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 xml:space="preserve">TNLA-To-Update-List ::= SEQUENCE (SIZE(1..maxnoofTNLAssociations)) OF </w:t>
      </w:r>
      <w:r w:rsidRPr="00FD0425">
        <w:t>TNLA-To-Update-Item</w:t>
      </w:r>
    </w:p>
    <w:p w14:paraId="03442167" w14:textId="77777777" w:rsidR="00527916" w:rsidRPr="00FD0425" w:rsidRDefault="00527916" w:rsidP="00527916">
      <w:pPr>
        <w:pStyle w:val="PL"/>
      </w:pPr>
    </w:p>
    <w:p w14:paraId="67C21CAB" w14:textId="77777777" w:rsidR="00527916" w:rsidRPr="00FD0425" w:rsidRDefault="00527916" w:rsidP="00527916">
      <w:pPr>
        <w:pStyle w:val="PL"/>
      </w:pPr>
      <w:r w:rsidRPr="00FD0425">
        <w:t>TNLA-To-Update-Item::= SEQUENCE {</w:t>
      </w:r>
    </w:p>
    <w:p w14:paraId="1CD2CB6E" w14:textId="77777777" w:rsidR="00527916" w:rsidRPr="00FD0425" w:rsidRDefault="00527916" w:rsidP="00527916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5DD2F661" w14:textId="77777777" w:rsidR="00527916" w:rsidRPr="00FD0425" w:rsidRDefault="00527916" w:rsidP="00527916">
      <w:pPr>
        <w:pStyle w:val="PL"/>
      </w:pPr>
      <w:r w:rsidRPr="00FD0425">
        <w:tab/>
        <w:t>tNLAssociationUsag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TNLAssociationUsage </w:t>
      </w:r>
      <w:r w:rsidRPr="00FD0425">
        <w:tab/>
        <w:t>OPTIONAL,</w:t>
      </w:r>
    </w:p>
    <w:p w14:paraId="0142C2A8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Update-Item-ExtIEs} } OPTIONAL</w:t>
      </w:r>
    </w:p>
    <w:p w14:paraId="79324B38" w14:textId="77777777" w:rsidR="00527916" w:rsidRPr="00FD0425" w:rsidRDefault="00527916" w:rsidP="00527916">
      <w:pPr>
        <w:pStyle w:val="PL"/>
      </w:pPr>
      <w:r w:rsidRPr="00FD0425">
        <w:t>}</w:t>
      </w:r>
    </w:p>
    <w:p w14:paraId="197C9949" w14:textId="77777777" w:rsidR="00527916" w:rsidRPr="00FD0425" w:rsidRDefault="00527916" w:rsidP="00527916">
      <w:pPr>
        <w:pStyle w:val="PL"/>
      </w:pPr>
    </w:p>
    <w:p w14:paraId="5C1140C9" w14:textId="77777777" w:rsidR="00527916" w:rsidRPr="00FD0425" w:rsidRDefault="00527916" w:rsidP="00527916">
      <w:pPr>
        <w:pStyle w:val="PL"/>
      </w:pPr>
      <w:r w:rsidRPr="00FD0425">
        <w:t>TNLA-To-Update-Item-ExtIEs XNAP-PROTOCOL-EXTENSION ::= {</w:t>
      </w:r>
    </w:p>
    <w:p w14:paraId="1CEF52D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44A94B8" w14:textId="77777777" w:rsidR="00527916" w:rsidRPr="00FD0425" w:rsidRDefault="00527916" w:rsidP="00527916">
      <w:pPr>
        <w:pStyle w:val="PL"/>
      </w:pPr>
      <w:r w:rsidRPr="00FD0425">
        <w:t>}</w:t>
      </w:r>
    </w:p>
    <w:p w14:paraId="5C3825AB" w14:textId="77777777" w:rsidR="00527916" w:rsidRPr="00FD0425" w:rsidRDefault="00527916" w:rsidP="00527916">
      <w:pPr>
        <w:pStyle w:val="PL"/>
        <w:rPr>
          <w:snapToGrid w:val="0"/>
        </w:rPr>
      </w:pPr>
    </w:p>
    <w:p w14:paraId="7109EE4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 xml:space="preserve">TNLA-To-Remove-List ::= SEQUENCE (SIZE(1..maxnoofTNLAssociations)) OF </w:t>
      </w:r>
      <w:r w:rsidRPr="00FD0425">
        <w:t>TNLA-To-Remove-Item</w:t>
      </w:r>
    </w:p>
    <w:p w14:paraId="25062B5A" w14:textId="77777777" w:rsidR="00527916" w:rsidRPr="00FD0425" w:rsidRDefault="00527916" w:rsidP="00527916">
      <w:pPr>
        <w:pStyle w:val="PL"/>
      </w:pPr>
    </w:p>
    <w:p w14:paraId="78B9D95C" w14:textId="77777777" w:rsidR="00527916" w:rsidRPr="00FD0425" w:rsidRDefault="00527916" w:rsidP="00527916">
      <w:pPr>
        <w:pStyle w:val="PL"/>
      </w:pPr>
      <w:r w:rsidRPr="00FD0425">
        <w:t>TNLA-To-Remove-Item::= SEQUENCE {</w:t>
      </w:r>
    </w:p>
    <w:p w14:paraId="0CD48B12" w14:textId="77777777" w:rsidR="00527916" w:rsidRPr="00FD0425" w:rsidRDefault="00527916" w:rsidP="00527916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50E7F3B3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Remove-Item-ExtIEs} } OPTIONAL</w:t>
      </w:r>
    </w:p>
    <w:p w14:paraId="6D7D02C6" w14:textId="77777777" w:rsidR="00527916" w:rsidRPr="00FD0425" w:rsidRDefault="00527916" w:rsidP="00527916">
      <w:pPr>
        <w:pStyle w:val="PL"/>
      </w:pPr>
      <w:r w:rsidRPr="00FD0425">
        <w:t>}</w:t>
      </w:r>
    </w:p>
    <w:p w14:paraId="6FE06395" w14:textId="77777777" w:rsidR="00527916" w:rsidRPr="00FD0425" w:rsidRDefault="00527916" w:rsidP="00527916">
      <w:pPr>
        <w:pStyle w:val="PL"/>
      </w:pPr>
    </w:p>
    <w:p w14:paraId="0E593C80" w14:textId="77777777" w:rsidR="00527916" w:rsidRPr="00FD0425" w:rsidRDefault="00527916" w:rsidP="00527916">
      <w:pPr>
        <w:pStyle w:val="PL"/>
      </w:pPr>
      <w:r w:rsidRPr="00FD0425">
        <w:t>TNLA-To-Remove-Item-ExtIEs XNAP-PROTOCOL-EXTENSION ::= {</w:t>
      </w:r>
    </w:p>
    <w:p w14:paraId="1072A73C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9866D22" w14:textId="77777777" w:rsidR="00527916" w:rsidRPr="00FD0425" w:rsidRDefault="00527916" w:rsidP="00527916">
      <w:pPr>
        <w:pStyle w:val="PL"/>
      </w:pPr>
      <w:r w:rsidRPr="00FD0425">
        <w:t>}</w:t>
      </w:r>
    </w:p>
    <w:p w14:paraId="55157E01" w14:textId="77777777" w:rsidR="00527916" w:rsidRPr="00FD0425" w:rsidRDefault="00527916" w:rsidP="00527916">
      <w:pPr>
        <w:pStyle w:val="PL"/>
        <w:rPr>
          <w:snapToGrid w:val="0"/>
        </w:rPr>
      </w:pPr>
    </w:p>
    <w:p w14:paraId="348FBF3C" w14:textId="77777777" w:rsidR="00527916" w:rsidRPr="00FD0425" w:rsidRDefault="00527916" w:rsidP="00527916">
      <w:pPr>
        <w:pStyle w:val="PL"/>
        <w:rPr>
          <w:snapToGrid w:val="0"/>
        </w:rPr>
      </w:pPr>
    </w:p>
    <w:p w14:paraId="09A8369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 xml:space="preserve">TNLA-Setup-List ::= SEQUENCE (SIZE(1..maxnoofTNLAssociations)) OF </w:t>
      </w:r>
      <w:r w:rsidRPr="00FD0425">
        <w:t>TNLA-Setup-Item</w:t>
      </w:r>
    </w:p>
    <w:p w14:paraId="154317E0" w14:textId="77777777" w:rsidR="00527916" w:rsidRPr="00FD0425" w:rsidRDefault="00527916" w:rsidP="00527916">
      <w:pPr>
        <w:pStyle w:val="PL"/>
      </w:pPr>
    </w:p>
    <w:p w14:paraId="49F797C2" w14:textId="77777777" w:rsidR="00527916" w:rsidRPr="00FD0425" w:rsidRDefault="00527916" w:rsidP="00527916">
      <w:pPr>
        <w:pStyle w:val="PL"/>
      </w:pPr>
      <w:r w:rsidRPr="00FD0425">
        <w:t>TNLA-Setup-Item ::= SEQUENCE {</w:t>
      </w:r>
    </w:p>
    <w:p w14:paraId="3A85CDD6" w14:textId="77777777" w:rsidR="00527916" w:rsidRPr="00FD0425" w:rsidRDefault="00527916" w:rsidP="00527916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3A3654D9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Setup-Item-ExtIEs} } OPTIONAL,</w:t>
      </w:r>
    </w:p>
    <w:p w14:paraId="5161D4F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3133A9D3" w14:textId="77777777" w:rsidR="00527916" w:rsidRPr="00FD0425" w:rsidRDefault="00527916" w:rsidP="00527916">
      <w:pPr>
        <w:pStyle w:val="PL"/>
      </w:pPr>
      <w:r w:rsidRPr="00FD0425">
        <w:t>}</w:t>
      </w:r>
    </w:p>
    <w:p w14:paraId="2606CFEE" w14:textId="77777777" w:rsidR="00527916" w:rsidRPr="00FD0425" w:rsidRDefault="00527916" w:rsidP="00527916">
      <w:pPr>
        <w:pStyle w:val="PL"/>
      </w:pPr>
    </w:p>
    <w:p w14:paraId="6E63B3DA" w14:textId="77777777" w:rsidR="00527916" w:rsidRPr="00FD0425" w:rsidRDefault="00527916" w:rsidP="00527916">
      <w:pPr>
        <w:pStyle w:val="PL"/>
      </w:pPr>
      <w:r w:rsidRPr="00FD0425">
        <w:t>TNLA-Setup-Item-ExtIEs XNAP-PROTOCOL-EXTENSION ::= {</w:t>
      </w:r>
    </w:p>
    <w:p w14:paraId="01F79C99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33F4A5D" w14:textId="77777777" w:rsidR="00527916" w:rsidRPr="00FD0425" w:rsidRDefault="00527916" w:rsidP="00527916">
      <w:pPr>
        <w:pStyle w:val="PL"/>
      </w:pPr>
      <w:r w:rsidRPr="00FD0425">
        <w:t>}</w:t>
      </w:r>
    </w:p>
    <w:p w14:paraId="7E148EC7" w14:textId="77777777" w:rsidR="00527916" w:rsidRPr="00FD0425" w:rsidRDefault="00527916" w:rsidP="00527916">
      <w:pPr>
        <w:pStyle w:val="PL"/>
      </w:pPr>
    </w:p>
    <w:p w14:paraId="75B65396" w14:textId="77777777" w:rsidR="00527916" w:rsidRPr="00FD0425" w:rsidRDefault="00527916" w:rsidP="00527916">
      <w:pPr>
        <w:pStyle w:val="PL"/>
        <w:rPr>
          <w:snapToGrid w:val="0"/>
        </w:rPr>
      </w:pPr>
    </w:p>
    <w:p w14:paraId="6EB1A5E3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 xml:space="preserve">TNLA-Failed-To-Setup-List ::= SEQUENCE (SIZE(1..maxnoofTNLAssociations)) OF </w:t>
      </w:r>
      <w:r w:rsidRPr="00FD0425">
        <w:t>TNLA-Failed-To-Setup-Item</w:t>
      </w:r>
    </w:p>
    <w:p w14:paraId="3035F42B" w14:textId="77777777" w:rsidR="00527916" w:rsidRPr="00FD0425" w:rsidRDefault="00527916" w:rsidP="00527916">
      <w:pPr>
        <w:pStyle w:val="PL"/>
      </w:pPr>
    </w:p>
    <w:p w14:paraId="20E4F575" w14:textId="77777777" w:rsidR="00527916" w:rsidRPr="00FD0425" w:rsidRDefault="00527916" w:rsidP="00527916">
      <w:pPr>
        <w:pStyle w:val="PL"/>
      </w:pPr>
      <w:r w:rsidRPr="00FD0425">
        <w:t>TNLA-Failed-To-Setup-Item ::= SEQUENCE {</w:t>
      </w:r>
    </w:p>
    <w:p w14:paraId="0AA94932" w14:textId="77777777" w:rsidR="00527916" w:rsidRPr="00FD0425" w:rsidRDefault="00527916" w:rsidP="00527916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1B69C5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,</w:t>
      </w:r>
    </w:p>
    <w:p w14:paraId="43D52920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Failed-To-Setup-Item-ExtIEs} } OPTIONAL</w:t>
      </w:r>
    </w:p>
    <w:p w14:paraId="6397958D" w14:textId="77777777" w:rsidR="00527916" w:rsidRPr="00FD0425" w:rsidRDefault="00527916" w:rsidP="00527916">
      <w:pPr>
        <w:pStyle w:val="PL"/>
      </w:pPr>
      <w:r w:rsidRPr="00FD0425">
        <w:t>}</w:t>
      </w:r>
    </w:p>
    <w:p w14:paraId="495135C3" w14:textId="77777777" w:rsidR="00527916" w:rsidRPr="00FD0425" w:rsidRDefault="00527916" w:rsidP="00527916">
      <w:pPr>
        <w:pStyle w:val="PL"/>
      </w:pPr>
    </w:p>
    <w:p w14:paraId="4B885720" w14:textId="77777777" w:rsidR="00527916" w:rsidRPr="00FD0425" w:rsidRDefault="00527916" w:rsidP="00527916">
      <w:pPr>
        <w:pStyle w:val="PL"/>
      </w:pPr>
      <w:r w:rsidRPr="00FD0425">
        <w:t>TNLA-Failed-To-Setup-Item-ExtIEs XNAP-PROTOCOL-EXTENSION ::= {</w:t>
      </w:r>
    </w:p>
    <w:p w14:paraId="488345E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F1EBD75" w14:textId="77777777" w:rsidR="00527916" w:rsidRPr="00FD0425" w:rsidRDefault="00527916" w:rsidP="00527916">
      <w:pPr>
        <w:pStyle w:val="PL"/>
      </w:pPr>
      <w:r w:rsidRPr="00FD0425">
        <w:t>}</w:t>
      </w:r>
    </w:p>
    <w:bookmarkEnd w:id="263"/>
    <w:p w14:paraId="09573754" w14:textId="77777777" w:rsidR="00527916" w:rsidRPr="00FD0425" w:rsidRDefault="00527916" w:rsidP="00527916">
      <w:pPr>
        <w:pStyle w:val="PL"/>
      </w:pPr>
    </w:p>
    <w:p w14:paraId="71F254E0" w14:textId="77777777" w:rsidR="00527916" w:rsidRPr="00FD0425" w:rsidRDefault="00527916" w:rsidP="00527916">
      <w:pPr>
        <w:pStyle w:val="PL"/>
      </w:pPr>
    </w:p>
    <w:p w14:paraId="78AEFA86" w14:textId="77777777" w:rsidR="00527916" w:rsidRPr="00FD0425" w:rsidRDefault="00527916" w:rsidP="00527916">
      <w:pPr>
        <w:pStyle w:val="PL"/>
      </w:pPr>
      <w:r w:rsidRPr="00FD0425">
        <w:t>TNLAssociationUsage ::= ENUMERATED {</w:t>
      </w:r>
    </w:p>
    <w:p w14:paraId="6BCDEF46" w14:textId="77777777" w:rsidR="00527916" w:rsidRPr="00FD0425" w:rsidRDefault="00527916" w:rsidP="00527916">
      <w:pPr>
        <w:pStyle w:val="PL"/>
      </w:pPr>
      <w:r w:rsidRPr="00FD0425">
        <w:tab/>
        <w:t>ue,</w:t>
      </w:r>
    </w:p>
    <w:p w14:paraId="56612F5D" w14:textId="77777777" w:rsidR="00527916" w:rsidRPr="00FD0425" w:rsidRDefault="00527916" w:rsidP="00527916">
      <w:pPr>
        <w:pStyle w:val="PL"/>
      </w:pPr>
      <w:r w:rsidRPr="00FD0425">
        <w:tab/>
        <w:t>non-ue,</w:t>
      </w:r>
    </w:p>
    <w:p w14:paraId="6962E204" w14:textId="77777777" w:rsidR="00527916" w:rsidRPr="00FD0425" w:rsidRDefault="00527916" w:rsidP="00527916">
      <w:pPr>
        <w:pStyle w:val="PL"/>
      </w:pPr>
      <w:r w:rsidRPr="00FD0425">
        <w:tab/>
        <w:t xml:space="preserve">both, </w:t>
      </w:r>
    </w:p>
    <w:p w14:paraId="1185AE7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083AEA0" w14:textId="77777777" w:rsidR="00527916" w:rsidRPr="00FD0425" w:rsidRDefault="00527916" w:rsidP="00527916">
      <w:pPr>
        <w:pStyle w:val="PL"/>
      </w:pPr>
      <w:r w:rsidRPr="00FD0425">
        <w:t>}</w:t>
      </w:r>
    </w:p>
    <w:p w14:paraId="66CF1953" w14:textId="77777777" w:rsidR="00527916" w:rsidRPr="00FD0425" w:rsidRDefault="00527916" w:rsidP="00527916">
      <w:pPr>
        <w:pStyle w:val="PL"/>
      </w:pPr>
    </w:p>
    <w:p w14:paraId="320B5FE4" w14:textId="77777777" w:rsidR="00527916" w:rsidRPr="00FD0425" w:rsidRDefault="00527916" w:rsidP="00527916">
      <w:pPr>
        <w:pStyle w:val="PL"/>
      </w:pPr>
    </w:p>
    <w:p w14:paraId="796A8664" w14:textId="77777777" w:rsidR="00527916" w:rsidRPr="00FD0425" w:rsidRDefault="00527916" w:rsidP="00527916">
      <w:pPr>
        <w:pStyle w:val="PL"/>
      </w:pPr>
      <w:r w:rsidRPr="00FD0425">
        <w:t>TransportLayerAddress ::= BIT STRING (SIZE(1..160, ...))</w:t>
      </w:r>
    </w:p>
    <w:p w14:paraId="06B29EFF" w14:textId="77777777" w:rsidR="00527916" w:rsidRPr="00FD0425" w:rsidRDefault="00527916" w:rsidP="00527916">
      <w:pPr>
        <w:pStyle w:val="PL"/>
      </w:pPr>
    </w:p>
    <w:p w14:paraId="0D8A4913" w14:textId="77777777" w:rsidR="00527916" w:rsidRPr="00FD0425" w:rsidRDefault="00527916" w:rsidP="00527916">
      <w:pPr>
        <w:pStyle w:val="PL"/>
      </w:pPr>
    </w:p>
    <w:p w14:paraId="0D22065E" w14:textId="77777777" w:rsidR="00527916" w:rsidRPr="00FD0425" w:rsidRDefault="00527916" w:rsidP="00527916">
      <w:pPr>
        <w:pStyle w:val="PL"/>
      </w:pPr>
      <w:bookmarkStart w:id="264" w:name="_Hlk513539477"/>
      <w:r w:rsidRPr="00FD0425">
        <w:t>TraceActivation</w:t>
      </w:r>
      <w:bookmarkEnd w:id="264"/>
      <w:r w:rsidRPr="00FD0425">
        <w:t xml:space="preserve"> ::= SEQUENCE {</w:t>
      </w:r>
    </w:p>
    <w:p w14:paraId="6D5AFAEB" w14:textId="77777777" w:rsidR="00527916" w:rsidRPr="00FD0425" w:rsidRDefault="00527916" w:rsidP="00527916">
      <w:pPr>
        <w:pStyle w:val="PL"/>
      </w:pPr>
      <w:r w:rsidRPr="00FD0425">
        <w:tab/>
        <w:t>ng-ran-TraceID</w:t>
      </w:r>
      <w:r w:rsidRPr="00FD0425">
        <w:tab/>
      </w:r>
      <w:r w:rsidRPr="00FD0425">
        <w:tab/>
      </w:r>
      <w:r w:rsidRPr="00FD0425">
        <w:tab/>
        <w:t>NG-RANTraceID,</w:t>
      </w:r>
    </w:p>
    <w:p w14:paraId="5659011B" w14:textId="77777777" w:rsidR="00527916" w:rsidRPr="00FD0425" w:rsidRDefault="00527916" w:rsidP="00527916">
      <w:pPr>
        <w:pStyle w:val="PL"/>
      </w:pPr>
      <w:r w:rsidRPr="00FD0425">
        <w:tab/>
        <w:t xml:space="preserve">interfaces-to-trace </w:t>
      </w:r>
      <w:r w:rsidRPr="00FD0425">
        <w:tab/>
        <w:t>BIT STRING { ng-c (0), x-nc (1), uu (2), f1-c (3), e1 (4)} (SIZE(8)),</w:t>
      </w:r>
    </w:p>
    <w:p w14:paraId="2F8C4CD7" w14:textId="77777777" w:rsidR="00527916" w:rsidRPr="00FD0425" w:rsidRDefault="00527916" w:rsidP="00527916">
      <w:pPr>
        <w:pStyle w:val="PL"/>
      </w:pPr>
      <w:r w:rsidRPr="00FD0425">
        <w:tab/>
        <w:t xml:space="preserve">trace-depth </w:t>
      </w:r>
      <w:r w:rsidRPr="00FD0425">
        <w:tab/>
      </w:r>
      <w:r w:rsidRPr="00FD0425">
        <w:tab/>
      </w:r>
      <w:r w:rsidRPr="00FD0425">
        <w:tab/>
        <w:t>Trace-Depth,</w:t>
      </w:r>
    </w:p>
    <w:p w14:paraId="346C9A64" w14:textId="77777777" w:rsidR="00527916" w:rsidRPr="00FD0425" w:rsidRDefault="00527916" w:rsidP="00527916">
      <w:pPr>
        <w:pStyle w:val="PL"/>
      </w:pPr>
      <w:r w:rsidRPr="00FD0425">
        <w:tab/>
        <w:t>trace-coll-address</w:t>
      </w:r>
      <w:r w:rsidRPr="00FD0425">
        <w:tab/>
      </w:r>
      <w:r w:rsidRPr="00FD0425">
        <w:tab/>
        <w:t>TransportLayerAddress,</w:t>
      </w:r>
    </w:p>
    <w:p w14:paraId="456BB057" w14:textId="77777777" w:rsidR="00527916" w:rsidRPr="00FD0425" w:rsidRDefault="00527916" w:rsidP="00527916">
      <w:pPr>
        <w:pStyle w:val="PL"/>
      </w:pPr>
      <w:r w:rsidRPr="00FD0425">
        <w:tab/>
        <w:t xml:space="preserve">ie-Extension 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TraceActivation-ExtIEs} } OPTIONAL</w:t>
      </w:r>
      <w:r w:rsidRPr="00FD0425">
        <w:t>,</w:t>
      </w:r>
    </w:p>
    <w:p w14:paraId="4F58D46B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DD9EC68" w14:textId="77777777" w:rsidR="00527916" w:rsidRPr="00FD0425" w:rsidRDefault="00527916" w:rsidP="00527916">
      <w:pPr>
        <w:pStyle w:val="PL"/>
      </w:pPr>
      <w:r w:rsidRPr="00FD0425">
        <w:t>}</w:t>
      </w:r>
    </w:p>
    <w:p w14:paraId="4C4F1BF6" w14:textId="77777777" w:rsidR="00527916" w:rsidRPr="00FD0425" w:rsidRDefault="00527916" w:rsidP="00527916">
      <w:pPr>
        <w:pStyle w:val="PL"/>
      </w:pPr>
    </w:p>
    <w:p w14:paraId="11F07F77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TraceActivation-ExtIEs XNAP-PROTOCOL-EXTENSION ::= {</w:t>
      </w:r>
    </w:p>
    <w:p w14:paraId="5256BC90" w14:textId="77777777" w:rsidR="00527916" w:rsidRDefault="00527916" w:rsidP="00527916">
      <w:pPr>
        <w:pStyle w:val="PL"/>
        <w:rPr>
          <w:snapToGrid w:val="0"/>
        </w:rPr>
      </w:pPr>
      <w:r w:rsidRPr="00567372">
        <w:rPr>
          <w:snapToGrid w:val="0"/>
        </w:rPr>
        <w:t xml:space="preserve">-- Extension to support MDT </w:t>
      </w:r>
      <w:r>
        <w:rPr>
          <w:snapToGrid w:val="0"/>
        </w:rPr>
        <w:t>–</w:t>
      </w:r>
    </w:p>
    <w:p w14:paraId="648CD353" w14:textId="77777777" w:rsidR="00527916" w:rsidRPr="009354E2" w:rsidRDefault="00527916" w:rsidP="00527916">
      <w:pPr>
        <w:pStyle w:val="PL"/>
        <w:rPr>
          <w:lang w:eastAsia="zh-CN"/>
        </w:rPr>
      </w:pPr>
      <w:r>
        <w:rPr>
          <w:lang w:eastAsia="zh-CN"/>
        </w:rPr>
        <w:tab/>
      </w:r>
      <w:r w:rsidRPr="001D2E49">
        <w:rPr>
          <w:lang w:eastAsia="zh-CN"/>
        </w:rPr>
        <w:t>{</w:t>
      </w:r>
      <w:r>
        <w:rPr>
          <w:lang w:eastAsia="zh-CN"/>
        </w:rPr>
        <w:t xml:space="preserve"> </w:t>
      </w:r>
      <w:r w:rsidRPr="001D2E49">
        <w:rPr>
          <w:lang w:eastAsia="zh-CN"/>
        </w:rPr>
        <w:t>ID id-TraceCollectionEntity</w:t>
      </w:r>
      <w:r>
        <w:rPr>
          <w:lang w:eastAsia="zh-CN"/>
        </w:rPr>
        <w:t>URI</w:t>
      </w:r>
      <w:r w:rsidRPr="001D2E49">
        <w:rPr>
          <w:lang w:eastAsia="zh-CN"/>
        </w:rPr>
        <w:tab/>
      </w:r>
      <w:r w:rsidRPr="006506CD">
        <w:rPr>
          <w:lang w:eastAsia="zh-CN"/>
        </w:rPr>
        <w:t>CRITICALITY ignore</w:t>
      </w:r>
      <w:r w:rsidRPr="006506CD">
        <w:rPr>
          <w:lang w:eastAsia="zh-CN"/>
        </w:rPr>
        <w:tab/>
        <w:t>EXTENSION URIaddress</w:t>
      </w:r>
      <w:r w:rsidRPr="006506CD">
        <w:rPr>
          <w:lang w:eastAsia="zh-CN"/>
        </w:rPr>
        <w:tab/>
      </w:r>
      <w:r w:rsidRPr="006506CD">
        <w:rPr>
          <w:lang w:eastAsia="zh-CN"/>
        </w:rPr>
        <w:tab/>
      </w:r>
      <w:r w:rsidRPr="006506CD">
        <w:rPr>
          <w:lang w:eastAsia="zh-CN"/>
        </w:rPr>
        <w:tab/>
      </w:r>
      <w:r>
        <w:rPr>
          <w:lang w:eastAsia="zh-CN"/>
        </w:rPr>
        <w:tab/>
      </w:r>
      <w:r w:rsidRPr="006506CD">
        <w:rPr>
          <w:lang w:eastAsia="zh-CN"/>
        </w:rPr>
        <w:t>PRESENCE optional}|</w:t>
      </w:r>
    </w:p>
    <w:p w14:paraId="09941064" w14:textId="77777777" w:rsidR="00527916" w:rsidRPr="006506CD" w:rsidRDefault="00527916" w:rsidP="00527916">
      <w:pPr>
        <w:pStyle w:val="PL"/>
        <w:rPr>
          <w:snapToGrid w:val="0"/>
        </w:rPr>
      </w:pPr>
      <w:r w:rsidRPr="006506CD">
        <w:rPr>
          <w:snapToGrid w:val="0"/>
        </w:rPr>
        <w:tab/>
        <w:t>{ ID id-MDT-Configuration</w:t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  <w:t>CRITICALITY ignore</w:t>
      </w:r>
      <w:r w:rsidRPr="006506CD">
        <w:rPr>
          <w:snapToGrid w:val="0"/>
        </w:rPr>
        <w:tab/>
        <w:t>EXTENSION MDT-Configuration</w:t>
      </w:r>
      <w:r w:rsidRPr="006506CD">
        <w:rPr>
          <w:snapToGrid w:val="0"/>
        </w:rPr>
        <w:tab/>
      </w:r>
      <w:r w:rsidRPr="006506CD">
        <w:rPr>
          <w:snapToGrid w:val="0"/>
        </w:rPr>
        <w:tab/>
      </w:r>
      <w:r w:rsidRPr="006506CD">
        <w:rPr>
          <w:snapToGrid w:val="0"/>
        </w:rPr>
        <w:tab/>
        <w:t>PRESENCE optional},</w:t>
      </w:r>
    </w:p>
    <w:p w14:paraId="10457BC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4A99A7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998A586" w14:textId="77777777" w:rsidR="00527916" w:rsidRPr="00FD0425" w:rsidRDefault="00527916" w:rsidP="00527916">
      <w:pPr>
        <w:pStyle w:val="PL"/>
      </w:pPr>
    </w:p>
    <w:p w14:paraId="4012BFAD" w14:textId="77777777" w:rsidR="00527916" w:rsidRPr="00FD0425" w:rsidRDefault="00527916" w:rsidP="00527916">
      <w:pPr>
        <w:pStyle w:val="PL"/>
      </w:pPr>
    </w:p>
    <w:p w14:paraId="2A5019F4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>Trace-Depth ::= ENUMERATED {</w:t>
      </w:r>
    </w:p>
    <w:p w14:paraId="5E0071C4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minimum,</w:t>
      </w:r>
    </w:p>
    <w:p w14:paraId="52195B05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  <w:t>medium,</w:t>
      </w:r>
    </w:p>
    <w:p w14:paraId="31C5C175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rPr>
          <w:lang w:eastAsia="ja-JP"/>
        </w:rPr>
        <w:tab/>
        <w:t>maximum</w:t>
      </w:r>
      <w:r w:rsidRPr="00FD0425">
        <w:rPr>
          <w:lang w:eastAsia="zh-CN"/>
        </w:rPr>
        <w:t>,</w:t>
      </w:r>
    </w:p>
    <w:p w14:paraId="0A9B7BE6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rPr>
          <w:lang w:eastAsia="zh-CN"/>
        </w:rPr>
        <w:tab/>
        <w:t>minimumWithoutVendorSpecificExtension,</w:t>
      </w:r>
    </w:p>
    <w:p w14:paraId="09ECEA98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rPr>
          <w:lang w:eastAsia="zh-CN"/>
        </w:rPr>
        <w:tab/>
        <w:t>mediumWithoutVendorSpecificExtension,</w:t>
      </w:r>
    </w:p>
    <w:p w14:paraId="60F079FF" w14:textId="77777777" w:rsidR="00527916" w:rsidRPr="00FD0425" w:rsidRDefault="00527916" w:rsidP="00527916">
      <w:pPr>
        <w:pStyle w:val="PL"/>
        <w:rPr>
          <w:lang w:eastAsia="zh-CN"/>
        </w:rPr>
      </w:pPr>
      <w:r w:rsidRPr="00FD0425">
        <w:rPr>
          <w:lang w:eastAsia="zh-CN"/>
        </w:rPr>
        <w:tab/>
        <w:t>maximumWithoutVendorSpecificExtension,</w:t>
      </w:r>
    </w:p>
    <w:p w14:paraId="04850EFF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F9CFA90" w14:textId="77777777" w:rsidR="00527916" w:rsidRPr="00FD0425" w:rsidRDefault="00527916" w:rsidP="00527916">
      <w:pPr>
        <w:pStyle w:val="PL"/>
      </w:pPr>
      <w:r w:rsidRPr="00FD0425">
        <w:t>}</w:t>
      </w:r>
    </w:p>
    <w:p w14:paraId="444573C7" w14:textId="77777777" w:rsidR="00527916" w:rsidRPr="00FD0425" w:rsidRDefault="00527916" w:rsidP="00527916">
      <w:pPr>
        <w:pStyle w:val="PL"/>
      </w:pPr>
    </w:p>
    <w:p w14:paraId="377770BC" w14:textId="77777777" w:rsidR="00527916" w:rsidRPr="00FD0425" w:rsidRDefault="00527916" w:rsidP="00527916">
      <w:pPr>
        <w:pStyle w:val="PL"/>
      </w:pPr>
    </w:p>
    <w:p w14:paraId="7C2CB529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 xml:space="preserve">TSCTrafficCharacteristics </w:t>
      </w:r>
      <w:r w:rsidRPr="007E6716">
        <w:rPr>
          <w:snapToGrid w:val="0"/>
        </w:rPr>
        <w:t>::= SEQUENCE {</w:t>
      </w:r>
    </w:p>
    <w:p w14:paraId="5A2ED011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</w:r>
      <w:r>
        <w:rPr>
          <w:snapToGrid w:val="0"/>
        </w:rPr>
        <w:t>tSCAssistanceInformationDownlink</w:t>
      </w:r>
      <w:r w:rsidRPr="007E6716">
        <w:rPr>
          <w:snapToGrid w:val="0"/>
        </w:rPr>
        <w:tab/>
      </w:r>
      <w:r>
        <w:rPr>
          <w:snapToGrid w:val="0"/>
        </w:rPr>
        <w:t>TSCAssistanceInformation OPTIONAL,</w:t>
      </w:r>
    </w:p>
    <w:p w14:paraId="50F104DA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</w:r>
      <w:r>
        <w:rPr>
          <w:snapToGrid w:val="0"/>
        </w:rPr>
        <w:t>tSCAssistanceInformationUplink</w:t>
      </w:r>
      <w:r w:rsidRPr="007E6716">
        <w:rPr>
          <w:snapToGrid w:val="0"/>
        </w:rPr>
        <w:tab/>
      </w:r>
      <w:r>
        <w:rPr>
          <w:snapToGrid w:val="0"/>
        </w:rPr>
        <w:tab/>
        <w:t>TSCAssistanceInformation OPTIONAL,</w:t>
      </w:r>
    </w:p>
    <w:p w14:paraId="4953EF85" w14:textId="77777777" w:rsidR="00527916" w:rsidRPr="007E6716" w:rsidRDefault="00527916" w:rsidP="00527916">
      <w:pPr>
        <w:pStyle w:val="PL"/>
        <w:rPr>
          <w:snapToGrid w:val="0"/>
        </w:rPr>
      </w:pPr>
      <w:r w:rsidRPr="001277DA">
        <w:rPr>
          <w:snapToGrid w:val="0"/>
        </w:rPr>
        <w:tab/>
        <w:t xml:space="preserve">ie-Extension </w:t>
      </w:r>
      <w:r w:rsidRPr="001277DA">
        <w:rPr>
          <w:snapToGrid w:val="0"/>
        </w:rPr>
        <w:tab/>
      </w:r>
      <w:r w:rsidRPr="001277DA">
        <w:rPr>
          <w:snapToGrid w:val="0"/>
        </w:rPr>
        <w:tab/>
      </w:r>
      <w:r w:rsidRPr="001277DA">
        <w:rPr>
          <w:snapToGrid w:val="0"/>
        </w:rPr>
        <w:tab/>
        <w:t>ProtocolExtensionContainer { {TSCTrafficCharacteristics-ExtIEs} } OPTIONAL,</w:t>
      </w:r>
    </w:p>
    <w:p w14:paraId="3418905E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2D6731D4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6AEF5706" w14:textId="77777777" w:rsidR="00527916" w:rsidRDefault="00527916" w:rsidP="00527916">
      <w:pPr>
        <w:pStyle w:val="PL"/>
        <w:rPr>
          <w:snapToGrid w:val="0"/>
        </w:rPr>
      </w:pPr>
    </w:p>
    <w:p w14:paraId="7AEA662E" w14:textId="77777777" w:rsidR="00527916" w:rsidRPr="007E6716" w:rsidRDefault="00527916" w:rsidP="00527916">
      <w:pPr>
        <w:pStyle w:val="PL"/>
        <w:rPr>
          <w:snapToGrid w:val="0"/>
        </w:rPr>
      </w:pPr>
      <w:r w:rsidRPr="001277DA">
        <w:rPr>
          <w:snapToGrid w:val="0"/>
        </w:rPr>
        <w:t>TSCTrafficCharacteristics-ExtIEs</w:t>
      </w:r>
      <w:r w:rsidRPr="007E6716">
        <w:rPr>
          <w:snapToGrid w:val="0"/>
        </w:rPr>
        <w:t xml:space="preserve"> XNAP-PROTOCOL-EXTENSION ::= {</w:t>
      </w:r>
    </w:p>
    <w:p w14:paraId="0D5EED39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0DBF5696" w14:textId="77777777" w:rsidR="00527916" w:rsidRPr="007E67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006978C9" w14:textId="77777777" w:rsidR="00527916" w:rsidRDefault="00527916" w:rsidP="00527916">
      <w:pPr>
        <w:pStyle w:val="PL"/>
        <w:rPr>
          <w:snapToGrid w:val="0"/>
        </w:rPr>
      </w:pPr>
    </w:p>
    <w:p w14:paraId="694B64A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 xml:space="preserve">TSCAssistanceInformation ::= SEQUENCE </w:t>
      </w:r>
      <w:r w:rsidRPr="007E6716">
        <w:rPr>
          <w:snapToGrid w:val="0"/>
        </w:rPr>
        <w:t>{</w:t>
      </w:r>
    </w:p>
    <w:p w14:paraId="0C6125E7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C4BF9">
        <w:rPr>
          <w:snapToGrid w:val="0"/>
        </w:rPr>
        <w:t xml:space="preserve">INTEGER (0.. </w:t>
      </w:r>
      <w:r>
        <w:rPr>
          <w:snapToGrid w:val="0"/>
        </w:rPr>
        <w:t>640000, ...</w:t>
      </w:r>
      <w:r w:rsidRPr="005C4BF9">
        <w:rPr>
          <w:snapToGrid w:val="0"/>
        </w:rPr>
        <w:t>),</w:t>
      </w:r>
    </w:p>
    <w:p w14:paraId="05F7B882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burstArrivalTime</w:t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B6DFF70" w14:textId="77777777" w:rsidR="00527916" w:rsidRPr="00821C23" w:rsidRDefault="00527916" w:rsidP="00527916">
      <w:pPr>
        <w:pStyle w:val="PL"/>
        <w:rPr>
          <w:snapToGrid w:val="0"/>
          <w:lang w:val="en-US"/>
        </w:rPr>
      </w:pPr>
      <w:r w:rsidRPr="00821C23">
        <w:rPr>
          <w:snapToGrid w:val="0"/>
        </w:rPr>
        <w:tab/>
      </w:r>
      <w:r w:rsidRPr="00632AA1">
        <w:rPr>
          <w:snapToGrid w:val="0"/>
        </w:rPr>
        <w:t xml:space="preserve">ie-Extension </w:t>
      </w:r>
      <w:r w:rsidRPr="00632AA1">
        <w:rPr>
          <w:snapToGrid w:val="0"/>
        </w:rPr>
        <w:tab/>
      </w:r>
      <w:r w:rsidRPr="00632AA1">
        <w:rPr>
          <w:snapToGrid w:val="0"/>
        </w:rPr>
        <w:tab/>
      </w:r>
      <w:r w:rsidRPr="00632AA1">
        <w:rPr>
          <w:snapToGrid w:val="0"/>
        </w:rPr>
        <w:tab/>
        <w:t>ProtocolExtensionContainer { {</w:t>
      </w:r>
      <w:r w:rsidRPr="00821C23">
        <w:rPr>
          <w:snapToGrid w:val="0"/>
        </w:rPr>
        <w:t xml:space="preserve"> TSCAssistanceInformation</w:t>
      </w:r>
      <w:r w:rsidRPr="00632AA1">
        <w:rPr>
          <w:snapToGrid w:val="0"/>
        </w:rPr>
        <w:t>-ExtIEs} } OPTIONAL,</w:t>
      </w:r>
    </w:p>
    <w:p w14:paraId="15ED259C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ab/>
        <w:t>...</w:t>
      </w:r>
      <w:r>
        <w:rPr>
          <w:snapToGrid w:val="0"/>
        </w:rPr>
        <w:tab/>
      </w:r>
    </w:p>
    <w:p w14:paraId="45C894CF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3B019973" w14:textId="77777777" w:rsidR="00527916" w:rsidRDefault="00527916" w:rsidP="00527916">
      <w:pPr>
        <w:pStyle w:val="PL"/>
        <w:rPr>
          <w:snapToGrid w:val="0"/>
        </w:rPr>
      </w:pPr>
    </w:p>
    <w:p w14:paraId="476898DC" w14:textId="77777777" w:rsidR="00527916" w:rsidRPr="00821C23" w:rsidRDefault="00527916" w:rsidP="00527916">
      <w:pPr>
        <w:pStyle w:val="PL"/>
        <w:rPr>
          <w:snapToGrid w:val="0"/>
          <w:lang w:val="en-US"/>
        </w:rPr>
      </w:pPr>
      <w:r w:rsidRPr="00821C23">
        <w:rPr>
          <w:snapToGrid w:val="0"/>
        </w:rPr>
        <w:t>TSCAssistanceInformation-ExtIEs XNAP-PROTOCOL-EXTENSION ::= {</w:t>
      </w:r>
    </w:p>
    <w:p w14:paraId="12BCFFB9" w14:textId="77777777" w:rsidR="00527916" w:rsidRPr="00821C23" w:rsidRDefault="00527916" w:rsidP="00527916">
      <w:pPr>
        <w:pStyle w:val="PL"/>
        <w:rPr>
          <w:snapToGrid w:val="0"/>
        </w:rPr>
      </w:pPr>
      <w:r w:rsidRPr="00821C23">
        <w:rPr>
          <w:snapToGrid w:val="0"/>
        </w:rPr>
        <w:tab/>
        <w:t>...</w:t>
      </w:r>
    </w:p>
    <w:p w14:paraId="77AB20D7" w14:textId="77777777" w:rsidR="00527916" w:rsidRDefault="00527916" w:rsidP="00527916">
      <w:pPr>
        <w:pStyle w:val="PL"/>
        <w:rPr>
          <w:snapToGrid w:val="0"/>
        </w:rPr>
      </w:pPr>
      <w:r w:rsidRPr="00821C23">
        <w:rPr>
          <w:snapToGrid w:val="0"/>
        </w:rPr>
        <w:t>}</w:t>
      </w:r>
    </w:p>
    <w:p w14:paraId="7B17C0A1" w14:textId="77777777" w:rsidR="00527916" w:rsidRDefault="00527916" w:rsidP="00527916">
      <w:pPr>
        <w:pStyle w:val="PL"/>
      </w:pPr>
    </w:p>
    <w:p w14:paraId="5945C950" w14:textId="77777777" w:rsidR="00527916" w:rsidRDefault="00527916" w:rsidP="00527916">
      <w:pPr>
        <w:pStyle w:val="PL"/>
      </w:pPr>
    </w:p>
    <w:p w14:paraId="6548E065" w14:textId="77777777" w:rsidR="00527916" w:rsidRPr="00FD0425" w:rsidRDefault="00527916" w:rsidP="00527916">
      <w:pPr>
        <w:pStyle w:val="PL"/>
      </w:pPr>
      <w:r w:rsidRPr="00FD0425">
        <w:t>TypeOfError ::= ENUMERATED {</w:t>
      </w:r>
    </w:p>
    <w:p w14:paraId="37D576D5" w14:textId="77777777" w:rsidR="00527916" w:rsidRPr="00FD0425" w:rsidRDefault="00527916" w:rsidP="00527916">
      <w:pPr>
        <w:pStyle w:val="PL"/>
      </w:pPr>
      <w:r w:rsidRPr="00FD0425">
        <w:tab/>
        <w:t>not-understood,</w:t>
      </w:r>
    </w:p>
    <w:p w14:paraId="133C91B0" w14:textId="77777777" w:rsidR="00527916" w:rsidRPr="00FD0425" w:rsidRDefault="00527916" w:rsidP="00527916">
      <w:pPr>
        <w:pStyle w:val="PL"/>
      </w:pPr>
      <w:r w:rsidRPr="00FD0425">
        <w:tab/>
        <w:t>missing,</w:t>
      </w:r>
    </w:p>
    <w:p w14:paraId="15ADCB48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75C416D" w14:textId="77777777" w:rsidR="00527916" w:rsidRPr="00FD0425" w:rsidRDefault="00527916" w:rsidP="00527916">
      <w:pPr>
        <w:pStyle w:val="PL"/>
      </w:pPr>
      <w:r w:rsidRPr="00FD0425">
        <w:t>}</w:t>
      </w:r>
    </w:p>
    <w:p w14:paraId="3946DC3F" w14:textId="77777777" w:rsidR="00527916" w:rsidRPr="00FD0425" w:rsidRDefault="00527916" w:rsidP="00527916">
      <w:pPr>
        <w:pStyle w:val="PL"/>
      </w:pPr>
    </w:p>
    <w:p w14:paraId="6E7C3B12" w14:textId="77777777" w:rsidR="00527916" w:rsidRPr="00FD0425" w:rsidRDefault="00527916" w:rsidP="00527916">
      <w:pPr>
        <w:pStyle w:val="PL"/>
      </w:pPr>
    </w:p>
    <w:p w14:paraId="2EF307BE" w14:textId="77777777" w:rsidR="00527916" w:rsidRPr="00FD0425" w:rsidRDefault="00527916" w:rsidP="00527916">
      <w:pPr>
        <w:pStyle w:val="PL"/>
        <w:outlineLvl w:val="3"/>
      </w:pPr>
      <w:r w:rsidRPr="00FD0425">
        <w:t>-- U</w:t>
      </w:r>
    </w:p>
    <w:p w14:paraId="3C7CD492" w14:textId="77777777" w:rsidR="00527916" w:rsidRPr="00FD0425" w:rsidRDefault="00527916" w:rsidP="00527916">
      <w:pPr>
        <w:pStyle w:val="PL"/>
      </w:pPr>
    </w:p>
    <w:p w14:paraId="1BF3C8FF" w14:textId="77777777" w:rsidR="00527916" w:rsidRPr="00FD0425" w:rsidRDefault="00527916" w:rsidP="00527916">
      <w:pPr>
        <w:pStyle w:val="PL"/>
      </w:pPr>
    </w:p>
    <w:p w14:paraId="72729DF3" w14:textId="77777777" w:rsidR="00527916" w:rsidRPr="00FD0425" w:rsidRDefault="00527916" w:rsidP="00527916">
      <w:pPr>
        <w:pStyle w:val="PL"/>
      </w:pPr>
      <w:bookmarkStart w:id="265" w:name="_Hlk513550597"/>
      <w:r w:rsidRPr="00FD0425">
        <w:t>UEAggregateMaximumBitRate</w:t>
      </w:r>
      <w:bookmarkEnd w:id="265"/>
      <w:r w:rsidRPr="00FD0425">
        <w:t xml:space="preserve"> ::= SEQUENCE {</w:t>
      </w:r>
    </w:p>
    <w:p w14:paraId="32225FC6" w14:textId="77777777" w:rsidR="00527916" w:rsidRPr="00FD0425" w:rsidRDefault="00527916" w:rsidP="00527916">
      <w:pPr>
        <w:pStyle w:val="PL"/>
      </w:pPr>
      <w:r w:rsidRPr="00FD0425">
        <w:tab/>
        <w:t>dl-UE-AMBR</w:t>
      </w:r>
      <w:r w:rsidRPr="00FD0425">
        <w:tab/>
      </w:r>
      <w:r w:rsidRPr="00FD0425">
        <w:tab/>
      </w:r>
      <w:r w:rsidRPr="00FD0425">
        <w:tab/>
      </w:r>
      <w:r w:rsidRPr="00FD0425">
        <w:tab/>
        <w:t>BitRate,</w:t>
      </w:r>
    </w:p>
    <w:p w14:paraId="6BC1095E" w14:textId="77777777" w:rsidR="00527916" w:rsidRPr="00FD0425" w:rsidRDefault="00527916" w:rsidP="00527916">
      <w:pPr>
        <w:pStyle w:val="PL"/>
      </w:pPr>
      <w:r w:rsidRPr="00FD0425">
        <w:tab/>
        <w:t>ul-UE-AMBR</w:t>
      </w:r>
      <w:r w:rsidRPr="00FD0425">
        <w:tab/>
      </w:r>
      <w:r w:rsidRPr="00FD0425">
        <w:tab/>
      </w:r>
      <w:r w:rsidRPr="00FD0425">
        <w:tab/>
      </w:r>
      <w:r w:rsidRPr="00FD0425">
        <w:tab/>
        <w:t>BitRate,</w:t>
      </w:r>
    </w:p>
    <w:p w14:paraId="67913E34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UEAggregateMaximumBitRate</w:t>
      </w:r>
      <w:r w:rsidRPr="00FD0425">
        <w:rPr>
          <w:snapToGrid w:val="0"/>
          <w:lang w:eastAsia="zh-CN"/>
        </w:rPr>
        <w:t>-ExtIEs} } OPTIONAL</w:t>
      </w:r>
      <w:r w:rsidRPr="00FD0425">
        <w:t>,</w:t>
      </w:r>
    </w:p>
    <w:p w14:paraId="4A0C2FD3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09390D0" w14:textId="77777777" w:rsidR="00527916" w:rsidRPr="00FD0425" w:rsidRDefault="00527916" w:rsidP="00527916">
      <w:pPr>
        <w:pStyle w:val="PL"/>
      </w:pPr>
      <w:r w:rsidRPr="00FD0425">
        <w:lastRenderedPageBreak/>
        <w:t>}</w:t>
      </w:r>
    </w:p>
    <w:p w14:paraId="48274943" w14:textId="77777777" w:rsidR="00527916" w:rsidRPr="00FD0425" w:rsidRDefault="00527916" w:rsidP="00527916">
      <w:pPr>
        <w:pStyle w:val="PL"/>
      </w:pPr>
    </w:p>
    <w:p w14:paraId="2632770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AggregateMaximumBitRate</w:t>
      </w:r>
      <w:r w:rsidRPr="00FD0425">
        <w:rPr>
          <w:snapToGrid w:val="0"/>
          <w:lang w:eastAsia="zh-CN"/>
        </w:rPr>
        <w:t>-ExtIEs XNAP-PROTOCOL-EXTENSION ::= {</w:t>
      </w:r>
    </w:p>
    <w:p w14:paraId="790DA37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B449DC4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32652F29" w14:textId="77777777" w:rsidR="00527916" w:rsidRPr="00FD0425" w:rsidRDefault="00527916" w:rsidP="00527916">
      <w:pPr>
        <w:pStyle w:val="PL"/>
      </w:pPr>
    </w:p>
    <w:p w14:paraId="6ECF1241" w14:textId="77777777" w:rsidR="00527916" w:rsidRPr="00FD0425" w:rsidRDefault="00527916" w:rsidP="00527916">
      <w:pPr>
        <w:pStyle w:val="PL"/>
      </w:pPr>
    </w:p>
    <w:p w14:paraId="18FC4A11" w14:textId="77777777" w:rsidR="00527916" w:rsidRPr="00FD0425" w:rsidRDefault="00527916" w:rsidP="00527916">
      <w:pPr>
        <w:pStyle w:val="PL"/>
      </w:pPr>
      <w:r w:rsidRPr="00FD0425">
        <w:t>UEContextKeptIndicator ::= ENUMERATED {true, ...}</w:t>
      </w:r>
    </w:p>
    <w:p w14:paraId="21B22ACC" w14:textId="77777777" w:rsidR="00527916" w:rsidRPr="00FD0425" w:rsidRDefault="00527916" w:rsidP="00527916">
      <w:pPr>
        <w:pStyle w:val="PL"/>
      </w:pPr>
    </w:p>
    <w:p w14:paraId="4B208590" w14:textId="77777777" w:rsidR="00527916" w:rsidRPr="00FD0425" w:rsidRDefault="00527916" w:rsidP="00527916">
      <w:pPr>
        <w:pStyle w:val="PL"/>
      </w:pPr>
    </w:p>
    <w:p w14:paraId="39B0BAA8" w14:textId="77777777" w:rsidR="00527916" w:rsidRPr="00FD0425" w:rsidRDefault="00527916" w:rsidP="00527916">
      <w:pPr>
        <w:pStyle w:val="PL"/>
      </w:pPr>
      <w:bookmarkStart w:id="266" w:name="_Hlk515363970"/>
      <w:r w:rsidRPr="00FD0425">
        <w:t>UEContextID</w:t>
      </w:r>
      <w:bookmarkEnd w:id="266"/>
      <w:r w:rsidRPr="00FD0425">
        <w:t xml:space="preserve"> ::= CHOICE {</w:t>
      </w:r>
    </w:p>
    <w:p w14:paraId="4BF59499" w14:textId="77777777" w:rsidR="00527916" w:rsidRPr="00FD0425" w:rsidRDefault="00527916" w:rsidP="00527916">
      <w:pPr>
        <w:pStyle w:val="PL"/>
      </w:pPr>
      <w:r w:rsidRPr="00FD0425">
        <w:tab/>
        <w:t>rRCResume</w:t>
      </w:r>
      <w:r w:rsidRPr="00FD0425">
        <w:tab/>
      </w:r>
      <w:r w:rsidRPr="00FD0425">
        <w:tab/>
      </w:r>
      <w:r w:rsidRPr="00FD0425">
        <w:tab/>
      </w:r>
      <w:r w:rsidRPr="00FD0425">
        <w:tab/>
        <w:t>UEContextIDforRRCResume,</w:t>
      </w:r>
    </w:p>
    <w:p w14:paraId="27529C0F" w14:textId="77777777" w:rsidR="00527916" w:rsidRPr="00FD0425" w:rsidRDefault="00527916" w:rsidP="00527916">
      <w:pPr>
        <w:pStyle w:val="PL"/>
      </w:pPr>
      <w:r w:rsidRPr="00FD0425">
        <w:tab/>
        <w:t>rRRCReestablishment</w:t>
      </w:r>
      <w:r w:rsidRPr="00FD0425">
        <w:tab/>
      </w:r>
      <w:r w:rsidRPr="00FD0425">
        <w:tab/>
        <w:t>UEContextIDforRRCReestablishment,</w:t>
      </w:r>
    </w:p>
    <w:p w14:paraId="2739A333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UEContextID</w:t>
      </w:r>
      <w:r w:rsidRPr="00FD0425">
        <w:rPr>
          <w:snapToGrid w:val="0"/>
          <w:lang w:eastAsia="zh-CN"/>
        </w:rPr>
        <w:t>-ExtIEs} }</w:t>
      </w:r>
    </w:p>
    <w:p w14:paraId="69369465" w14:textId="77777777" w:rsidR="00527916" w:rsidRPr="00FD0425" w:rsidRDefault="00527916" w:rsidP="00527916">
      <w:pPr>
        <w:pStyle w:val="PL"/>
      </w:pPr>
      <w:r w:rsidRPr="00FD0425">
        <w:t>}</w:t>
      </w:r>
    </w:p>
    <w:p w14:paraId="6DE7E1B9" w14:textId="77777777" w:rsidR="00527916" w:rsidRPr="00FD0425" w:rsidRDefault="00527916" w:rsidP="00527916">
      <w:pPr>
        <w:pStyle w:val="PL"/>
      </w:pPr>
    </w:p>
    <w:p w14:paraId="73CB59C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ContextID-ExtIE</w:t>
      </w:r>
      <w:r w:rsidRPr="00FD0425">
        <w:rPr>
          <w:snapToGrid w:val="0"/>
          <w:lang w:eastAsia="zh-CN"/>
        </w:rPr>
        <w:t>s XNAP-PROTOCOL-IES ::= {</w:t>
      </w:r>
    </w:p>
    <w:p w14:paraId="5B405D4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4F47E807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149D2FF5" w14:textId="77777777" w:rsidR="00527916" w:rsidRPr="00FD0425" w:rsidRDefault="00527916" w:rsidP="00527916">
      <w:pPr>
        <w:pStyle w:val="PL"/>
      </w:pPr>
    </w:p>
    <w:p w14:paraId="6D45948E" w14:textId="77777777" w:rsidR="00527916" w:rsidRPr="00FD0425" w:rsidRDefault="00527916" w:rsidP="00527916">
      <w:pPr>
        <w:pStyle w:val="PL"/>
      </w:pPr>
    </w:p>
    <w:p w14:paraId="21610186" w14:textId="77777777" w:rsidR="00527916" w:rsidRPr="00FD0425" w:rsidRDefault="00527916" w:rsidP="00527916">
      <w:pPr>
        <w:pStyle w:val="PL"/>
      </w:pPr>
      <w:r w:rsidRPr="00FD0425">
        <w:t>UEContextIDforRRCResume ::= SEQUENCE {</w:t>
      </w:r>
    </w:p>
    <w:p w14:paraId="218447ED" w14:textId="77777777" w:rsidR="00527916" w:rsidRPr="00FD0425" w:rsidRDefault="00527916" w:rsidP="00527916">
      <w:pPr>
        <w:pStyle w:val="PL"/>
      </w:pPr>
      <w:r w:rsidRPr="00FD0425">
        <w:tab/>
        <w:t>i-rnt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-RNTI,</w:t>
      </w:r>
    </w:p>
    <w:p w14:paraId="6AC80532" w14:textId="77777777" w:rsidR="00527916" w:rsidRPr="00FD0425" w:rsidRDefault="00527916" w:rsidP="00527916">
      <w:pPr>
        <w:pStyle w:val="PL"/>
      </w:pPr>
      <w:r w:rsidRPr="00FD0425">
        <w:tab/>
        <w:t>allocated-c-rnti</w:t>
      </w:r>
      <w:r w:rsidRPr="00FD0425">
        <w:tab/>
      </w:r>
      <w:r w:rsidRPr="00FD0425">
        <w:tab/>
      </w:r>
      <w:r w:rsidRPr="00FD0425">
        <w:tab/>
        <w:t>C-RNTI,</w:t>
      </w:r>
    </w:p>
    <w:p w14:paraId="167C2E8D" w14:textId="77777777" w:rsidR="00527916" w:rsidRPr="00FD0425" w:rsidRDefault="00527916" w:rsidP="00527916">
      <w:pPr>
        <w:pStyle w:val="PL"/>
      </w:pPr>
      <w:r w:rsidRPr="00FD0425">
        <w:tab/>
        <w:t>accessPCI</w:t>
      </w:r>
      <w:r w:rsidRPr="00FD0425">
        <w:tab/>
      </w:r>
      <w:r w:rsidRPr="00FD0425">
        <w:tab/>
      </w:r>
      <w:r w:rsidRPr="00FD0425">
        <w:tab/>
      </w:r>
      <w:r w:rsidRPr="00FD0425">
        <w:tab/>
        <w:t>NG-RAN-CellPCI,</w:t>
      </w:r>
    </w:p>
    <w:p w14:paraId="3512938A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UEContextIDforRRCResume</w:t>
      </w:r>
      <w:r w:rsidRPr="00FD0425">
        <w:rPr>
          <w:snapToGrid w:val="0"/>
          <w:lang w:eastAsia="zh-CN"/>
        </w:rPr>
        <w:t>-ExtIEs} } OPTIONAL</w:t>
      </w:r>
      <w:r w:rsidRPr="00FD0425">
        <w:t>,</w:t>
      </w:r>
    </w:p>
    <w:p w14:paraId="24B2F77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00CB6985" w14:textId="77777777" w:rsidR="00527916" w:rsidRPr="00FD0425" w:rsidRDefault="00527916" w:rsidP="00527916">
      <w:pPr>
        <w:pStyle w:val="PL"/>
      </w:pPr>
      <w:r w:rsidRPr="00FD0425">
        <w:t>}</w:t>
      </w:r>
    </w:p>
    <w:p w14:paraId="169BC107" w14:textId="77777777" w:rsidR="00527916" w:rsidRPr="00FD0425" w:rsidRDefault="00527916" w:rsidP="00527916">
      <w:pPr>
        <w:pStyle w:val="PL"/>
      </w:pPr>
    </w:p>
    <w:p w14:paraId="7048D560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ContextIDforRRCResume</w:t>
      </w:r>
      <w:r w:rsidRPr="00FD0425">
        <w:rPr>
          <w:snapToGrid w:val="0"/>
          <w:lang w:eastAsia="zh-CN"/>
        </w:rPr>
        <w:t>-ExtIEs XNAP-PROTOCOL-EXTENSION ::= {</w:t>
      </w:r>
    </w:p>
    <w:p w14:paraId="352EB32F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5B9CD223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2A366E2B" w14:textId="77777777" w:rsidR="00527916" w:rsidRPr="00FD0425" w:rsidRDefault="00527916" w:rsidP="00527916">
      <w:pPr>
        <w:pStyle w:val="PL"/>
      </w:pPr>
    </w:p>
    <w:p w14:paraId="052D3F37" w14:textId="77777777" w:rsidR="00527916" w:rsidRPr="00FD0425" w:rsidRDefault="00527916" w:rsidP="00527916">
      <w:pPr>
        <w:pStyle w:val="PL"/>
      </w:pPr>
    </w:p>
    <w:p w14:paraId="33DEE16B" w14:textId="77777777" w:rsidR="00527916" w:rsidRPr="00FD0425" w:rsidRDefault="00527916" w:rsidP="00527916">
      <w:pPr>
        <w:pStyle w:val="PL"/>
      </w:pPr>
      <w:bookmarkStart w:id="267" w:name="_Hlk513997339"/>
      <w:r w:rsidRPr="00FD0425">
        <w:t>UEContextIDforRRCReestablishment ::= SEQUENCE {</w:t>
      </w:r>
    </w:p>
    <w:p w14:paraId="087AA7CE" w14:textId="77777777" w:rsidR="00527916" w:rsidRPr="00FD0425" w:rsidRDefault="00527916" w:rsidP="00527916">
      <w:pPr>
        <w:pStyle w:val="PL"/>
      </w:pPr>
      <w:r w:rsidRPr="00FD0425">
        <w:tab/>
        <w:t>c-rnt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-RNTI,</w:t>
      </w:r>
    </w:p>
    <w:p w14:paraId="64844CD2" w14:textId="77777777" w:rsidR="00527916" w:rsidRPr="00FD0425" w:rsidRDefault="00527916" w:rsidP="00527916">
      <w:pPr>
        <w:pStyle w:val="PL"/>
      </w:pPr>
      <w:r w:rsidRPr="00FD0425">
        <w:tab/>
        <w:t>failureCellPCI</w:t>
      </w:r>
      <w:r w:rsidRPr="00FD0425">
        <w:tab/>
      </w:r>
      <w:r w:rsidRPr="00FD0425">
        <w:tab/>
      </w:r>
      <w:r w:rsidRPr="00FD0425">
        <w:tab/>
        <w:t>NG-RAN-CellPCI,</w:t>
      </w:r>
    </w:p>
    <w:p w14:paraId="4283FCF7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UEContextIDforRRCReestablishment</w:t>
      </w:r>
      <w:r w:rsidRPr="00FD0425">
        <w:rPr>
          <w:snapToGrid w:val="0"/>
          <w:lang w:eastAsia="zh-CN"/>
        </w:rPr>
        <w:t>-ExtIEs} } OPTIONAL</w:t>
      </w:r>
      <w:r w:rsidRPr="00FD0425">
        <w:t>,</w:t>
      </w:r>
    </w:p>
    <w:p w14:paraId="5C8C600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04DC823" w14:textId="77777777" w:rsidR="00527916" w:rsidRPr="00FD0425" w:rsidRDefault="00527916" w:rsidP="00527916">
      <w:pPr>
        <w:pStyle w:val="PL"/>
      </w:pPr>
      <w:r w:rsidRPr="00FD0425">
        <w:t>}</w:t>
      </w:r>
    </w:p>
    <w:p w14:paraId="1303B265" w14:textId="77777777" w:rsidR="00527916" w:rsidRPr="00FD0425" w:rsidRDefault="00527916" w:rsidP="00527916">
      <w:pPr>
        <w:pStyle w:val="PL"/>
      </w:pPr>
    </w:p>
    <w:p w14:paraId="0FDF91B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ContextIDforRRCReestablishment</w:t>
      </w:r>
      <w:r w:rsidRPr="00FD0425">
        <w:rPr>
          <w:snapToGrid w:val="0"/>
          <w:lang w:eastAsia="zh-CN"/>
        </w:rPr>
        <w:t>-ExtIEs XNAP-PROTOCOL-EXTENSION ::= {</w:t>
      </w:r>
    </w:p>
    <w:p w14:paraId="0EE56509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1161B80E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6CDEA3E3" w14:textId="77777777" w:rsidR="00527916" w:rsidRPr="00FD0425" w:rsidRDefault="00527916" w:rsidP="00527916">
      <w:pPr>
        <w:pStyle w:val="PL"/>
      </w:pPr>
    </w:p>
    <w:p w14:paraId="34421B26" w14:textId="77777777" w:rsidR="00527916" w:rsidRPr="00FD0425" w:rsidRDefault="00527916" w:rsidP="00527916">
      <w:pPr>
        <w:pStyle w:val="PL"/>
      </w:pPr>
    </w:p>
    <w:p w14:paraId="671858FE" w14:textId="77777777" w:rsidR="00527916" w:rsidRPr="00FD0425" w:rsidRDefault="00527916" w:rsidP="00527916">
      <w:pPr>
        <w:pStyle w:val="PL"/>
        <w:rPr>
          <w:snapToGrid w:val="0"/>
        </w:rPr>
      </w:pPr>
      <w:bookmarkStart w:id="268" w:name="_Hlk515524243"/>
      <w:r w:rsidRPr="00FD0425">
        <w:rPr>
          <w:snapToGrid w:val="0"/>
        </w:rPr>
        <w:t>UEContextInfoRetrUECtxtResp</w:t>
      </w:r>
      <w:bookmarkEnd w:id="267"/>
      <w:bookmarkEnd w:id="268"/>
      <w:r w:rsidRPr="00FD0425">
        <w:rPr>
          <w:snapToGrid w:val="0"/>
        </w:rPr>
        <w:t xml:space="preserve"> ::= SEQUENCE {</w:t>
      </w:r>
    </w:p>
    <w:p w14:paraId="2C1B0076" w14:textId="77777777" w:rsidR="00527916" w:rsidRPr="00FD0425" w:rsidRDefault="00527916" w:rsidP="00527916">
      <w:pPr>
        <w:pStyle w:val="PL"/>
      </w:pPr>
      <w:r w:rsidRPr="00FD0425">
        <w:tab/>
        <w:t>ng-c-UE-signalling-ref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MF-UE-NGAP-ID,</w:t>
      </w:r>
    </w:p>
    <w:p w14:paraId="22ED6FD5" w14:textId="77777777" w:rsidR="00527916" w:rsidRPr="00FD0425" w:rsidRDefault="00527916" w:rsidP="00527916">
      <w:pPr>
        <w:pStyle w:val="PL"/>
      </w:pPr>
      <w:r w:rsidRPr="00FD0425">
        <w:tab/>
        <w:t>signalling-TNL-at-source</w:t>
      </w:r>
      <w:r w:rsidRPr="00FD0425">
        <w:tab/>
      </w:r>
      <w:r w:rsidRPr="00FD0425">
        <w:tab/>
      </w:r>
      <w:r w:rsidRPr="00FD0425">
        <w:tab/>
      </w:r>
      <w:r w:rsidRPr="00FD0425">
        <w:tab/>
        <w:t>CPTransportLayerInformation,</w:t>
      </w:r>
    </w:p>
    <w:p w14:paraId="09E8045E" w14:textId="77777777" w:rsidR="00527916" w:rsidRPr="00FD0425" w:rsidRDefault="00527916" w:rsidP="00527916">
      <w:pPr>
        <w:pStyle w:val="PL"/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,</w:t>
      </w:r>
    </w:p>
    <w:p w14:paraId="24FC304A" w14:textId="77777777" w:rsidR="00527916" w:rsidRPr="00FD0425" w:rsidRDefault="00527916" w:rsidP="00527916">
      <w:pPr>
        <w:pStyle w:val="PL"/>
      </w:pPr>
      <w:r w:rsidRPr="00FD0425">
        <w:tab/>
        <w:t>security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S-SecurityInformation,</w:t>
      </w:r>
    </w:p>
    <w:p w14:paraId="79D54BD0" w14:textId="77777777" w:rsidR="00527916" w:rsidRPr="00FD0425" w:rsidRDefault="00527916" w:rsidP="00527916">
      <w:pPr>
        <w:pStyle w:val="PL"/>
      </w:pPr>
      <w:r w:rsidRPr="00FD0425">
        <w:lastRenderedPageBreak/>
        <w:tab/>
        <w:t>ue-AMB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UEAggregateMaximumBitRate,</w:t>
      </w:r>
    </w:p>
    <w:p w14:paraId="06CA6E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ab/>
        <w:t>pduSessionResourcesToBeSetup-List</w:t>
      </w:r>
      <w:r w:rsidRPr="00FD0425">
        <w:tab/>
      </w:r>
      <w:r w:rsidRPr="00FD0425">
        <w:tab/>
      </w:r>
      <w:r w:rsidRPr="00FD0425">
        <w:rPr>
          <w:snapToGrid w:val="0"/>
        </w:rPr>
        <w:t>PDUSessionResourcesToBeSetup-List,</w:t>
      </w:r>
    </w:p>
    <w:p w14:paraId="1F0FABB6" w14:textId="77777777" w:rsidR="00527916" w:rsidRPr="00FD0425" w:rsidRDefault="00527916" w:rsidP="00527916">
      <w:pPr>
        <w:pStyle w:val="PL"/>
      </w:pPr>
      <w:r w:rsidRPr="00FD0425">
        <w:tab/>
        <w:t>rrc-Contex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,</w:t>
      </w:r>
    </w:p>
    <w:p w14:paraId="373B1E83" w14:textId="77777777" w:rsidR="00527916" w:rsidRPr="00FD0425" w:rsidRDefault="00527916" w:rsidP="00527916">
      <w:pPr>
        <w:pStyle w:val="PL"/>
      </w:pPr>
      <w:r w:rsidRPr="00FD0425">
        <w:tab/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20E66AC" w14:textId="77777777" w:rsidR="00527916" w:rsidRPr="00FD0425" w:rsidRDefault="00527916" w:rsidP="00527916">
      <w:pPr>
        <w:pStyle w:val="PL"/>
      </w:pPr>
      <w:r w:rsidRPr="00FD0425">
        <w:tab/>
        <w:t>indexToRatFrequencySelectionPriority</w:t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D85C195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UEContextInfoRetrUECtxtResp</w:t>
      </w:r>
      <w:r w:rsidRPr="00FD0425">
        <w:rPr>
          <w:snapToGrid w:val="0"/>
          <w:lang w:eastAsia="zh-CN"/>
        </w:rPr>
        <w:t xml:space="preserve">-ExtIEs} } 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F603695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291B00F2" w14:textId="77777777" w:rsidR="00527916" w:rsidRPr="00FD0425" w:rsidRDefault="00527916" w:rsidP="00527916">
      <w:pPr>
        <w:pStyle w:val="PL"/>
      </w:pPr>
      <w:r w:rsidRPr="00FD0425">
        <w:t>}</w:t>
      </w:r>
    </w:p>
    <w:p w14:paraId="0BFFFF7C" w14:textId="77777777" w:rsidR="00527916" w:rsidRPr="00FD0425" w:rsidRDefault="00527916" w:rsidP="00527916">
      <w:pPr>
        <w:pStyle w:val="PL"/>
      </w:pPr>
    </w:p>
    <w:p w14:paraId="76F8FB08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>UEContextInfoRetrUECtxtResp</w:t>
      </w:r>
      <w:r w:rsidRPr="00FD0425">
        <w:rPr>
          <w:snapToGrid w:val="0"/>
          <w:lang w:eastAsia="zh-CN"/>
        </w:rPr>
        <w:t>-ExtIEs XNAP-PROTOCOL-EXTENSION ::= {</w:t>
      </w:r>
    </w:p>
    <w:p w14:paraId="48C34A95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 w:rsidRPr="005B601F">
        <w:rPr>
          <w:snapToGrid w:val="0"/>
          <w:lang w:eastAsia="zh-CN"/>
        </w:rPr>
        <w:tab/>
        <w:t xml:space="preserve">{ ID id-FiveGCMobilityRestrictionListContainer </w:t>
      </w:r>
      <w:r>
        <w:rPr>
          <w:snapToGrid w:val="0"/>
          <w:lang w:eastAsia="zh-CN"/>
        </w:rPr>
        <w:tab/>
      </w:r>
      <w:r w:rsidRPr="005B601F">
        <w:rPr>
          <w:snapToGrid w:val="0"/>
          <w:lang w:eastAsia="zh-CN"/>
        </w:rPr>
        <w:t>CRITICALITY ignore</w:t>
      </w:r>
      <w:r w:rsidRPr="005B601F">
        <w:rPr>
          <w:snapToGrid w:val="0"/>
          <w:lang w:eastAsia="zh-CN"/>
        </w:rPr>
        <w:tab/>
        <w:t>EXTENSION FiveGCMobilityRestrictionListContainer</w:t>
      </w:r>
      <w:r w:rsidRPr="005B601F">
        <w:rPr>
          <w:snapToGrid w:val="0"/>
          <w:lang w:eastAsia="zh-CN"/>
        </w:rPr>
        <w:tab/>
      </w:r>
      <w:r w:rsidRPr="005B601F">
        <w:rPr>
          <w:snapToGrid w:val="0"/>
          <w:lang w:eastAsia="zh-CN"/>
        </w:rPr>
        <w:tab/>
        <w:t>PRESENCE optional }</w:t>
      </w:r>
      <w:r w:rsidRPr="00DA6DDA">
        <w:rPr>
          <w:snapToGrid w:val="0"/>
          <w:lang w:eastAsia="zh-CN"/>
        </w:rPr>
        <w:t>|</w:t>
      </w:r>
    </w:p>
    <w:p w14:paraId="07110688" w14:textId="77777777" w:rsidR="00527916" w:rsidRPr="00DA6DDA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DA6DDA">
        <w:rPr>
          <w:snapToGrid w:val="0"/>
          <w:lang w:eastAsia="zh-CN"/>
        </w:rPr>
        <w:t>{ ID id-NRUESidelinkAggregateMaximumBitRate</w:t>
      </w:r>
      <w:r w:rsidRPr="00DA6DDA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A6DDA">
        <w:rPr>
          <w:snapToGrid w:val="0"/>
          <w:lang w:eastAsia="zh-CN"/>
        </w:rPr>
        <w:t>CRITICALITY ignore</w:t>
      </w:r>
      <w:r w:rsidRPr="00DA6DDA">
        <w:rPr>
          <w:snapToGrid w:val="0"/>
          <w:lang w:eastAsia="zh-CN"/>
        </w:rPr>
        <w:tab/>
        <w:t>EXTENSION NRUESidelinkAggregateMaximumBitRate</w:t>
      </w:r>
      <w:r w:rsidRPr="00DA6DDA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A6DDA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DA6DDA">
        <w:rPr>
          <w:snapToGrid w:val="0"/>
          <w:lang w:eastAsia="zh-CN"/>
        </w:rPr>
        <w:t>}|</w:t>
      </w:r>
    </w:p>
    <w:p w14:paraId="33343F10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DA6DDA">
        <w:rPr>
          <w:snapToGrid w:val="0"/>
          <w:lang w:eastAsia="zh-CN"/>
        </w:rPr>
        <w:t>{ ID id-LTEUESidelinkAggregateMaximumBitRate</w:t>
      </w:r>
      <w:r w:rsidRPr="00DA6DDA">
        <w:rPr>
          <w:snapToGrid w:val="0"/>
          <w:lang w:eastAsia="zh-CN"/>
        </w:rPr>
        <w:tab/>
        <w:t>CRITICALITY ignore</w:t>
      </w:r>
      <w:r w:rsidRPr="00DA6DDA">
        <w:rPr>
          <w:snapToGrid w:val="0"/>
          <w:lang w:eastAsia="zh-CN"/>
        </w:rPr>
        <w:tab/>
        <w:t>EXTENSION LTEUESidelinkAggregateMaximumBitRate</w:t>
      </w:r>
      <w:r w:rsidRPr="00DA6DDA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A6DDA">
        <w:rPr>
          <w:snapToGrid w:val="0"/>
          <w:lang w:eastAsia="zh-CN"/>
        </w:rPr>
        <w:t>PRESENCE optional</w:t>
      </w:r>
      <w:r>
        <w:rPr>
          <w:snapToGrid w:val="0"/>
          <w:lang w:eastAsia="zh-CN"/>
        </w:rPr>
        <w:t xml:space="preserve"> </w:t>
      </w:r>
      <w:r w:rsidRPr="00DA6DDA">
        <w:rPr>
          <w:snapToGrid w:val="0"/>
          <w:lang w:eastAsia="zh-CN"/>
        </w:rPr>
        <w:t>}</w:t>
      </w:r>
      <w:r>
        <w:rPr>
          <w:rFonts w:hint="eastAsia"/>
          <w:snapToGrid w:val="0"/>
          <w:lang w:eastAsia="zh-CN"/>
        </w:rPr>
        <w:t>|</w:t>
      </w:r>
    </w:p>
    <w:p w14:paraId="7664105E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</w:r>
      <w:r w:rsidRPr="00FD0425">
        <w:rPr>
          <w:snapToGrid w:val="0"/>
          <w:lang w:eastAsia="zh-CN"/>
        </w:rPr>
        <w:t>{</w:t>
      </w:r>
      <w:r>
        <w:rPr>
          <w:rFonts w:hint="eastAsia"/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 xml:space="preserve">ID </w:t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FD0425">
        <w:rPr>
          <w:snapToGrid w:val="0"/>
          <w:lang w:eastAsia="zh-CN"/>
        </w:rPr>
        <w:t>CRITICALITY reject</w:t>
      </w:r>
      <w:r w:rsidRPr="00FD0425">
        <w:rPr>
          <w:snapToGrid w:val="0"/>
          <w:lang w:eastAsia="zh-CN"/>
        </w:rPr>
        <w:tab/>
        <w:t xml:space="preserve">EXTENSION 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FD0425">
        <w:rPr>
          <w:snapToGrid w:val="0"/>
          <w:lang w:eastAsia="zh-CN"/>
        </w:rPr>
        <w:t>PRESENCE optional</w:t>
      </w:r>
      <w:r>
        <w:rPr>
          <w:rFonts w:hint="eastAsia"/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}</w:t>
      </w:r>
      <w:r w:rsidRPr="005B601F">
        <w:rPr>
          <w:snapToGrid w:val="0"/>
          <w:lang w:eastAsia="zh-CN"/>
        </w:rPr>
        <w:t>,</w:t>
      </w:r>
    </w:p>
    <w:p w14:paraId="77D4D1E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A851FD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2022AF35" w14:textId="77777777" w:rsidR="00527916" w:rsidRPr="00FD0425" w:rsidRDefault="00527916" w:rsidP="00527916">
      <w:pPr>
        <w:pStyle w:val="PL"/>
      </w:pPr>
    </w:p>
    <w:p w14:paraId="6DA837A7" w14:textId="77777777" w:rsidR="00527916" w:rsidRPr="00FD0425" w:rsidRDefault="00527916" w:rsidP="00527916">
      <w:pPr>
        <w:pStyle w:val="PL"/>
      </w:pPr>
    </w:p>
    <w:p w14:paraId="696BF2BC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UEHistoryInformation ::= SEQUENCE (SIZE(1..</w:t>
      </w:r>
      <w:r w:rsidRPr="00FD0425">
        <w:rPr>
          <w:szCs w:val="16"/>
        </w:rPr>
        <w:t>maxnoofCellsinUEHistoryInfo</w:t>
      </w:r>
      <w:r w:rsidRPr="00FD0425">
        <w:rPr>
          <w:snapToGrid w:val="0"/>
        </w:rPr>
        <w:t xml:space="preserve">)) OF </w:t>
      </w:r>
      <w:r w:rsidRPr="00FD0425">
        <w:t>LastVisitedCell-</w:t>
      </w:r>
      <w:r w:rsidRPr="00FD0425">
        <w:rPr>
          <w:bCs/>
        </w:rPr>
        <w:t>Item</w:t>
      </w:r>
    </w:p>
    <w:p w14:paraId="6D4BF3E1" w14:textId="77777777" w:rsidR="00527916" w:rsidRPr="00FD0425" w:rsidRDefault="00527916" w:rsidP="00527916">
      <w:pPr>
        <w:pStyle w:val="PL"/>
      </w:pPr>
    </w:p>
    <w:p w14:paraId="15D7F9EC" w14:textId="77777777" w:rsidR="00527916" w:rsidRPr="00FD0425" w:rsidRDefault="00527916" w:rsidP="00527916">
      <w:pPr>
        <w:pStyle w:val="PL"/>
      </w:pPr>
    </w:p>
    <w:p w14:paraId="199B9DE4" w14:textId="77777777" w:rsidR="00527916" w:rsidRPr="004B5CE3" w:rsidRDefault="00527916" w:rsidP="00527916">
      <w:pPr>
        <w:pStyle w:val="PL"/>
        <w:rPr>
          <w:snapToGrid w:val="0"/>
        </w:rPr>
      </w:pPr>
      <w:r w:rsidRPr="00F95FA1">
        <w:rPr>
          <w:snapToGrid w:val="0"/>
        </w:rPr>
        <w:t>UEHistoryInformationFromTheUE</w:t>
      </w:r>
      <w:r w:rsidRPr="004B5CE3">
        <w:rPr>
          <w:snapToGrid w:val="0"/>
        </w:rPr>
        <w:t xml:space="preserve"> ::= CHOICE {</w:t>
      </w:r>
    </w:p>
    <w:p w14:paraId="0204EE6D" w14:textId="77777777" w:rsidR="00527916" w:rsidRDefault="00527916" w:rsidP="00527916">
      <w:pPr>
        <w:pStyle w:val="PL"/>
        <w:rPr>
          <w:snapToGrid w:val="0"/>
        </w:rPr>
      </w:pPr>
      <w:r w:rsidRPr="004B5CE3">
        <w:rPr>
          <w:snapToGrid w:val="0"/>
        </w:rPr>
        <w:tab/>
      </w:r>
      <w:r>
        <w:rPr>
          <w:snapToGrid w:val="0"/>
        </w:rPr>
        <w:t>nR</w:t>
      </w:r>
      <w:r w:rsidRPr="004B5CE3">
        <w:rPr>
          <w:snapToGrid w:val="0"/>
        </w:rPr>
        <w:tab/>
      </w:r>
      <w:r w:rsidRPr="004B5CE3">
        <w:rPr>
          <w:snapToGrid w:val="0"/>
        </w:rPr>
        <w:tab/>
      </w:r>
      <w:r w:rsidRPr="004B5CE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MobilityHistoryReport</w:t>
      </w:r>
      <w:r w:rsidRPr="004B5CE3">
        <w:rPr>
          <w:snapToGrid w:val="0"/>
        </w:rPr>
        <w:t>,</w:t>
      </w:r>
    </w:p>
    <w:p w14:paraId="123B80BA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choice-extens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Single-Container { {</w:t>
      </w:r>
      <w:r w:rsidRPr="00F95FA1">
        <w:rPr>
          <w:snapToGrid w:val="0"/>
        </w:rPr>
        <w:t>UEHistoryInformationFromTheUE</w:t>
      </w:r>
      <w:r w:rsidRPr="009354E2">
        <w:rPr>
          <w:snapToGrid w:val="0"/>
        </w:rPr>
        <w:t>-ExtIEs} }</w:t>
      </w:r>
    </w:p>
    <w:p w14:paraId="0FC60ABC" w14:textId="77777777" w:rsidR="00527916" w:rsidRDefault="00527916" w:rsidP="00527916">
      <w:pPr>
        <w:pStyle w:val="PL"/>
        <w:rPr>
          <w:snapToGrid w:val="0"/>
        </w:rPr>
      </w:pPr>
      <w:r w:rsidRPr="004B5CE3">
        <w:rPr>
          <w:snapToGrid w:val="0"/>
        </w:rPr>
        <w:t>}</w:t>
      </w:r>
    </w:p>
    <w:p w14:paraId="3B968A64" w14:textId="77777777" w:rsidR="00527916" w:rsidRPr="004B5CE3" w:rsidRDefault="00527916" w:rsidP="00527916">
      <w:pPr>
        <w:pStyle w:val="PL"/>
        <w:rPr>
          <w:snapToGrid w:val="0"/>
        </w:rPr>
      </w:pPr>
    </w:p>
    <w:p w14:paraId="1947EBBB" w14:textId="77777777" w:rsidR="00527916" w:rsidRPr="009354E2" w:rsidRDefault="00527916" w:rsidP="00527916">
      <w:pPr>
        <w:pStyle w:val="PL"/>
        <w:rPr>
          <w:snapToGrid w:val="0"/>
        </w:rPr>
      </w:pPr>
      <w:r w:rsidRPr="00F95FA1">
        <w:rPr>
          <w:snapToGrid w:val="0"/>
        </w:rPr>
        <w:t>UEHistoryInformationFromTheUE</w:t>
      </w:r>
      <w:r w:rsidRPr="009354E2">
        <w:rPr>
          <w:snapToGrid w:val="0"/>
        </w:rPr>
        <w:t xml:space="preserve">-ExtIEs </w:t>
      </w:r>
      <w:r>
        <w:rPr>
          <w:snapToGrid w:val="0"/>
        </w:rPr>
        <w:t>XN</w:t>
      </w:r>
      <w:r w:rsidRPr="004B5CE3">
        <w:rPr>
          <w:snapToGrid w:val="0"/>
        </w:rPr>
        <w:t xml:space="preserve">AP-PROTOCOL-IES </w:t>
      </w:r>
      <w:r w:rsidRPr="009354E2">
        <w:rPr>
          <w:snapToGrid w:val="0"/>
        </w:rPr>
        <w:t>::= {</w:t>
      </w:r>
    </w:p>
    <w:p w14:paraId="772B30C2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4EFA7BC9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7A6BAADA" w14:textId="77777777" w:rsidR="00527916" w:rsidRPr="009354E2" w:rsidRDefault="00527916" w:rsidP="00527916">
      <w:pPr>
        <w:pStyle w:val="PL"/>
        <w:rPr>
          <w:snapToGrid w:val="0"/>
        </w:rPr>
      </w:pPr>
    </w:p>
    <w:p w14:paraId="0F866F6D" w14:textId="77777777" w:rsidR="00527916" w:rsidRPr="00FD0425" w:rsidRDefault="00527916" w:rsidP="00527916">
      <w:pPr>
        <w:pStyle w:val="PL"/>
      </w:pPr>
    </w:p>
    <w:p w14:paraId="336D5063" w14:textId="77777777" w:rsidR="00527916" w:rsidRPr="00FD0425" w:rsidRDefault="00527916" w:rsidP="00527916">
      <w:pPr>
        <w:pStyle w:val="PL"/>
      </w:pPr>
      <w:r w:rsidRPr="00FD0425">
        <w:t>UEIdentityIndexValue ::= CHOICE {</w:t>
      </w:r>
    </w:p>
    <w:p w14:paraId="03B1AAC1" w14:textId="77777777" w:rsidR="00527916" w:rsidRPr="00FD0425" w:rsidRDefault="00527916" w:rsidP="00527916">
      <w:pPr>
        <w:pStyle w:val="PL"/>
      </w:pPr>
      <w:r w:rsidRPr="00FD0425">
        <w:tab/>
        <w:t>indexLength10</w:t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(10)),</w:t>
      </w:r>
    </w:p>
    <w:p w14:paraId="51F057D9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UEIdentityIndexValue</w:t>
      </w:r>
      <w:r w:rsidRPr="00FD0425">
        <w:rPr>
          <w:snapToGrid w:val="0"/>
          <w:lang w:eastAsia="zh-CN"/>
        </w:rPr>
        <w:t xml:space="preserve">-ExtIEs} </w:t>
      </w:r>
      <w:r w:rsidRPr="00FD0425">
        <w:t>}</w:t>
      </w:r>
    </w:p>
    <w:p w14:paraId="0C670058" w14:textId="77777777" w:rsidR="00527916" w:rsidRPr="00FD0425" w:rsidRDefault="00527916" w:rsidP="00527916">
      <w:pPr>
        <w:pStyle w:val="PL"/>
      </w:pPr>
      <w:r w:rsidRPr="00FD0425">
        <w:t>}</w:t>
      </w:r>
    </w:p>
    <w:p w14:paraId="6684E1A5" w14:textId="77777777" w:rsidR="00527916" w:rsidRPr="00FD0425" w:rsidRDefault="00527916" w:rsidP="00527916">
      <w:pPr>
        <w:pStyle w:val="PL"/>
      </w:pPr>
    </w:p>
    <w:p w14:paraId="12D1613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IdentityIndexValue</w:t>
      </w:r>
      <w:r w:rsidRPr="00FD0425">
        <w:rPr>
          <w:snapToGrid w:val="0"/>
          <w:lang w:eastAsia="zh-CN"/>
        </w:rPr>
        <w:t>-ExtIEs XNAP-PROTOCOL-IES ::= {</w:t>
      </w:r>
    </w:p>
    <w:p w14:paraId="058A5E0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284537F6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0280ABEB" w14:textId="77777777" w:rsidR="00527916" w:rsidRPr="00FD0425" w:rsidRDefault="00527916" w:rsidP="00527916">
      <w:pPr>
        <w:pStyle w:val="PL"/>
      </w:pPr>
    </w:p>
    <w:p w14:paraId="1D4FF7CB" w14:textId="77777777" w:rsidR="00527916" w:rsidRPr="00FD0425" w:rsidRDefault="00527916" w:rsidP="00527916">
      <w:pPr>
        <w:pStyle w:val="PL"/>
      </w:pPr>
      <w:r w:rsidRPr="00FD0425">
        <w:t>UERadioCapabilityForPaging ::= SEQUENCE {</w:t>
      </w:r>
    </w:p>
    <w:p w14:paraId="1FE1DAAD" w14:textId="77777777" w:rsidR="00527916" w:rsidRPr="00FD0425" w:rsidRDefault="00527916" w:rsidP="00527916">
      <w:pPr>
        <w:pStyle w:val="PL"/>
      </w:pPr>
      <w:r w:rsidRPr="00FD0425">
        <w:tab/>
        <w:t>uERadioCapabilityForPagingOfNR</w:t>
      </w:r>
      <w:r w:rsidRPr="00FD0425">
        <w:tab/>
      </w:r>
      <w:r w:rsidRPr="00FD0425">
        <w:tab/>
      </w:r>
      <w:r w:rsidRPr="00FD0425">
        <w:tab/>
        <w:t>UERadioCapabilityForPagingOfNR</w:t>
      </w:r>
      <w:r w:rsidRPr="00FD0425">
        <w:tab/>
      </w:r>
      <w:r w:rsidRPr="00FD0425">
        <w:tab/>
      </w:r>
      <w:r w:rsidRPr="00FD0425">
        <w:tab/>
        <w:t>OPTIONAL,</w:t>
      </w:r>
    </w:p>
    <w:p w14:paraId="368EE49B" w14:textId="77777777" w:rsidR="00527916" w:rsidRPr="00FD0425" w:rsidRDefault="00527916" w:rsidP="00527916">
      <w:pPr>
        <w:pStyle w:val="PL"/>
      </w:pPr>
      <w:r w:rsidRPr="00FD0425">
        <w:tab/>
        <w:t>uERadioCapabilityForPagingOfEUTRA</w:t>
      </w:r>
      <w:r w:rsidRPr="00FD0425">
        <w:tab/>
      </w:r>
      <w:r w:rsidRPr="00FD0425">
        <w:tab/>
        <w:t>UERadioCapabilityForPagingOfEUTRA</w:t>
      </w:r>
      <w:r w:rsidRPr="00FD0425">
        <w:tab/>
      </w:r>
      <w:r w:rsidRPr="00FD0425">
        <w:tab/>
        <w:t>OPTIONAL,</w:t>
      </w:r>
    </w:p>
    <w:p w14:paraId="22E4EC45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UERadioCapabilityForPaging-ExtIEs} }</w:t>
      </w:r>
      <w:r w:rsidRPr="00FD0425">
        <w:tab/>
        <w:t>OPTIONAL,</w:t>
      </w:r>
    </w:p>
    <w:p w14:paraId="4348E45D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5E6DA0B2" w14:textId="77777777" w:rsidR="00527916" w:rsidRPr="00FD0425" w:rsidRDefault="00527916" w:rsidP="00527916">
      <w:pPr>
        <w:pStyle w:val="PL"/>
      </w:pPr>
      <w:r w:rsidRPr="00FD0425">
        <w:t>}</w:t>
      </w:r>
    </w:p>
    <w:p w14:paraId="2EBAAF7F" w14:textId="77777777" w:rsidR="00527916" w:rsidRPr="00FD0425" w:rsidRDefault="00527916" w:rsidP="00527916">
      <w:pPr>
        <w:pStyle w:val="PL"/>
      </w:pPr>
    </w:p>
    <w:p w14:paraId="4AEB6504" w14:textId="77777777" w:rsidR="00527916" w:rsidRPr="00FD0425" w:rsidRDefault="00527916" w:rsidP="00527916">
      <w:pPr>
        <w:pStyle w:val="PL"/>
      </w:pPr>
      <w:r w:rsidRPr="00FD0425">
        <w:t>UERadioCapabilityForPaging-ExtIEs XNAP-PROTOCOL-EXTENSION ::= {</w:t>
      </w:r>
    </w:p>
    <w:p w14:paraId="438F280A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65FFDC73" w14:textId="77777777" w:rsidR="00527916" w:rsidRPr="00FD0425" w:rsidRDefault="00527916" w:rsidP="00527916">
      <w:pPr>
        <w:pStyle w:val="PL"/>
      </w:pPr>
      <w:r w:rsidRPr="00FD0425">
        <w:t>}</w:t>
      </w:r>
    </w:p>
    <w:p w14:paraId="23B9194C" w14:textId="77777777" w:rsidR="00527916" w:rsidRPr="00FD0425" w:rsidRDefault="00527916" w:rsidP="00527916">
      <w:pPr>
        <w:pStyle w:val="PL"/>
      </w:pPr>
    </w:p>
    <w:p w14:paraId="0F0C3335" w14:textId="77777777" w:rsidR="00527916" w:rsidRPr="00FD0425" w:rsidRDefault="00527916" w:rsidP="00527916">
      <w:pPr>
        <w:pStyle w:val="PL"/>
      </w:pPr>
      <w:r w:rsidRPr="00FD0425">
        <w:lastRenderedPageBreak/>
        <w:t>UERadioCapabilityForPagingOfNR ::= OCTET STRING</w:t>
      </w:r>
    </w:p>
    <w:p w14:paraId="62152D60" w14:textId="77777777" w:rsidR="00527916" w:rsidRPr="00FD0425" w:rsidRDefault="00527916" w:rsidP="00527916">
      <w:pPr>
        <w:pStyle w:val="PL"/>
      </w:pPr>
    </w:p>
    <w:p w14:paraId="617AB3C2" w14:textId="77777777" w:rsidR="00527916" w:rsidRPr="00FD0425" w:rsidRDefault="00527916" w:rsidP="00527916">
      <w:pPr>
        <w:pStyle w:val="PL"/>
      </w:pPr>
      <w:r w:rsidRPr="00FD0425">
        <w:t>UERadioCapabilityForPagingOfEUTRA ::= OCTET STRING</w:t>
      </w:r>
    </w:p>
    <w:p w14:paraId="3B4F0B4B" w14:textId="77777777" w:rsidR="00527916" w:rsidRPr="00FD0425" w:rsidRDefault="00527916" w:rsidP="00527916">
      <w:pPr>
        <w:pStyle w:val="PL"/>
      </w:pPr>
    </w:p>
    <w:p w14:paraId="627112B6" w14:textId="77777777" w:rsidR="00527916" w:rsidRDefault="00527916" w:rsidP="00527916">
      <w:pPr>
        <w:pStyle w:val="PL"/>
      </w:pPr>
      <w:r>
        <w:rPr>
          <w:rFonts w:hint="eastAsia"/>
          <w:snapToGrid w:val="0"/>
          <w:lang w:eastAsia="zh-CN"/>
        </w:rPr>
        <w:t xml:space="preserve">UERadioCapabilityID ::= </w:t>
      </w:r>
      <w:r w:rsidRPr="00FD0425">
        <w:t xml:space="preserve">OCTET STRING </w:t>
      </w:r>
    </w:p>
    <w:p w14:paraId="26E7C17C" w14:textId="77777777" w:rsidR="00527916" w:rsidRDefault="00527916" w:rsidP="00527916">
      <w:pPr>
        <w:pStyle w:val="PL"/>
      </w:pPr>
    </w:p>
    <w:p w14:paraId="23F68512" w14:textId="77777777" w:rsidR="00527916" w:rsidRPr="00FD0425" w:rsidRDefault="00527916" w:rsidP="00527916">
      <w:pPr>
        <w:pStyle w:val="PL"/>
      </w:pPr>
      <w:r w:rsidRPr="00FD0425">
        <w:t>UERANPagingIdentity ::= CHOICE {</w:t>
      </w:r>
    </w:p>
    <w:p w14:paraId="435BC0E8" w14:textId="77777777" w:rsidR="00527916" w:rsidRPr="00FD0425" w:rsidRDefault="00527916" w:rsidP="00527916">
      <w:pPr>
        <w:pStyle w:val="PL"/>
      </w:pPr>
      <w:r w:rsidRPr="00FD0425">
        <w:tab/>
        <w:t>i-RNTI-full</w:t>
      </w:r>
      <w:r w:rsidRPr="00FD0425">
        <w:tab/>
      </w:r>
      <w:r w:rsidRPr="00FD0425">
        <w:tab/>
      </w:r>
      <w:r w:rsidRPr="00FD0425">
        <w:tab/>
        <w:t>BIT STRING ( SIZE (40)),</w:t>
      </w:r>
    </w:p>
    <w:p w14:paraId="3204550E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UERANPagingIdentity</w:t>
      </w:r>
      <w:r w:rsidRPr="00FD0425">
        <w:rPr>
          <w:snapToGrid w:val="0"/>
          <w:lang w:eastAsia="zh-CN"/>
        </w:rPr>
        <w:t>-ExtIEs} }</w:t>
      </w:r>
    </w:p>
    <w:p w14:paraId="6B3FCC94" w14:textId="77777777" w:rsidR="00527916" w:rsidRPr="00FD0425" w:rsidRDefault="00527916" w:rsidP="00527916">
      <w:pPr>
        <w:pStyle w:val="PL"/>
      </w:pPr>
      <w:r w:rsidRPr="00FD0425">
        <w:t>}</w:t>
      </w:r>
    </w:p>
    <w:p w14:paraId="09984972" w14:textId="77777777" w:rsidR="00527916" w:rsidRPr="00FD0425" w:rsidRDefault="00527916" w:rsidP="00527916">
      <w:pPr>
        <w:pStyle w:val="PL"/>
      </w:pPr>
    </w:p>
    <w:p w14:paraId="324661A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RANPagingIdentity</w:t>
      </w:r>
      <w:r w:rsidRPr="00FD0425">
        <w:rPr>
          <w:snapToGrid w:val="0"/>
          <w:lang w:eastAsia="zh-CN"/>
        </w:rPr>
        <w:t>-ExtIEs XNAP-PROTOCOL-IES ::= {</w:t>
      </w:r>
    </w:p>
    <w:p w14:paraId="511DD35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0423C07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08059696" w14:textId="77777777" w:rsidR="00527916" w:rsidRPr="00FD0425" w:rsidRDefault="00527916" w:rsidP="00527916">
      <w:pPr>
        <w:pStyle w:val="PL"/>
      </w:pPr>
    </w:p>
    <w:p w14:paraId="596EBB41" w14:textId="77777777" w:rsidR="00527916" w:rsidRPr="00FD0425" w:rsidRDefault="00527916" w:rsidP="00527916">
      <w:pPr>
        <w:pStyle w:val="PL"/>
      </w:pPr>
    </w:p>
    <w:p w14:paraId="08128EC4" w14:textId="77777777" w:rsidR="00527916" w:rsidRPr="009354E2" w:rsidRDefault="00527916" w:rsidP="00527916">
      <w:pPr>
        <w:pStyle w:val="PL"/>
      </w:pPr>
      <w:bookmarkStart w:id="269" w:name="_Hlk515373258"/>
      <w:r w:rsidRPr="009354E2">
        <w:t>UERLFReportContainer ::= CHOICE {</w:t>
      </w:r>
    </w:p>
    <w:p w14:paraId="4AFB9772" w14:textId="77777777" w:rsidR="00527916" w:rsidRPr="009354E2" w:rsidRDefault="00527916" w:rsidP="00527916">
      <w:pPr>
        <w:pStyle w:val="PL"/>
      </w:pPr>
      <w:r w:rsidRPr="009354E2">
        <w:tab/>
        <w:t>nR-UERLFReportContainer</w:t>
      </w:r>
      <w:r w:rsidRPr="009354E2">
        <w:tab/>
      </w:r>
      <w:r w:rsidRPr="009354E2">
        <w:tab/>
      </w:r>
      <w:r w:rsidRPr="009354E2">
        <w:tab/>
        <w:t>UERLFReportContainerNR,</w:t>
      </w:r>
    </w:p>
    <w:p w14:paraId="30EDCAA1" w14:textId="77777777" w:rsidR="00527916" w:rsidRPr="009354E2" w:rsidRDefault="00527916" w:rsidP="00527916">
      <w:pPr>
        <w:pStyle w:val="PL"/>
      </w:pPr>
      <w:r w:rsidRPr="009354E2">
        <w:tab/>
        <w:t>lTE-UERLFReportContainer</w:t>
      </w:r>
      <w:r w:rsidRPr="009354E2">
        <w:tab/>
      </w:r>
      <w:r w:rsidRPr="009354E2">
        <w:tab/>
        <w:t>UERLFReportContainerLTE,</w:t>
      </w:r>
    </w:p>
    <w:p w14:paraId="2D8350A4" w14:textId="77777777" w:rsidR="00527916" w:rsidRPr="004B5CE3" w:rsidRDefault="00527916" w:rsidP="00527916">
      <w:pPr>
        <w:pStyle w:val="PL"/>
      </w:pPr>
      <w:r w:rsidRPr="004B5CE3">
        <w:tab/>
        <w:t>choice-Extension</w:t>
      </w:r>
      <w:r w:rsidRPr="004B5CE3">
        <w:tab/>
      </w:r>
      <w:r w:rsidRPr="004B5CE3">
        <w:tab/>
        <w:t>ProtocolIE-Single</w:t>
      </w:r>
      <w:r>
        <w:t>-</w:t>
      </w:r>
      <w:r w:rsidRPr="004B5CE3">
        <w:t>Container { {</w:t>
      </w:r>
      <w:r w:rsidRPr="009354E2">
        <w:t>UERLFReportContainer</w:t>
      </w:r>
      <w:r w:rsidRPr="004B5CE3">
        <w:t>-ExtIEs} }</w:t>
      </w:r>
    </w:p>
    <w:p w14:paraId="21B9685D" w14:textId="77777777" w:rsidR="00527916" w:rsidRPr="009354E2" w:rsidRDefault="00527916" w:rsidP="00527916">
      <w:pPr>
        <w:pStyle w:val="PL"/>
      </w:pPr>
      <w:r w:rsidRPr="009354E2">
        <w:t>}</w:t>
      </w:r>
    </w:p>
    <w:p w14:paraId="60E587E2" w14:textId="77777777" w:rsidR="00527916" w:rsidRPr="004B5CE3" w:rsidRDefault="00527916" w:rsidP="00527916">
      <w:pPr>
        <w:pStyle w:val="PL"/>
      </w:pPr>
      <w:r w:rsidRPr="009354E2">
        <w:t>UERLFReportContainer</w:t>
      </w:r>
      <w:r w:rsidRPr="004B5CE3">
        <w:t xml:space="preserve">-ExtIEs </w:t>
      </w:r>
      <w:r w:rsidRPr="009354E2">
        <w:t xml:space="preserve">XNAP-PROTOCOL-IES </w:t>
      </w:r>
      <w:r w:rsidRPr="004B5CE3">
        <w:t>::= {</w:t>
      </w:r>
    </w:p>
    <w:p w14:paraId="609AC99C" w14:textId="77777777" w:rsidR="00527916" w:rsidRPr="004B5CE3" w:rsidRDefault="00527916" w:rsidP="00527916">
      <w:pPr>
        <w:pStyle w:val="PL"/>
      </w:pPr>
      <w:r w:rsidRPr="004B5CE3">
        <w:tab/>
        <w:t>...</w:t>
      </w:r>
    </w:p>
    <w:p w14:paraId="2D353DB7" w14:textId="77777777" w:rsidR="00527916" w:rsidRPr="004B5CE3" w:rsidRDefault="00527916" w:rsidP="00527916">
      <w:pPr>
        <w:pStyle w:val="PL"/>
      </w:pPr>
      <w:r w:rsidRPr="004B5CE3">
        <w:t>}</w:t>
      </w:r>
    </w:p>
    <w:p w14:paraId="6E8D595D" w14:textId="77777777" w:rsidR="00527916" w:rsidRDefault="00527916" w:rsidP="00527916">
      <w:pPr>
        <w:pStyle w:val="PL"/>
      </w:pPr>
    </w:p>
    <w:p w14:paraId="3FAA345B" w14:textId="77777777" w:rsidR="00527916" w:rsidRPr="00F35F02" w:rsidRDefault="00527916" w:rsidP="00527916">
      <w:pPr>
        <w:pStyle w:val="PL"/>
      </w:pPr>
      <w:r w:rsidRPr="00F35F02">
        <w:rPr>
          <w:snapToGrid w:val="0"/>
        </w:rPr>
        <w:t>UERLFReportContainer</w:t>
      </w:r>
      <w:r>
        <w:rPr>
          <w:snapToGrid w:val="0"/>
        </w:rPr>
        <w:t>LTE</w:t>
      </w:r>
      <w:r w:rsidRPr="00F35F02">
        <w:rPr>
          <w:snapToGrid w:val="0"/>
        </w:rPr>
        <w:t xml:space="preserve"> </w:t>
      </w:r>
      <w:r w:rsidRPr="00F35F02">
        <w:t>::= OCTET STRING</w:t>
      </w:r>
    </w:p>
    <w:p w14:paraId="7FA74C5D" w14:textId="77777777" w:rsidR="00527916" w:rsidRDefault="00527916" w:rsidP="00527916">
      <w:pPr>
        <w:pStyle w:val="PL"/>
        <w:rPr>
          <w:iCs/>
          <w:lang w:eastAsia="zh-CN"/>
        </w:rPr>
      </w:pPr>
      <w:r w:rsidRPr="00F35F02">
        <w:t xml:space="preserve">-- This IE is a transparent container and shall be encoded as </w:t>
      </w:r>
      <w:r w:rsidRPr="00F35F02">
        <w:rPr>
          <w:iCs/>
        </w:rPr>
        <w:t xml:space="preserve">the </w:t>
      </w:r>
      <w:r w:rsidRPr="00F35F02">
        <w:rPr>
          <w:i/>
          <w:lang w:eastAsia="ja-JP"/>
        </w:rPr>
        <w:t>RLF-Report-r</w:t>
      </w:r>
      <w:r>
        <w:rPr>
          <w:i/>
          <w:lang w:eastAsia="ja-JP"/>
        </w:rPr>
        <w:t>9</w:t>
      </w:r>
      <w:r w:rsidRPr="00F35F02">
        <w:rPr>
          <w:lang w:eastAsia="ja-JP"/>
        </w:rPr>
        <w:t xml:space="preserve"> IE contained in the UEInformationResponse message (TS 3</w:t>
      </w:r>
      <w:r>
        <w:rPr>
          <w:lang w:eastAsia="ja-JP"/>
        </w:rPr>
        <w:t>6</w:t>
      </w:r>
      <w:r w:rsidRPr="00F35F02">
        <w:rPr>
          <w:lang w:eastAsia="ja-JP"/>
        </w:rPr>
        <w:t>.331 [1</w:t>
      </w:r>
      <w:r>
        <w:rPr>
          <w:lang w:eastAsia="ja-JP"/>
        </w:rPr>
        <w:t>4</w:t>
      </w:r>
      <w:r w:rsidRPr="00F35F02">
        <w:rPr>
          <w:lang w:eastAsia="ja-JP"/>
        </w:rPr>
        <w:t>]</w:t>
      </w:r>
      <w:r>
        <w:rPr>
          <w:lang w:eastAsia="ja-JP"/>
        </w:rPr>
        <w:t>)</w:t>
      </w:r>
    </w:p>
    <w:p w14:paraId="50298CA9" w14:textId="77777777" w:rsidR="00527916" w:rsidRPr="001E25DD" w:rsidRDefault="00527916" w:rsidP="00527916">
      <w:pPr>
        <w:pStyle w:val="PL"/>
        <w:rPr>
          <w:snapToGrid w:val="0"/>
        </w:rPr>
      </w:pPr>
    </w:p>
    <w:p w14:paraId="6506196B" w14:textId="77777777" w:rsidR="00527916" w:rsidRPr="00F35F02" w:rsidRDefault="00527916" w:rsidP="00527916">
      <w:pPr>
        <w:pStyle w:val="PL"/>
      </w:pPr>
      <w:r w:rsidRPr="00F35F02">
        <w:rPr>
          <w:snapToGrid w:val="0"/>
        </w:rPr>
        <w:t>UERLFReportContainer</w:t>
      </w:r>
      <w:r>
        <w:rPr>
          <w:snapToGrid w:val="0"/>
        </w:rPr>
        <w:t>NR</w:t>
      </w:r>
      <w:r w:rsidRPr="00F35F02">
        <w:rPr>
          <w:snapToGrid w:val="0"/>
        </w:rPr>
        <w:t xml:space="preserve"> </w:t>
      </w:r>
      <w:r w:rsidRPr="00F35F02">
        <w:t>::= OCTET STRING</w:t>
      </w:r>
    </w:p>
    <w:p w14:paraId="3609F889" w14:textId="77777777" w:rsidR="00527916" w:rsidRDefault="00527916" w:rsidP="00527916">
      <w:pPr>
        <w:pStyle w:val="PL"/>
        <w:rPr>
          <w:iCs/>
          <w:lang w:eastAsia="zh-CN"/>
        </w:rPr>
      </w:pPr>
      <w:r w:rsidRPr="00F35F02">
        <w:t xml:space="preserve">-- This IE is a transparent container and shall be encoded as </w:t>
      </w:r>
      <w:r w:rsidRPr="00F35F02">
        <w:rPr>
          <w:iCs/>
        </w:rPr>
        <w:t xml:space="preserve">the </w:t>
      </w:r>
      <w:r>
        <w:rPr>
          <w:i/>
          <w:iCs/>
        </w:rPr>
        <w:t>nr-</w:t>
      </w:r>
      <w:r w:rsidRPr="00F35F02">
        <w:rPr>
          <w:i/>
          <w:lang w:eastAsia="ja-JP"/>
        </w:rPr>
        <w:t>RLF-Report-r</w:t>
      </w:r>
      <w:r w:rsidRPr="00F35F02">
        <w:rPr>
          <w:lang w:eastAsia="ja-JP"/>
        </w:rPr>
        <w:t>16 IE contained in the UEInformationResponse message (TS 38.331 [10])</w:t>
      </w:r>
    </w:p>
    <w:p w14:paraId="3790715E" w14:textId="77777777" w:rsidR="00527916" w:rsidRDefault="00527916" w:rsidP="00527916">
      <w:pPr>
        <w:pStyle w:val="PL"/>
      </w:pPr>
    </w:p>
    <w:p w14:paraId="3B59F592" w14:textId="77777777" w:rsidR="00527916" w:rsidRPr="00FD0425" w:rsidRDefault="00527916" w:rsidP="00527916">
      <w:pPr>
        <w:pStyle w:val="PL"/>
      </w:pPr>
    </w:p>
    <w:p w14:paraId="052EB464" w14:textId="77777777" w:rsidR="00527916" w:rsidRPr="00FD0425" w:rsidRDefault="00527916" w:rsidP="00527916">
      <w:pPr>
        <w:pStyle w:val="PL"/>
      </w:pPr>
      <w:r w:rsidRPr="00FD0425">
        <w:t>UESecurityCapabilities</w:t>
      </w:r>
      <w:bookmarkEnd w:id="269"/>
      <w:r w:rsidRPr="00FD0425">
        <w:t xml:space="preserve"> ::= SEQUENCE {</w:t>
      </w:r>
    </w:p>
    <w:p w14:paraId="6BCB055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nr-EncyptionAlgorithm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nea1-128(1),</w:t>
      </w:r>
    </w:p>
    <w:p w14:paraId="6698D07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ea2-128(2),</w:t>
      </w:r>
    </w:p>
    <w:p w14:paraId="0F825ACC" w14:textId="77777777" w:rsidR="00527916" w:rsidRPr="00FD0425" w:rsidRDefault="00527916" w:rsidP="00527916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ea3-128(3)}</w:t>
      </w:r>
      <w:r w:rsidRPr="00FD0425">
        <w:t xml:space="preserve"> (SIZE(16, ...)),</w:t>
      </w:r>
    </w:p>
    <w:p w14:paraId="16E1F75D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nr-IntegrityProtectionAlgorithms</w:t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nia1-128(1),</w:t>
      </w:r>
    </w:p>
    <w:p w14:paraId="75DB678D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ia2-128(2),</w:t>
      </w:r>
    </w:p>
    <w:p w14:paraId="7D2071F9" w14:textId="77777777" w:rsidR="00527916" w:rsidRPr="00FD0425" w:rsidRDefault="00527916" w:rsidP="00527916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ia3-128(3)}</w:t>
      </w:r>
      <w:r w:rsidRPr="00FD0425">
        <w:t xml:space="preserve"> (SIZE(16, ...)),</w:t>
      </w:r>
    </w:p>
    <w:p w14:paraId="60C15112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e-utra-EncyptionAlgorithms</w:t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eea1-128(1),</w:t>
      </w:r>
    </w:p>
    <w:p w14:paraId="735003DE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ea2-128(2),</w:t>
      </w:r>
    </w:p>
    <w:p w14:paraId="5FB13DCE" w14:textId="77777777" w:rsidR="00527916" w:rsidRPr="00FD0425" w:rsidRDefault="00527916" w:rsidP="00527916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ea3-128(3)}</w:t>
      </w:r>
      <w:r w:rsidRPr="00FD0425">
        <w:t xml:space="preserve"> (SIZE(16, ...)),</w:t>
      </w:r>
    </w:p>
    <w:p w14:paraId="2D9CDFE1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ab/>
        <w:t>e-utra-IntegrityProtectionAlgorithms</w:t>
      </w:r>
      <w:r w:rsidRPr="00FD0425">
        <w:tab/>
        <w:t xml:space="preserve">BIT STRING </w:t>
      </w:r>
      <w:r w:rsidRPr="00FD0425">
        <w:rPr>
          <w:lang w:eastAsia="ja-JP"/>
        </w:rPr>
        <w:t>{eia1-128(1),</w:t>
      </w:r>
    </w:p>
    <w:p w14:paraId="76457E9F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ia2-128(2),</w:t>
      </w:r>
    </w:p>
    <w:p w14:paraId="63178954" w14:textId="77777777" w:rsidR="00527916" w:rsidRPr="00FD0425" w:rsidRDefault="00527916" w:rsidP="00527916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ia3-128(3)}</w:t>
      </w:r>
      <w:r w:rsidRPr="00FD0425">
        <w:t xml:space="preserve"> (SIZE(16, ...)),</w:t>
      </w:r>
    </w:p>
    <w:p w14:paraId="18FC4731" w14:textId="77777777" w:rsidR="00527916" w:rsidRPr="00FD0425" w:rsidRDefault="00527916" w:rsidP="00527916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UESecurityCapabilities</w:t>
      </w:r>
      <w:r w:rsidRPr="00FD0425">
        <w:rPr>
          <w:snapToGrid w:val="0"/>
          <w:lang w:eastAsia="zh-CN"/>
        </w:rPr>
        <w:t>-ExtIEs} } OPTIONAL</w:t>
      </w:r>
      <w:r w:rsidRPr="00FD0425">
        <w:t>,</w:t>
      </w:r>
    </w:p>
    <w:p w14:paraId="2143D6F4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429A124D" w14:textId="77777777" w:rsidR="00527916" w:rsidRPr="00FD0425" w:rsidRDefault="00527916" w:rsidP="00527916">
      <w:pPr>
        <w:pStyle w:val="PL"/>
      </w:pPr>
      <w:r w:rsidRPr="00FD0425">
        <w:t>}</w:t>
      </w:r>
    </w:p>
    <w:p w14:paraId="2BBCEEA3" w14:textId="77777777" w:rsidR="00527916" w:rsidRPr="00FD0425" w:rsidRDefault="00527916" w:rsidP="00527916">
      <w:pPr>
        <w:pStyle w:val="PL"/>
      </w:pPr>
    </w:p>
    <w:p w14:paraId="0A1BB4D1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ESecurityCapabilities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63F461F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15FD2E5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lastRenderedPageBreak/>
        <w:t>}</w:t>
      </w:r>
    </w:p>
    <w:p w14:paraId="442A6692" w14:textId="77777777" w:rsidR="00527916" w:rsidRPr="00FD0425" w:rsidRDefault="00527916" w:rsidP="00527916">
      <w:pPr>
        <w:pStyle w:val="PL"/>
      </w:pPr>
    </w:p>
    <w:p w14:paraId="29ADBE8A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val="en-US" w:eastAsia="en-GB"/>
        </w:rPr>
        <w:t>UESpecific</w:t>
      </w:r>
      <w:r>
        <w:rPr>
          <w:snapToGrid w:val="0"/>
          <w:lang w:eastAsia="en-GB"/>
        </w:rPr>
        <w:t>DRX ::= ENUMERATED {</w:t>
      </w:r>
    </w:p>
    <w:p w14:paraId="09738343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32,</w:t>
      </w:r>
    </w:p>
    <w:p w14:paraId="2F7F4DA0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64,</w:t>
      </w:r>
    </w:p>
    <w:p w14:paraId="41D1B403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128,</w:t>
      </w:r>
    </w:p>
    <w:p w14:paraId="24F3BC78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256,</w:t>
      </w:r>
    </w:p>
    <w:p w14:paraId="35921838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...</w:t>
      </w:r>
    </w:p>
    <w:p w14:paraId="40B7E0E7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}</w:t>
      </w:r>
    </w:p>
    <w:p w14:paraId="693BDF79" w14:textId="77777777" w:rsidR="00527916" w:rsidRPr="00FD0425" w:rsidRDefault="00527916" w:rsidP="00527916">
      <w:pPr>
        <w:pStyle w:val="PL"/>
      </w:pPr>
    </w:p>
    <w:p w14:paraId="38F911D4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ULConfiguration::= SEQUENCE {</w:t>
      </w:r>
    </w:p>
    <w:p w14:paraId="462DC8EF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uL-PDCP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  <w:t>UL-UE-Configuration,</w:t>
      </w:r>
    </w:p>
    <w:p w14:paraId="65824746" w14:textId="77777777" w:rsidR="00527916" w:rsidRPr="00FD0425" w:rsidRDefault="00527916" w:rsidP="00527916">
      <w:pPr>
        <w:pStyle w:val="PL"/>
        <w:rPr>
          <w:rFonts w:eastAsia="等线"/>
          <w:lang w:eastAsia="zh-CN"/>
        </w:rPr>
      </w:pPr>
      <w:r w:rsidRPr="00FD0425">
        <w:rPr>
          <w:rFonts w:eastAsia="等线"/>
          <w:lang w:eastAsia="zh-CN"/>
        </w:rPr>
        <w:tab/>
        <w:t>iE-Extensions</w:t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  <w:t>ProtocolExtensionContainer { {ULConfiguration-ExtIEs} } OPTIONAL,</w:t>
      </w:r>
    </w:p>
    <w:p w14:paraId="51F52916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...</w:t>
      </w:r>
    </w:p>
    <w:p w14:paraId="453616F8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}</w:t>
      </w:r>
    </w:p>
    <w:p w14:paraId="471C0A1A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</w:p>
    <w:p w14:paraId="19BC5167" w14:textId="77777777" w:rsidR="00527916" w:rsidRPr="00FD0425" w:rsidRDefault="00527916" w:rsidP="00527916">
      <w:pPr>
        <w:pStyle w:val="PL"/>
        <w:rPr>
          <w:rFonts w:eastAsia="等线"/>
          <w:lang w:eastAsia="zh-CN"/>
        </w:rPr>
      </w:pPr>
      <w:r w:rsidRPr="00FD0425">
        <w:rPr>
          <w:rFonts w:eastAsia="等线"/>
          <w:lang w:eastAsia="zh-CN"/>
        </w:rPr>
        <w:t>ULConfiguration-ExtIEs XNAP-PROTOCOL-EXTENSION ::= {</w:t>
      </w:r>
    </w:p>
    <w:p w14:paraId="688B9A9B" w14:textId="77777777" w:rsidR="00527916" w:rsidRPr="00FD0425" w:rsidRDefault="00527916" w:rsidP="00527916">
      <w:pPr>
        <w:pStyle w:val="PL"/>
        <w:rPr>
          <w:rFonts w:eastAsia="等线"/>
          <w:lang w:eastAsia="zh-CN"/>
        </w:rPr>
      </w:pPr>
      <w:r w:rsidRPr="00FD0425">
        <w:rPr>
          <w:rFonts w:eastAsia="等线"/>
          <w:lang w:eastAsia="zh-CN"/>
        </w:rPr>
        <w:tab/>
        <w:t>...</w:t>
      </w:r>
    </w:p>
    <w:p w14:paraId="4EB7235E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/>
          <w:lang w:eastAsia="zh-CN"/>
        </w:rPr>
        <w:t>}</w:t>
      </w:r>
    </w:p>
    <w:p w14:paraId="62D4BF0A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</w:p>
    <w:p w14:paraId="16B1C012" w14:textId="77777777" w:rsidR="00527916" w:rsidRPr="00FD0425" w:rsidRDefault="00527916" w:rsidP="00527916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UL-UE-Configuration::= ENUMERATED {no-data, shared, only, ...}</w:t>
      </w:r>
    </w:p>
    <w:p w14:paraId="3C22396C" w14:textId="77777777" w:rsidR="00527916" w:rsidRPr="00FD0425" w:rsidRDefault="00527916" w:rsidP="00527916">
      <w:pPr>
        <w:pStyle w:val="PL"/>
      </w:pPr>
    </w:p>
    <w:p w14:paraId="0801B7A2" w14:textId="77777777" w:rsidR="00527916" w:rsidRPr="00FD0425" w:rsidRDefault="00527916" w:rsidP="00527916">
      <w:pPr>
        <w:pStyle w:val="PL"/>
      </w:pPr>
      <w:r w:rsidRPr="00FD0425">
        <w:t>ULForwarding</w:t>
      </w:r>
      <w:r w:rsidRPr="00FD0425">
        <w:tab/>
        <w:t>::= ENUMERATED {ul-forwarding-proposed, ...}</w:t>
      </w:r>
    </w:p>
    <w:p w14:paraId="44EE7BB2" w14:textId="77777777" w:rsidR="00527916" w:rsidRPr="00FD0425" w:rsidRDefault="00527916" w:rsidP="00527916">
      <w:pPr>
        <w:pStyle w:val="PL"/>
      </w:pPr>
    </w:p>
    <w:p w14:paraId="0C0C3E33" w14:textId="77777777" w:rsidR="00527916" w:rsidRPr="00FD0425" w:rsidRDefault="00527916" w:rsidP="00527916">
      <w:pPr>
        <w:pStyle w:val="PL"/>
      </w:pPr>
      <w:r w:rsidRPr="00FD0425">
        <w:t>ULForwardingProposal</w:t>
      </w:r>
      <w:r w:rsidRPr="00FD0425">
        <w:tab/>
        <w:t>::= ENUMERATED {ul-forwarding-proposed, ...}</w:t>
      </w:r>
    </w:p>
    <w:p w14:paraId="4CBAD888" w14:textId="77777777" w:rsidR="00527916" w:rsidRPr="00FD0425" w:rsidRDefault="00527916" w:rsidP="00527916">
      <w:pPr>
        <w:pStyle w:val="PL"/>
      </w:pPr>
    </w:p>
    <w:p w14:paraId="3711C77A" w14:textId="77777777" w:rsidR="00527916" w:rsidRDefault="00527916" w:rsidP="00527916">
      <w:pPr>
        <w:pStyle w:val="PL"/>
      </w:pPr>
      <w:bookmarkStart w:id="270" w:name="_Hlk513549783"/>
    </w:p>
    <w:p w14:paraId="401E66A4" w14:textId="77777777" w:rsidR="00527916" w:rsidRPr="00826BC3" w:rsidRDefault="00527916" w:rsidP="00527916">
      <w:pPr>
        <w:pStyle w:val="PL"/>
        <w:rPr>
          <w:bCs/>
          <w:lang w:val="sv-SE"/>
        </w:rPr>
      </w:pPr>
      <w:r w:rsidRPr="00826BC3">
        <w:rPr>
          <w:lang w:val="sv-SE"/>
        </w:rPr>
        <w:t>UL-GBR-PRB-usage</w:t>
      </w:r>
      <w:r w:rsidRPr="00826BC3">
        <w:rPr>
          <w:bCs/>
          <w:lang w:val="sv-SE"/>
        </w:rPr>
        <w:t>::= INTEGER (0..100)</w:t>
      </w:r>
    </w:p>
    <w:p w14:paraId="69547AD1" w14:textId="77777777" w:rsidR="00527916" w:rsidRPr="00826BC3" w:rsidRDefault="00527916" w:rsidP="00527916">
      <w:pPr>
        <w:pStyle w:val="PL"/>
        <w:rPr>
          <w:lang w:val="sv-SE"/>
        </w:rPr>
      </w:pPr>
    </w:p>
    <w:p w14:paraId="68F88A93" w14:textId="77777777" w:rsidR="00527916" w:rsidRPr="00826BC3" w:rsidRDefault="00527916" w:rsidP="00527916">
      <w:pPr>
        <w:pStyle w:val="PL"/>
        <w:rPr>
          <w:lang w:val="sv-SE"/>
        </w:rPr>
      </w:pPr>
    </w:p>
    <w:p w14:paraId="21E923C3" w14:textId="77777777" w:rsidR="00527916" w:rsidRPr="00826BC3" w:rsidRDefault="00527916" w:rsidP="00527916">
      <w:pPr>
        <w:pStyle w:val="PL"/>
        <w:rPr>
          <w:bCs/>
          <w:lang w:val="sv-SE"/>
        </w:rPr>
      </w:pPr>
      <w:r w:rsidRPr="00826BC3">
        <w:rPr>
          <w:lang w:val="sv-SE"/>
        </w:rPr>
        <w:t>UL-non-GBR-PRB-usage</w:t>
      </w:r>
      <w:r w:rsidRPr="00826BC3">
        <w:rPr>
          <w:bCs/>
          <w:lang w:val="sv-SE"/>
        </w:rPr>
        <w:t>::= INTEGER (0..100)</w:t>
      </w:r>
    </w:p>
    <w:p w14:paraId="080DBB12" w14:textId="77777777" w:rsidR="00527916" w:rsidRPr="00826BC3" w:rsidRDefault="00527916" w:rsidP="00527916">
      <w:pPr>
        <w:pStyle w:val="PL"/>
        <w:rPr>
          <w:lang w:val="sv-SE"/>
        </w:rPr>
      </w:pPr>
    </w:p>
    <w:p w14:paraId="11CE631B" w14:textId="77777777" w:rsidR="00527916" w:rsidRPr="00826BC3" w:rsidRDefault="00527916" w:rsidP="00527916">
      <w:pPr>
        <w:pStyle w:val="PL"/>
        <w:rPr>
          <w:lang w:val="sv-SE"/>
        </w:rPr>
      </w:pPr>
    </w:p>
    <w:p w14:paraId="35BCB3D0" w14:textId="77777777" w:rsidR="00527916" w:rsidRPr="00826BC3" w:rsidRDefault="00527916" w:rsidP="00527916">
      <w:pPr>
        <w:pStyle w:val="PL"/>
        <w:rPr>
          <w:bCs/>
          <w:lang w:val="sv-SE"/>
        </w:rPr>
      </w:pPr>
      <w:r w:rsidRPr="00826BC3">
        <w:rPr>
          <w:lang w:val="sv-SE"/>
        </w:rPr>
        <w:t>UL-Total-PRB-usage</w:t>
      </w:r>
      <w:r w:rsidRPr="00826BC3">
        <w:rPr>
          <w:bCs/>
          <w:lang w:val="sv-SE"/>
        </w:rPr>
        <w:t>::= INTEGER (0..100)</w:t>
      </w:r>
    </w:p>
    <w:p w14:paraId="234B0476" w14:textId="77777777" w:rsidR="00527916" w:rsidRPr="00826BC3" w:rsidRDefault="00527916" w:rsidP="00527916">
      <w:pPr>
        <w:pStyle w:val="PL"/>
        <w:rPr>
          <w:lang w:val="sv-SE"/>
        </w:rPr>
      </w:pPr>
    </w:p>
    <w:p w14:paraId="0FF6EACD" w14:textId="77777777" w:rsidR="00527916" w:rsidRPr="00826BC3" w:rsidRDefault="00527916" w:rsidP="00527916">
      <w:pPr>
        <w:pStyle w:val="PL"/>
        <w:rPr>
          <w:lang w:val="sv-SE"/>
        </w:rPr>
      </w:pPr>
    </w:p>
    <w:p w14:paraId="0E9A7C57" w14:textId="77777777" w:rsidR="00527916" w:rsidRPr="00FD0425" w:rsidRDefault="00527916" w:rsidP="00527916">
      <w:pPr>
        <w:pStyle w:val="PL"/>
      </w:pPr>
      <w:r w:rsidRPr="00FD0425">
        <w:t>UPTransportLayerInformation</w:t>
      </w:r>
      <w:bookmarkEnd w:id="270"/>
      <w:r w:rsidRPr="00FD0425">
        <w:t xml:space="preserve"> ::= CHOICE {</w:t>
      </w:r>
    </w:p>
    <w:p w14:paraId="57A0BC1E" w14:textId="77777777" w:rsidR="00527916" w:rsidRPr="00FD0425" w:rsidRDefault="00527916" w:rsidP="00527916">
      <w:pPr>
        <w:pStyle w:val="PL"/>
      </w:pPr>
      <w:r w:rsidRPr="00FD0425">
        <w:tab/>
        <w:t>gtpTunn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TPtunnelTransportLayerInformation,</w:t>
      </w:r>
    </w:p>
    <w:p w14:paraId="4C5DB2AC" w14:textId="77777777" w:rsidR="00527916" w:rsidRPr="00FD0425" w:rsidRDefault="00527916" w:rsidP="00527916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snapToGrid w:val="0"/>
          <w:lang w:eastAsia="zh-CN"/>
        </w:rPr>
        <w:t xml:space="preserve"> { {</w:t>
      </w:r>
      <w:r w:rsidRPr="00FD0425">
        <w:t>UPTransportLayerInformation</w:t>
      </w:r>
      <w:r w:rsidRPr="00FD0425">
        <w:rPr>
          <w:snapToGrid w:val="0"/>
          <w:lang w:eastAsia="zh-CN"/>
        </w:rPr>
        <w:t>-ExtIEs} }</w:t>
      </w:r>
    </w:p>
    <w:p w14:paraId="419C6047" w14:textId="77777777" w:rsidR="00527916" w:rsidRPr="00FD0425" w:rsidRDefault="00527916" w:rsidP="00527916">
      <w:pPr>
        <w:pStyle w:val="PL"/>
      </w:pPr>
      <w:r w:rsidRPr="00FD0425">
        <w:t>}</w:t>
      </w:r>
    </w:p>
    <w:p w14:paraId="27265DEF" w14:textId="77777777" w:rsidR="00527916" w:rsidRPr="00FD0425" w:rsidRDefault="00527916" w:rsidP="00527916">
      <w:pPr>
        <w:pStyle w:val="PL"/>
      </w:pPr>
    </w:p>
    <w:p w14:paraId="05EE6103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PTransportLayerInformation</w:t>
      </w:r>
      <w:r w:rsidRPr="00FD0425">
        <w:rPr>
          <w:snapToGrid w:val="0"/>
          <w:lang w:eastAsia="zh-CN"/>
        </w:rPr>
        <w:t>-ExtIEs XNAP-PROTOCOL-IES ::= {</w:t>
      </w:r>
    </w:p>
    <w:p w14:paraId="250C52A2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64CAE093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56164B6E" w14:textId="77777777" w:rsidR="00527916" w:rsidRPr="00FD0425" w:rsidRDefault="00527916" w:rsidP="00527916">
      <w:pPr>
        <w:pStyle w:val="PL"/>
      </w:pPr>
    </w:p>
    <w:p w14:paraId="3058A79C" w14:textId="77777777" w:rsidR="00527916" w:rsidRPr="00FD0425" w:rsidRDefault="00527916" w:rsidP="00527916">
      <w:pPr>
        <w:pStyle w:val="PL"/>
      </w:pPr>
    </w:p>
    <w:p w14:paraId="5422CDAF" w14:textId="77777777" w:rsidR="00527916" w:rsidRPr="00FD0425" w:rsidRDefault="00527916" w:rsidP="00527916">
      <w:pPr>
        <w:pStyle w:val="PL"/>
      </w:pPr>
      <w:r w:rsidRPr="00FD0425">
        <w:t>UPTransportParameters ::= SEQUENCE (SIZE(1..maxnoofSCellGroupsplus1)) OF UPTransportParametersItem</w:t>
      </w:r>
    </w:p>
    <w:p w14:paraId="56398D63" w14:textId="77777777" w:rsidR="00527916" w:rsidRPr="00FD0425" w:rsidRDefault="00527916" w:rsidP="00527916">
      <w:pPr>
        <w:pStyle w:val="PL"/>
      </w:pPr>
    </w:p>
    <w:p w14:paraId="78F1EE7F" w14:textId="77777777" w:rsidR="00527916" w:rsidRPr="00FD0425" w:rsidRDefault="00527916" w:rsidP="00527916">
      <w:pPr>
        <w:pStyle w:val="PL"/>
      </w:pPr>
      <w:r w:rsidRPr="00FD0425">
        <w:t>UPTransportParametersItem ::= SEQUENCE {</w:t>
      </w:r>
    </w:p>
    <w:p w14:paraId="74576EAD" w14:textId="77777777" w:rsidR="00527916" w:rsidRPr="00FD0425" w:rsidRDefault="00527916" w:rsidP="00527916">
      <w:pPr>
        <w:pStyle w:val="PL"/>
      </w:pPr>
      <w:r w:rsidRPr="00FD0425">
        <w:tab/>
        <w:t>upTNLInfo</w:t>
      </w:r>
      <w:r w:rsidRPr="00FD0425">
        <w:tab/>
      </w:r>
      <w:r w:rsidRPr="00FD0425">
        <w:tab/>
        <w:t>UPTransportLayerInformation,</w:t>
      </w:r>
    </w:p>
    <w:p w14:paraId="593DDC74" w14:textId="77777777" w:rsidR="00527916" w:rsidRPr="00FD0425" w:rsidRDefault="00527916" w:rsidP="00527916">
      <w:pPr>
        <w:pStyle w:val="PL"/>
      </w:pPr>
      <w:r w:rsidRPr="00FD0425">
        <w:tab/>
        <w:t>cellGroupID</w:t>
      </w:r>
      <w:r w:rsidRPr="00FD0425">
        <w:tab/>
      </w:r>
      <w:r w:rsidRPr="00FD0425">
        <w:tab/>
        <w:t>CellGroupID,</w:t>
      </w:r>
    </w:p>
    <w:p w14:paraId="353F46DA" w14:textId="77777777" w:rsidR="00527916" w:rsidRPr="00FD0425" w:rsidRDefault="00527916" w:rsidP="00527916">
      <w:pPr>
        <w:pStyle w:val="PL"/>
      </w:pPr>
      <w:r w:rsidRPr="00FD0425">
        <w:lastRenderedPageBreak/>
        <w:tab/>
        <w:t>iE-Extension</w:t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t>UPTransportParametersItem</w:t>
      </w:r>
      <w:r w:rsidRPr="00FD0425">
        <w:rPr>
          <w:snapToGrid w:val="0"/>
          <w:lang w:eastAsia="zh-CN"/>
        </w:rPr>
        <w:t>-ExtIEs} } OPTIONAL</w:t>
      </w:r>
      <w:r w:rsidRPr="00FD0425">
        <w:t>,</w:t>
      </w:r>
    </w:p>
    <w:p w14:paraId="578DE492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7986AAE6" w14:textId="77777777" w:rsidR="00527916" w:rsidRPr="00FD0425" w:rsidRDefault="00527916" w:rsidP="00527916">
      <w:pPr>
        <w:pStyle w:val="PL"/>
      </w:pPr>
      <w:r w:rsidRPr="00FD0425">
        <w:t>}</w:t>
      </w:r>
    </w:p>
    <w:p w14:paraId="3E572F0B" w14:textId="77777777" w:rsidR="00527916" w:rsidRPr="00FD0425" w:rsidRDefault="00527916" w:rsidP="00527916">
      <w:pPr>
        <w:pStyle w:val="PL"/>
      </w:pPr>
    </w:p>
    <w:p w14:paraId="31B48BA5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t>UPTransportParametersItem</w:t>
      </w:r>
      <w:r w:rsidRPr="00FD0425">
        <w:rPr>
          <w:snapToGrid w:val="0"/>
          <w:lang w:eastAsia="zh-CN"/>
        </w:rPr>
        <w:t>-ExtIEs XNAP-PROTOCOL-EXTENSION ::= {</w:t>
      </w:r>
    </w:p>
    <w:p w14:paraId="765DF9D4" w14:textId="77777777" w:rsidR="00527916" w:rsidRPr="00C37D2B" w:rsidRDefault="00527916" w:rsidP="00527916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>{ID 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  <w:t>CRITICALITY reject</w:t>
      </w:r>
      <w:r w:rsidRPr="00FE76CD">
        <w:rPr>
          <w:snapToGrid w:val="0"/>
        </w:rPr>
        <w:tab/>
        <w:t>EXTENSION</w:t>
      </w:r>
      <w:r>
        <w:rPr>
          <w:snapToGrid w:val="0"/>
        </w:rPr>
        <w:t xml:space="preserve"> QoS-Mapping-Information</w:t>
      </w:r>
      <w:r>
        <w:rPr>
          <w:snapToGrid w:val="0"/>
        </w:rPr>
        <w:tab/>
        <w:t>PRESENCE optional},</w:t>
      </w:r>
    </w:p>
    <w:p w14:paraId="0E461F66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32F3664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}</w:t>
      </w:r>
    </w:p>
    <w:p w14:paraId="354665DB" w14:textId="77777777" w:rsidR="00527916" w:rsidRPr="00FD0425" w:rsidRDefault="00527916" w:rsidP="00527916">
      <w:pPr>
        <w:pStyle w:val="PL"/>
      </w:pPr>
    </w:p>
    <w:p w14:paraId="68BE5FFE" w14:textId="77777777" w:rsidR="00527916" w:rsidRPr="00FD0425" w:rsidRDefault="00527916" w:rsidP="00527916">
      <w:pPr>
        <w:pStyle w:val="PL"/>
      </w:pPr>
    </w:p>
    <w:p w14:paraId="6A758084" w14:textId="77777777" w:rsidR="00527916" w:rsidRPr="00FD0425" w:rsidRDefault="00527916" w:rsidP="00527916">
      <w:pPr>
        <w:pStyle w:val="PL"/>
      </w:pPr>
      <w:r w:rsidRPr="00FD0425">
        <w:t>UserPlaneTrafficActivityReport ::= ENUMERATED {inactive, re-activated, ...}</w:t>
      </w:r>
    </w:p>
    <w:p w14:paraId="38D041B6" w14:textId="77777777" w:rsidR="00527916" w:rsidRPr="00FD0425" w:rsidRDefault="00527916" w:rsidP="00527916">
      <w:pPr>
        <w:pStyle w:val="PL"/>
      </w:pPr>
    </w:p>
    <w:p w14:paraId="2875C354" w14:textId="77777777" w:rsidR="00527916" w:rsidRDefault="00527916" w:rsidP="00527916">
      <w:pPr>
        <w:pStyle w:val="PL"/>
      </w:pPr>
      <w:r w:rsidRPr="00643AA9">
        <w:t>URIaddress</w:t>
      </w:r>
      <w:r>
        <w:t xml:space="preserve"> ::= </w:t>
      </w:r>
      <w:r w:rsidRPr="00773C2E">
        <w:t>VisibleString</w:t>
      </w:r>
    </w:p>
    <w:p w14:paraId="48D329AF" w14:textId="77777777" w:rsidR="00527916" w:rsidRPr="00FD0425" w:rsidRDefault="00527916" w:rsidP="00527916">
      <w:pPr>
        <w:pStyle w:val="PL"/>
      </w:pPr>
    </w:p>
    <w:p w14:paraId="67F2F2F1" w14:textId="77777777" w:rsidR="00527916" w:rsidRPr="00FD0425" w:rsidRDefault="00527916" w:rsidP="00527916">
      <w:pPr>
        <w:pStyle w:val="PL"/>
        <w:outlineLvl w:val="3"/>
      </w:pPr>
      <w:r w:rsidRPr="00FD0425">
        <w:t>-- V</w:t>
      </w:r>
    </w:p>
    <w:p w14:paraId="6E5EF59E" w14:textId="77777777" w:rsidR="00527916" w:rsidRPr="00DA6DDA" w:rsidRDefault="00527916" w:rsidP="00527916">
      <w:pPr>
        <w:pStyle w:val="PL"/>
      </w:pPr>
    </w:p>
    <w:p w14:paraId="4C01A815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 xml:space="preserve">VehicleUE ::= ENUMERATED { </w:t>
      </w:r>
    </w:p>
    <w:p w14:paraId="769A06DE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authorized,</w:t>
      </w:r>
    </w:p>
    <w:p w14:paraId="0E06594E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not-authorized,</w:t>
      </w:r>
    </w:p>
    <w:p w14:paraId="249CB31E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2A905F11" w14:textId="77777777" w:rsidR="00527916" w:rsidRPr="00DA6DDA" w:rsidRDefault="00527916" w:rsidP="00527916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7F9BC87E" w14:textId="77777777" w:rsidR="00527916" w:rsidRPr="00FD0425" w:rsidRDefault="00527916" w:rsidP="00527916">
      <w:pPr>
        <w:pStyle w:val="PL"/>
      </w:pPr>
    </w:p>
    <w:p w14:paraId="16678841" w14:textId="77777777" w:rsidR="00527916" w:rsidRPr="00FD0425" w:rsidRDefault="00527916" w:rsidP="00527916">
      <w:pPr>
        <w:pStyle w:val="PL"/>
      </w:pPr>
      <w:r w:rsidRPr="00FD0425">
        <w:t>VolumeTimedReportList ::= SEQUENCE (SIZE(1..maxnooftimeperiods)) OF VolumeTimedReport-Item</w:t>
      </w:r>
    </w:p>
    <w:p w14:paraId="1CE2F078" w14:textId="77777777" w:rsidR="00527916" w:rsidRPr="00FD0425" w:rsidRDefault="00527916" w:rsidP="00527916">
      <w:pPr>
        <w:pStyle w:val="PL"/>
      </w:pPr>
    </w:p>
    <w:p w14:paraId="492FF0AD" w14:textId="77777777" w:rsidR="00527916" w:rsidRPr="00FD0425" w:rsidRDefault="00527916" w:rsidP="00527916">
      <w:pPr>
        <w:pStyle w:val="PL"/>
      </w:pPr>
      <w:r w:rsidRPr="00FD0425">
        <w:t>VolumeTimedReport-Item ::= SEQUENCE {</w:t>
      </w:r>
    </w:p>
    <w:p w14:paraId="4F3108D2" w14:textId="77777777" w:rsidR="00527916" w:rsidRPr="00FD0425" w:rsidRDefault="00527916" w:rsidP="00527916">
      <w:pPr>
        <w:pStyle w:val="PL"/>
      </w:pPr>
      <w:r w:rsidRPr="00FD0425">
        <w:tab/>
        <w:t>startTimeStamp</w:t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4)),</w:t>
      </w:r>
    </w:p>
    <w:p w14:paraId="272C3050" w14:textId="77777777" w:rsidR="00527916" w:rsidRPr="00FD0425" w:rsidRDefault="00527916" w:rsidP="00527916">
      <w:pPr>
        <w:pStyle w:val="PL"/>
      </w:pPr>
      <w:r w:rsidRPr="00FD0425">
        <w:tab/>
        <w:t>endTimeStam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4)),</w:t>
      </w:r>
    </w:p>
    <w:p w14:paraId="6546469A" w14:textId="77777777" w:rsidR="00527916" w:rsidRPr="00FD0425" w:rsidRDefault="00527916" w:rsidP="00527916">
      <w:pPr>
        <w:pStyle w:val="PL"/>
      </w:pPr>
      <w:r w:rsidRPr="00FD0425">
        <w:tab/>
        <w:t>usageCountU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8446744073709551615),</w:t>
      </w:r>
    </w:p>
    <w:p w14:paraId="540F5E1B" w14:textId="77777777" w:rsidR="00527916" w:rsidRPr="00FD0425" w:rsidRDefault="00527916" w:rsidP="00527916">
      <w:pPr>
        <w:pStyle w:val="PL"/>
      </w:pPr>
      <w:r w:rsidRPr="00FD0425">
        <w:tab/>
        <w:t>usageCount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8446744073709551615),</w:t>
      </w:r>
    </w:p>
    <w:p w14:paraId="6C9A1BAE" w14:textId="77777777" w:rsidR="00527916" w:rsidRPr="00FD0425" w:rsidRDefault="00527916" w:rsidP="00527916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VolumeTimedReport-Item-ExtIEs} } OPTIONAL,</w:t>
      </w:r>
    </w:p>
    <w:p w14:paraId="6F24D54C" w14:textId="77777777" w:rsidR="00527916" w:rsidRPr="00FD0425" w:rsidRDefault="00527916" w:rsidP="00527916">
      <w:pPr>
        <w:pStyle w:val="PL"/>
      </w:pPr>
      <w:r w:rsidRPr="00FD0425">
        <w:t>...</w:t>
      </w:r>
    </w:p>
    <w:p w14:paraId="7317C4CF" w14:textId="77777777" w:rsidR="00527916" w:rsidRPr="00FD0425" w:rsidRDefault="00527916" w:rsidP="00527916">
      <w:pPr>
        <w:pStyle w:val="PL"/>
      </w:pPr>
      <w:r w:rsidRPr="00FD0425">
        <w:t>}</w:t>
      </w:r>
    </w:p>
    <w:p w14:paraId="71E6314E" w14:textId="77777777" w:rsidR="00527916" w:rsidRPr="00FD0425" w:rsidRDefault="00527916" w:rsidP="00527916">
      <w:pPr>
        <w:pStyle w:val="PL"/>
      </w:pPr>
    </w:p>
    <w:p w14:paraId="26FE8422" w14:textId="77777777" w:rsidR="00527916" w:rsidRPr="00FD0425" w:rsidRDefault="00527916" w:rsidP="00527916">
      <w:pPr>
        <w:pStyle w:val="PL"/>
      </w:pPr>
      <w:r w:rsidRPr="00FD0425">
        <w:t>VolumeTimedReport-Item-ExtIEs XNAP-PROTOCOL-EXTENSION ::= {</w:t>
      </w:r>
    </w:p>
    <w:p w14:paraId="0D1FDD81" w14:textId="77777777" w:rsidR="00527916" w:rsidRPr="00FD0425" w:rsidRDefault="00527916" w:rsidP="00527916">
      <w:pPr>
        <w:pStyle w:val="PL"/>
      </w:pPr>
      <w:r w:rsidRPr="00FD0425">
        <w:tab/>
        <w:t>...</w:t>
      </w:r>
    </w:p>
    <w:p w14:paraId="1A81467A" w14:textId="77777777" w:rsidR="00527916" w:rsidRPr="00FD0425" w:rsidRDefault="00527916" w:rsidP="00527916">
      <w:pPr>
        <w:pStyle w:val="PL"/>
      </w:pPr>
      <w:r w:rsidRPr="00FD0425">
        <w:t>}</w:t>
      </w:r>
    </w:p>
    <w:p w14:paraId="6C797B07" w14:textId="77777777" w:rsidR="00527916" w:rsidRPr="00FD0425" w:rsidRDefault="00527916" w:rsidP="00527916">
      <w:pPr>
        <w:pStyle w:val="PL"/>
      </w:pPr>
    </w:p>
    <w:p w14:paraId="0B71AB0A" w14:textId="77777777" w:rsidR="00527916" w:rsidRPr="00FD0425" w:rsidRDefault="00527916" w:rsidP="00527916">
      <w:pPr>
        <w:pStyle w:val="PL"/>
        <w:outlineLvl w:val="3"/>
      </w:pPr>
      <w:r w:rsidRPr="00FD0425">
        <w:t>-- W</w:t>
      </w:r>
    </w:p>
    <w:p w14:paraId="22BB5CE6" w14:textId="77777777" w:rsidR="00527916" w:rsidRPr="00FD0425" w:rsidRDefault="00527916" w:rsidP="00527916">
      <w:pPr>
        <w:pStyle w:val="PL"/>
      </w:pPr>
    </w:p>
    <w:p w14:paraId="08E7BB39" w14:textId="77777777" w:rsidR="00527916" w:rsidRPr="009354E2" w:rsidRDefault="00527916" w:rsidP="00527916">
      <w:pPr>
        <w:pStyle w:val="PL"/>
      </w:pPr>
      <w:r w:rsidRPr="009354E2">
        <w:t>WLANMeasurementConfiguration ::= SEQUENCE {</w:t>
      </w:r>
    </w:p>
    <w:p w14:paraId="3D06411D" w14:textId="77777777" w:rsidR="00527916" w:rsidRPr="009354E2" w:rsidRDefault="00527916" w:rsidP="00527916">
      <w:pPr>
        <w:pStyle w:val="PL"/>
      </w:pPr>
      <w:r w:rsidRPr="009354E2">
        <w:tab/>
        <w:t>wlanMeasConfig             WLANMeasConfig,</w:t>
      </w:r>
    </w:p>
    <w:p w14:paraId="33FCD359" w14:textId="77777777" w:rsidR="00527916" w:rsidRPr="009354E2" w:rsidRDefault="00527916" w:rsidP="00527916">
      <w:pPr>
        <w:pStyle w:val="PL"/>
      </w:pPr>
      <w:r w:rsidRPr="009354E2">
        <w:tab/>
        <w:t>wlanMeasConfigNameList</w:t>
      </w:r>
      <w:r w:rsidRPr="009354E2">
        <w:tab/>
      </w:r>
      <w:r w:rsidRPr="009354E2">
        <w:tab/>
        <w:t>WLANMeasConfigNameList            OPTIONAL,</w:t>
      </w:r>
    </w:p>
    <w:p w14:paraId="0544C0B2" w14:textId="77777777" w:rsidR="00527916" w:rsidRPr="009354E2" w:rsidRDefault="00527916" w:rsidP="00527916">
      <w:pPr>
        <w:pStyle w:val="PL"/>
      </w:pPr>
      <w:r w:rsidRPr="009354E2">
        <w:tab/>
        <w:t>wlan-rssi                  ENUMERATED {true, ...}            OPTIONAL,</w:t>
      </w:r>
    </w:p>
    <w:p w14:paraId="39A12B74" w14:textId="77777777" w:rsidR="00527916" w:rsidRPr="009354E2" w:rsidRDefault="00527916" w:rsidP="00527916">
      <w:pPr>
        <w:pStyle w:val="PL"/>
      </w:pPr>
      <w:r w:rsidRPr="009354E2">
        <w:tab/>
        <w:t>wlan-rtt                   ENUMERATED {true, ...}            OPTIONAL,</w:t>
      </w:r>
    </w:p>
    <w:p w14:paraId="770CE338" w14:textId="77777777" w:rsidR="00527916" w:rsidRPr="009354E2" w:rsidRDefault="00527916" w:rsidP="00527916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 WLANMeasurementConfiguration-ExtIEs } } OPTIONAL,</w:t>
      </w:r>
    </w:p>
    <w:p w14:paraId="4475D2A1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771E4AEB" w14:textId="77777777" w:rsidR="00527916" w:rsidRPr="009354E2" w:rsidRDefault="00527916" w:rsidP="00527916">
      <w:pPr>
        <w:pStyle w:val="PL"/>
      </w:pPr>
      <w:r w:rsidRPr="009354E2">
        <w:t>}</w:t>
      </w:r>
    </w:p>
    <w:p w14:paraId="602D10CE" w14:textId="77777777" w:rsidR="00527916" w:rsidRPr="009354E2" w:rsidRDefault="00527916" w:rsidP="00527916">
      <w:pPr>
        <w:pStyle w:val="PL"/>
      </w:pPr>
    </w:p>
    <w:p w14:paraId="3BEA9D5B" w14:textId="77777777" w:rsidR="00527916" w:rsidRPr="009354E2" w:rsidRDefault="00527916" w:rsidP="00527916">
      <w:pPr>
        <w:pStyle w:val="PL"/>
      </w:pPr>
      <w:r w:rsidRPr="009354E2">
        <w:t>WLANMeasurementConfiguration-ExtIEs XNAP-PROTOCOL-EXTENSION ::= {</w:t>
      </w:r>
    </w:p>
    <w:p w14:paraId="32A382D4" w14:textId="77777777" w:rsidR="00527916" w:rsidRPr="009354E2" w:rsidRDefault="00527916" w:rsidP="00527916">
      <w:pPr>
        <w:pStyle w:val="PL"/>
      </w:pPr>
      <w:r w:rsidRPr="009354E2">
        <w:tab/>
        <w:t>...</w:t>
      </w:r>
    </w:p>
    <w:p w14:paraId="45DEBF87" w14:textId="77777777" w:rsidR="00527916" w:rsidRPr="009354E2" w:rsidRDefault="00527916" w:rsidP="00527916">
      <w:pPr>
        <w:pStyle w:val="PL"/>
      </w:pPr>
      <w:r w:rsidRPr="009354E2">
        <w:t>}</w:t>
      </w:r>
    </w:p>
    <w:p w14:paraId="0D6686F2" w14:textId="77777777" w:rsidR="00527916" w:rsidRPr="009354E2" w:rsidRDefault="00527916" w:rsidP="00527916">
      <w:pPr>
        <w:pStyle w:val="PL"/>
      </w:pPr>
    </w:p>
    <w:p w14:paraId="3153B0C8" w14:textId="77777777" w:rsidR="00527916" w:rsidRPr="009354E2" w:rsidRDefault="00527916" w:rsidP="00527916">
      <w:pPr>
        <w:pStyle w:val="PL"/>
      </w:pPr>
      <w:r w:rsidRPr="009354E2">
        <w:t>WLANMeasConfigNameList ::= SEQUENCE (SIZE(1..maxnoofWLANName)) OF WLANName</w:t>
      </w:r>
    </w:p>
    <w:p w14:paraId="72B1AB57" w14:textId="77777777" w:rsidR="00527916" w:rsidRPr="009354E2" w:rsidRDefault="00527916" w:rsidP="00527916">
      <w:pPr>
        <w:pStyle w:val="PL"/>
      </w:pPr>
    </w:p>
    <w:p w14:paraId="25071BC6" w14:textId="77777777" w:rsidR="00527916" w:rsidRPr="009354E2" w:rsidRDefault="00527916" w:rsidP="00527916">
      <w:pPr>
        <w:pStyle w:val="PL"/>
      </w:pPr>
      <w:r w:rsidRPr="009354E2">
        <w:t>WLANMeasConfig::= ENUMERATED {setup,...}</w:t>
      </w:r>
    </w:p>
    <w:p w14:paraId="1CC13573" w14:textId="77777777" w:rsidR="00527916" w:rsidRPr="009354E2" w:rsidRDefault="00527916" w:rsidP="00527916">
      <w:pPr>
        <w:pStyle w:val="PL"/>
      </w:pPr>
    </w:p>
    <w:p w14:paraId="3B2C514C" w14:textId="77777777" w:rsidR="00527916" w:rsidRPr="009354E2" w:rsidRDefault="00527916" w:rsidP="00527916">
      <w:pPr>
        <w:pStyle w:val="PL"/>
      </w:pPr>
      <w:r w:rsidRPr="009354E2">
        <w:t xml:space="preserve">WLANName ::= OCTET STRING (SIZE (1..32))   </w:t>
      </w:r>
    </w:p>
    <w:p w14:paraId="2E37A641" w14:textId="77777777" w:rsidR="00527916" w:rsidRPr="009354E2" w:rsidRDefault="00527916" w:rsidP="00527916">
      <w:pPr>
        <w:pStyle w:val="PL"/>
      </w:pPr>
    </w:p>
    <w:p w14:paraId="27F1D6B1" w14:textId="77777777" w:rsidR="00527916" w:rsidRPr="00FD0425" w:rsidRDefault="00527916" w:rsidP="00527916">
      <w:pPr>
        <w:pStyle w:val="PL"/>
      </w:pPr>
    </w:p>
    <w:p w14:paraId="03C61E4B" w14:textId="77777777" w:rsidR="00527916" w:rsidRPr="00FD0425" w:rsidRDefault="00527916" w:rsidP="00527916">
      <w:pPr>
        <w:pStyle w:val="PL"/>
        <w:outlineLvl w:val="3"/>
      </w:pPr>
      <w:r w:rsidRPr="00FD0425">
        <w:t>-- X</w:t>
      </w:r>
    </w:p>
    <w:p w14:paraId="6284DC7D" w14:textId="77777777" w:rsidR="00527916" w:rsidRPr="00FD0425" w:rsidRDefault="00527916" w:rsidP="00527916">
      <w:pPr>
        <w:pStyle w:val="PL"/>
      </w:pPr>
    </w:p>
    <w:p w14:paraId="1E0B9EEC" w14:textId="77777777" w:rsidR="00527916" w:rsidRPr="00FD0425" w:rsidRDefault="00527916" w:rsidP="00527916">
      <w:pPr>
        <w:pStyle w:val="PL"/>
      </w:pPr>
      <w:r w:rsidRPr="00FD0425">
        <w:t>XnBenefitValue ::= INTEGER (1..8, ...)</w:t>
      </w:r>
    </w:p>
    <w:p w14:paraId="3EDC92B6" w14:textId="77777777" w:rsidR="00527916" w:rsidRPr="00FD0425" w:rsidRDefault="00527916" w:rsidP="00527916">
      <w:pPr>
        <w:pStyle w:val="PL"/>
      </w:pPr>
    </w:p>
    <w:p w14:paraId="2EF514D4" w14:textId="77777777" w:rsidR="00527916" w:rsidRPr="00FD0425" w:rsidRDefault="00527916" w:rsidP="00527916">
      <w:pPr>
        <w:pStyle w:val="PL"/>
      </w:pPr>
    </w:p>
    <w:p w14:paraId="0B2CD226" w14:textId="77777777" w:rsidR="00527916" w:rsidRPr="00FD0425" w:rsidRDefault="00527916" w:rsidP="00527916">
      <w:pPr>
        <w:pStyle w:val="PL"/>
        <w:outlineLvl w:val="3"/>
      </w:pPr>
      <w:r w:rsidRPr="00FD0425">
        <w:t>-- Y</w:t>
      </w:r>
    </w:p>
    <w:p w14:paraId="5186BA12" w14:textId="77777777" w:rsidR="00527916" w:rsidRPr="00FD0425" w:rsidRDefault="00527916" w:rsidP="00527916">
      <w:pPr>
        <w:pStyle w:val="PL"/>
      </w:pPr>
    </w:p>
    <w:p w14:paraId="389D1C35" w14:textId="77777777" w:rsidR="00527916" w:rsidRPr="00FD0425" w:rsidRDefault="00527916" w:rsidP="00527916">
      <w:pPr>
        <w:pStyle w:val="PL"/>
      </w:pPr>
    </w:p>
    <w:p w14:paraId="7E4FE4A8" w14:textId="77777777" w:rsidR="00527916" w:rsidRPr="00FD0425" w:rsidRDefault="00527916" w:rsidP="00527916">
      <w:pPr>
        <w:pStyle w:val="PL"/>
        <w:outlineLvl w:val="3"/>
      </w:pPr>
      <w:r w:rsidRPr="00FD0425">
        <w:t>-- Z</w:t>
      </w:r>
    </w:p>
    <w:p w14:paraId="5A040534" w14:textId="77777777" w:rsidR="00527916" w:rsidRPr="00FD0425" w:rsidRDefault="00527916" w:rsidP="00527916">
      <w:pPr>
        <w:pStyle w:val="PL"/>
      </w:pPr>
    </w:p>
    <w:p w14:paraId="6748859D" w14:textId="77777777" w:rsidR="00527916" w:rsidRPr="00FD0425" w:rsidRDefault="00527916" w:rsidP="00527916">
      <w:pPr>
        <w:pStyle w:val="PL"/>
      </w:pPr>
    </w:p>
    <w:p w14:paraId="643ABD30" w14:textId="77777777" w:rsidR="00527916" w:rsidRPr="00FD0425" w:rsidRDefault="00527916" w:rsidP="00527916">
      <w:pPr>
        <w:pStyle w:val="PL"/>
        <w:rPr>
          <w:rFonts w:eastAsia="Batang"/>
        </w:rPr>
      </w:pPr>
      <w:r w:rsidRPr="00FD0425">
        <w:t>END</w:t>
      </w:r>
    </w:p>
    <w:p w14:paraId="3C78BC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7EE50B3C" w14:textId="77777777" w:rsidR="00527916" w:rsidRPr="00FD0425" w:rsidRDefault="00527916" w:rsidP="00527916">
      <w:pPr>
        <w:pStyle w:val="PL"/>
        <w:rPr>
          <w:snapToGrid w:val="0"/>
        </w:rPr>
      </w:pPr>
    </w:p>
    <w:p w14:paraId="33ED0398" w14:textId="77777777" w:rsidR="00527916" w:rsidRPr="00FD0425" w:rsidRDefault="00527916" w:rsidP="00527916">
      <w:pPr>
        <w:pStyle w:val="Heading3"/>
      </w:pPr>
      <w:bookmarkStart w:id="271" w:name="_Toc20955409"/>
      <w:bookmarkStart w:id="272" w:name="_Toc29991617"/>
      <w:bookmarkStart w:id="273" w:name="_Toc36556020"/>
      <w:bookmarkStart w:id="274" w:name="_Toc44497805"/>
      <w:bookmarkStart w:id="275" w:name="_Toc45108192"/>
      <w:bookmarkStart w:id="276" w:name="_Toc45901812"/>
      <w:bookmarkStart w:id="277" w:name="_Toc51850893"/>
      <w:bookmarkStart w:id="278" w:name="_Toc56693897"/>
      <w:bookmarkStart w:id="279" w:name="_Toc64447441"/>
      <w:bookmarkStart w:id="280" w:name="_Toc66286935"/>
      <w:bookmarkStart w:id="281" w:name="_Toc74151633"/>
      <w:bookmarkStart w:id="282" w:name="_Toc88654107"/>
      <w:r w:rsidRPr="00FD0425">
        <w:t>9.3.6</w:t>
      </w:r>
      <w:r w:rsidRPr="00FD0425">
        <w:tab/>
        <w:t>Common definitions</w:t>
      </w:r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</w:p>
    <w:p w14:paraId="26AFAF5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3CE77820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16F82856" w14:textId="77777777" w:rsidR="00527916" w:rsidRPr="00FD0425" w:rsidRDefault="00527916" w:rsidP="00527916">
      <w:pPr>
        <w:pStyle w:val="PL"/>
      </w:pPr>
      <w:r w:rsidRPr="00FD0425">
        <w:t>--</w:t>
      </w:r>
    </w:p>
    <w:p w14:paraId="4930345F" w14:textId="77777777" w:rsidR="00527916" w:rsidRPr="00FD0425" w:rsidRDefault="00527916" w:rsidP="00527916">
      <w:pPr>
        <w:pStyle w:val="PL"/>
      </w:pPr>
      <w:r w:rsidRPr="00FD0425">
        <w:t>-- Common definitions</w:t>
      </w:r>
    </w:p>
    <w:p w14:paraId="59560524" w14:textId="77777777" w:rsidR="00527916" w:rsidRPr="00FD0425" w:rsidRDefault="00527916" w:rsidP="00527916">
      <w:pPr>
        <w:pStyle w:val="PL"/>
      </w:pPr>
      <w:r w:rsidRPr="00FD0425">
        <w:t>--</w:t>
      </w:r>
    </w:p>
    <w:p w14:paraId="54100DBE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06EC1FCC" w14:textId="77777777" w:rsidR="00527916" w:rsidRPr="00FD0425" w:rsidRDefault="00527916" w:rsidP="00527916">
      <w:pPr>
        <w:pStyle w:val="PL"/>
      </w:pPr>
    </w:p>
    <w:p w14:paraId="2B8C8C8F" w14:textId="77777777" w:rsidR="00527916" w:rsidRPr="00FD0425" w:rsidRDefault="00527916" w:rsidP="00527916">
      <w:pPr>
        <w:pStyle w:val="PL"/>
      </w:pPr>
      <w:r w:rsidRPr="00FD0425">
        <w:t>XnAP-CommonDataTypes {</w:t>
      </w:r>
    </w:p>
    <w:p w14:paraId="49F90D4F" w14:textId="77777777" w:rsidR="00527916" w:rsidRPr="00FD0425" w:rsidRDefault="00527916" w:rsidP="00527916">
      <w:pPr>
        <w:pStyle w:val="PL"/>
      </w:pPr>
      <w:r w:rsidRPr="00FD0425">
        <w:t>itu-t (0) identified-organization (4) etsi (0) mobileDomain (0)</w:t>
      </w:r>
    </w:p>
    <w:p w14:paraId="728074DA" w14:textId="77777777" w:rsidR="00527916" w:rsidRPr="00FD0425" w:rsidRDefault="00527916" w:rsidP="00527916">
      <w:pPr>
        <w:pStyle w:val="PL"/>
      </w:pPr>
      <w:r w:rsidRPr="00FD0425">
        <w:t>ngran-access (22) modules (3) xnap (2) version1 (1) xnap-CommonDataTypes (3) }</w:t>
      </w:r>
    </w:p>
    <w:p w14:paraId="450FB147" w14:textId="77777777" w:rsidR="00527916" w:rsidRPr="00FD0425" w:rsidRDefault="00527916" w:rsidP="00527916">
      <w:pPr>
        <w:pStyle w:val="PL"/>
      </w:pPr>
    </w:p>
    <w:p w14:paraId="0610C1CB" w14:textId="77777777" w:rsidR="00527916" w:rsidRPr="00FD0425" w:rsidRDefault="00527916" w:rsidP="00527916">
      <w:pPr>
        <w:pStyle w:val="PL"/>
      </w:pPr>
      <w:r w:rsidRPr="00FD0425">
        <w:t>DEFINITIONS AUTOMATIC TAGS ::=</w:t>
      </w:r>
    </w:p>
    <w:p w14:paraId="4BE749C9" w14:textId="77777777" w:rsidR="00527916" w:rsidRPr="00FD0425" w:rsidRDefault="00527916" w:rsidP="00527916">
      <w:pPr>
        <w:pStyle w:val="PL"/>
      </w:pPr>
    </w:p>
    <w:p w14:paraId="030670FA" w14:textId="77777777" w:rsidR="00527916" w:rsidRPr="00FD0425" w:rsidRDefault="00527916" w:rsidP="00527916">
      <w:pPr>
        <w:pStyle w:val="PL"/>
      </w:pPr>
      <w:r w:rsidRPr="00FD0425">
        <w:t>BEGIN</w:t>
      </w:r>
    </w:p>
    <w:p w14:paraId="2928C8D7" w14:textId="77777777" w:rsidR="00527916" w:rsidRPr="00FD0425" w:rsidRDefault="00527916" w:rsidP="00527916">
      <w:pPr>
        <w:pStyle w:val="PL"/>
      </w:pPr>
    </w:p>
    <w:p w14:paraId="1CADA56B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4CAFC506" w14:textId="77777777" w:rsidR="00527916" w:rsidRPr="00FD0425" w:rsidRDefault="00527916" w:rsidP="00527916">
      <w:pPr>
        <w:pStyle w:val="PL"/>
      </w:pPr>
      <w:r w:rsidRPr="00FD0425">
        <w:t>--</w:t>
      </w:r>
    </w:p>
    <w:p w14:paraId="0E265824" w14:textId="77777777" w:rsidR="00527916" w:rsidRPr="00FD0425" w:rsidRDefault="00527916" w:rsidP="00527916">
      <w:pPr>
        <w:pStyle w:val="PL"/>
        <w:outlineLvl w:val="3"/>
      </w:pPr>
      <w:r w:rsidRPr="00FD0425">
        <w:t>-- Extension constants</w:t>
      </w:r>
    </w:p>
    <w:p w14:paraId="70101233" w14:textId="77777777" w:rsidR="00527916" w:rsidRPr="00FD0425" w:rsidRDefault="00527916" w:rsidP="00527916">
      <w:pPr>
        <w:pStyle w:val="PL"/>
      </w:pPr>
      <w:r w:rsidRPr="00FD0425">
        <w:t>--</w:t>
      </w:r>
    </w:p>
    <w:p w14:paraId="3397266A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48A97BF6" w14:textId="77777777" w:rsidR="00527916" w:rsidRPr="00FD0425" w:rsidRDefault="00527916" w:rsidP="00527916">
      <w:pPr>
        <w:pStyle w:val="PL"/>
      </w:pPr>
    </w:p>
    <w:p w14:paraId="290562D6" w14:textId="77777777" w:rsidR="00527916" w:rsidRPr="00FD0425" w:rsidRDefault="00527916" w:rsidP="00527916">
      <w:pPr>
        <w:pStyle w:val="PL"/>
      </w:pPr>
      <w:r w:rsidRPr="00FD0425">
        <w:t xml:space="preserve">maxPrivateIEs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4EAD76BF" w14:textId="77777777" w:rsidR="00527916" w:rsidRPr="00FD0425" w:rsidRDefault="00527916" w:rsidP="00527916">
      <w:pPr>
        <w:pStyle w:val="PL"/>
      </w:pPr>
      <w:r w:rsidRPr="00FD0425">
        <w:t xml:space="preserve">maxProtocolExtensions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6FB15068" w14:textId="77777777" w:rsidR="00527916" w:rsidRPr="00FD0425" w:rsidRDefault="00527916" w:rsidP="00527916">
      <w:pPr>
        <w:pStyle w:val="PL"/>
      </w:pPr>
      <w:r w:rsidRPr="00FD0425">
        <w:t>maxProtocol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00668984" w14:textId="77777777" w:rsidR="00527916" w:rsidRPr="00FD0425" w:rsidRDefault="00527916" w:rsidP="00527916">
      <w:pPr>
        <w:pStyle w:val="PL"/>
      </w:pPr>
    </w:p>
    <w:p w14:paraId="78B6376F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01799D28" w14:textId="77777777" w:rsidR="00527916" w:rsidRPr="00FD0425" w:rsidRDefault="00527916" w:rsidP="00527916">
      <w:pPr>
        <w:pStyle w:val="PL"/>
      </w:pPr>
      <w:r w:rsidRPr="00FD0425">
        <w:lastRenderedPageBreak/>
        <w:t>--</w:t>
      </w:r>
    </w:p>
    <w:p w14:paraId="318EC4C0" w14:textId="77777777" w:rsidR="00527916" w:rsidRPr="00FD0425" w:rsidRDefault="00527916" w:rsidP="00527916">
      <w:pPr>
        <w:pStyle w:val="PL"/>
        <w:outlineLvl w:val="3"/>
      </w:pPr>
      <w:r w:rsidRPr="00FD0425">
        <w:t>-- Common Data Types</w:t>
      </w:r>
    </w:p>
    <w:p w14:paraId="4D1EBC96" w14:textId="77777777" w:rsidR="00527916" w:rsidRPr="00FD0425" w:rsidRDefault="00527916" w:rsidP="00527916">
      <w:pPr>
        <w:pStyle w:val="PL"/>
      </w:pPr>
      <w:r w:rsidRPr="00FD0425">
        <w:t>--</w:t>
      </w:r>
    </w:p>
    <w:p w14:paraId="2F35ACBC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3930692F" w14:textId="77777777" w:rsidR="00527916" w:rsidRPr="00FD0425" w:rsidRDefault="00527916" w:rsidP="00527916">
      <w:pPr>
        <w:pStyle w:val="PL"/>
      </w:pPr>
    </w:p>
    <w:p w14:paraId="11401575" w14:textId="77777777" w:rsidR="00527916" w:rsidRPr="00FD0425" w:rsidRDefault="00527916" w:rsidP="00527916">
      <w:pPr>
        <w:pStyle w:val="PL"/>
      </w:pPr>
      <w:r w:rsidRPr="00FD0425">
        <w:t>Criticality</w:t>
      </w:r>
      <w:r w:rsidRPr="00FD0425">
        <w:tab/>
      </w:r>
      <w:r w:rsidRPr="00FD0425">
        <w:tab/>
        <w:t>::= ENUMERATED { reject, ignore, notify }</w:t>
      </w:r>
    </w:p>
    <w:p w14:paraId="6283D3C3" w14:textId="77777777" w:rsidR="00527916" w:rsidRPr="00FD0425" w:rsidRDefault="00527916" w:rsidP="00527916">
      <w:pPr>
        <w:pStyle w:val="PL"/>
      </w:pPr>
    </w:p>
    <w:p w14:paraId="765FCAC2" w14:textId="77777777" w:rsidR="00527916" w:rsidRPr="00FD0425" w:rsidRDefault="00527916" w:rsidP="00527916">
      <w:pPr>
        <w:pStyle w:val="PL"/>
      </w:pPr>
      <w:r w:rsidRPr="00FD0425">
        <w:t>Presence</w:t>
      </w:r>
      <w:r w:rsidRPr="00FD0425">
        <w:tab/>
      </w:r>
      <w:r w:rsidRPr="00FD0425">
        <w:tab/>
        <w:t>::= ENUMERATED { optional, conditional, mandatory }</w:t>
      </w:r>
    </w:p>
    <w:p w14:paraId="53F27C65" w14:textId="77777777" w:rsidR="00527916" w:rsidRPr="00FD0425" w:rsidRDefault="00527916" w:rsidP="00527916">
      <w:pPr>
        <w:pStyle w:val="PL"/>
      </w:pPr>
    </w:p>
    <w:p w14:paraId="189B1BB7" w14:textId="77777777" w:rsidR="00527916" w:rsidRPr="00FD0425" w:rsidRDefault="00527916" w:rsidP="00527916">
      <w:pPr>
        <w:pStyle w:val="PL"/>
      </w:pPr>
      <w:r w:rsidRPr="00FD0425">
        <w:t>PrivateIE-ID</w:t>
      </w:r>
      <w:r w:rsidRPr="00FD0425">
        <w:tab/>
        <w:t>::= CHOICE {</w:t>
      </w:r>
    </w:p>
    <w:p w14:paraId="1182F9F9" w14:textId="77777777" w:rsidR="00527916" w:rsidRPr="00FD0425" w:rsidRDefault="00527916" w:rsidP="00527916">
      <w:pPr>
        <w:pStyle w:val="PL"/>
      </w:pPr>
      <w:r w:rsidRPr="00FD0425">
        <w:tab/>
        <w:t>local</w:t>
      </w:r>
      <w:r w:rsidRPr="00FD0425">
        <w:tab/>
      </w:r>
      <w:r w:rsidRPr="00FD0425">
        <w:tab/>
      </w:r>
      <w:r w:rsidRPr="00FD0425">
        <w:tab/>
      </w:r>
      <w:r w:rsidRPr="00FD0425">
        <w:tab/>
        <w:t>INTEGER (0.. maxPrivateIEs),</w:t>
      </w:r>
    </w:p>
    <w:p w14:paraId="68BC8BAA" w14:textId="77777777" w:rsidR="00527916" w:rsidRPr="00FD0425" w:rsidRDefault="00527916" w:rsidP="00527916">
      <w:pPr>
        <w:pStyle w:val="PL"/>
      </w:pPr>
      <w:r w:rsidRPr="00FD0425">
        <w:tab/>
        <w:t>global</w:t>
      </w:r>
      <w:r w:rsidRPr="00FD0425">
        <w:tab/>
      </w:r>
      <w:r w:rsidRPr="00FD0425">
        <w:tab/>
      </w:r>
      <w:r w:rsidRPr="00FD0425">
        <w:tab/>
      </w:r>
      <w:r w:rsidRPr="00FD0425">
        <w:tab/>
        <w:t>OBJECT IDENTIFIER</w:t>
      </w:r>
    </w:p>
    <w:p w14:paraId="2446DA2B" w14:textId="77777777" w:rsidR="00527916" w:rsidRPr="00FD0425" w:rsidRDefault="00527916" w:rsidP="00527916">
      <w:pPr>
        <w:pStyle w:val="PL"/>
      </w:pPr>
      <w:r w:rsidRPr="00FD0425">
        <w:t>}</w:t>
      </w:r>
    </w:p>
    <w:p w14:paraId="4D2C5C31" w14:textId="77777777" w:rsidR="00527916" w:rsidRPr="00FD0425" w:rsidRDefault="00527916" w:rsidP="00527916">
      <w:pPr>
        <w:pStyle w:val="PL"/>
      </w:pPr>
    </w:p>
    <w:p w14:paraId="39D9A2F6" w14:textId="77777777" w:rsidR="00527916" w:rsidRPr="00FD0425" w:rsidRDefault="00527916" w:rsidP="00527916">
      <w:pPr>
        <w:pStyle w:val="PL"/>
      </w:pPr>
      <w:r w:rsidRPr="00FD0425">
        <w:t>ProcedureCode</w:t>
      </w:r>
      <w:r w:rsidRPr="00FD0425">
        <w:tab/>
      </w:r>
      <w:r w:rsidRPr="00FD0425">
        <w:tab/>
        <w:t>::= INTEGER (0..255)</w:t>
      </w:r>
    </w:p>
    <w:p w14:paraId="6D4D8511" w14:textId="77777777" w:rsidR="00527916" w:rsidRPr="00FD0425" w:rsidRDefault="00527916" w:rsidP="00527916">
      <w:pPr>
        <w:pStyle w:val="PL"/>
      </w:pPr>
    </w:p>
    <w:p w14:paraId="51F6C4E0" w14:textId="77777777" w:rsidR="00527916" w:rsidRPr="00FD0425" w:rsidRDefault="00527916" w:rsidP="00527916">
      <w:pPr>
        <w:pStyle w:val="PL"/>
      </w:pPr>
    </w:p>
    <w:p w14:paraId="02EBAE34" w14:textId="77777777" w:rsidR="00527916" w:rsidRPr="00FD0425" w:rsidRDefault="00527916" w:rsidP="00527916">
      <w:pPr>
        <w:pStyle w:val="PL"/>
      </w:pPr>
      <w:r w:rsidRPr="00FD0425">
        <w:t>ProtocolIE-ID</w:t>
      </w:r>
      <w:r w:rsidRPr="00FD0425">
        <w:tab/>
      </w:r>
      <w:r w:rsidRPr="00FD0425">
        <w:tab/>
        <w:t>::= INTEGER (0..maxProtocolIEs)</w:t>
      </w:r>
    </w:p>
    <w:p w14:paraId="2686B8CA" w14:textId="77777777" w:rsidR="00527916" w:rsidRPr="00FD0425" w:rsidRDefault="00527916" w:rsidP="00527916">
      <w:pPr>
        <w:pStyle w:val="PL"/>
      </w:pPr>
    </w:p>
    <w:p w14:paraId="196BE432" w14:textId="77777777" w:rsidR="00527916" w:rsidRPr="00FD0425" w:rsidRDefault="00527916" w:rsidP="00527916">
      <w:pPr>
        <w:pStyle w:val="PL"/>
      </w:pPr>
    </w:p>
    <w:p w14:paraId="5B1E0F3B" w14:textId="77777777" w:rsidR="00527916" w:rsidRPr="00FD0425" w:rsidRDefault="00527916" w:rsidP="00527916">
      <w:pPr>
        <w:pStyle w:val="PL"/>
      </w:pPr>
      <w:r w:rsidRPr="00FD0425">
        <w:t>TriggeringMessage</w:t>
      </w:r>
      <w:r w:rsidRPr="00FD0425">
        <w:tab/>
        <w:t>::= ENUMERATED { initiating-message, successful-outcome, unsuccessful-outcome}</w:t>
      </w:r>
    </w:p>
    <w:p w14:paraId="2B3B25B3" w14:textId="77777777" w:rsidR="00527916" w:rsidRPr="00FD0425" w:rsidRDefault="00527916" w:rsidP="00527916">
      <w:pPr>
        <w:pStyle w:val="PL"/>
      </w:pPr>
    </w:p>
    <w:p w14:paraId="172200A6" w14:textId="77777777" w:rsidR="00527916" w:rsidRPr="00FD0425" w:rsidRDefault="00527916" w:rsidP="00527916">
      <w:pPr>
        <w:pStyle w:val="PL"/>
      </w:pPr>
      <w:r w:rsidRPr="00FD0425">
        <w:t>END</w:t>
      </w:r>
    </w:p>
    <w:p w14:paraId="0E7F91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4F0794D2" w14:textId="77777777" w:rsidR="00527916" w:rsidRPr="00FD0425" w:rsidRDefault="00527916" w:rsidP="00527916">
      <w:pPr>
        <w:pStyle w:val="PL"/>
        <w:rPr>
          <w:snapToGrid w:val="0"/>
        </w:rPr>
      </w:pPr>
    </w:p>
    <w:p w14:paraId="70E511DB" w14:textId="77777777" w:rsidR="00527916" w:rsidRPr="00FD0425" w:rsidRDefault="00527916" w:rsidP="00527916">
      <w:pPr>
        <w:pStyle w:val="Heading3"/>
      </w:pPr>
      <w:r w:rsidRPr="00FD0425">
        <w:t>9.3.7</w:t>
      </w:r>
      <w:r w:rsidRPr="00FD0425">
        <w:tab/>
        <w:t>Constant definitions</w:t>
      </w:r>
    </w:p>
    <w:p w14:paraId="1EEAE9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34FAB618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11287690" w14:textId="77777777" w:rsidR="00527916" w:rsidRPr="00FD0425" w:rsidRDefault="00527916" w:rsidP="00527916">
      <w:pPr>
        <w:pStyle w:val="PL"/>
      </w:pPr>
      <w:r w:rsidRPr="00FD0425">
        <w:t>--</w:t>
      </w:r>
    </w:p>
    <w:p w14:paraId="58591C7F" w14:textId="77777777" w:rsidR="00527916" w:rsidRPr="00FD0425" w:rsidRDefault="00527916" w:rsidP="00527916">
      <w:pPr>
        <w:pStyle w:val="PL"/>
      </w:pPr>
      <w:r w:rsidRPr="00FD0425">
        <w:t>-- Constant definitions</w:t>
      </w:r>
    </w:p>
    <w:p w14:paraId="6DA71817" w14:textId="77777777" w:rsidR="00527916" w:rsidRPr="00FD0425" w:rsidRDefault="00527916" w:rsidP="00527916">
      <w:pPr>
        <w:pStyle w:val="PL"/>
      </w:pPr>
      <w:r w:rsidRPr="00FD0425">
        <w:t>--</w:t>
      </w:r>
    </w:p>
    <w:p w14:paraId="3E541009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39F7EF7A" w14:textId="77777777" w:rsidR="00527916" w:rsidRPr="00FD0425" w:rsidRDefault="00527916" w:rsidP="00527916">
      <w:pPr>
        <w:pStyle w:val="PL"/>
      </w:pPr>
    </w:p>
    <w:p w14:paraId="77AAFCB9" w14:textId="77777777" w:rsidR="00527916" w:rsidRPr="00FD0425" w:rsidRDefault="00527916" w:rsidP="00527916">
      <w:pPr>
        <w:pStyle w:val="PL"/>
      </w:pPr>
      <w:r w:rsidRPr="00FD0425">
        <w:t>XnAP-Constants {</w:t>
      </w:r>
    </w:p>
    <w:p w14:paraId="75AE4A80" w14:textId="77777777" w:rsidR="00527916" w:rsidRPr="00FD0425" w:rsidRDefault="00527916" w:rsidP="00527916">
      <w:pPr>
        <w:pStyle w:val="PL"/>
      </w:pPr>
      <w:r w:rsidRPr="00FD0425">
        <w:t>itu-t (0) identified-organization (4) etsi (0) mobileDomain (0)</w:t>
      </w:r>
    </w:p>
    <w:p w14:paraId="3A6D1619" w14:textId="77777777" w:rsidR="00527916" w:rsidRPr="00FD0425" w:rsidRDefault="00527916" w:rsidP="00527916">
      <w:pPr>
        <w:pStyle w:val="PL"/>
      </w:pPr>
      <w:r w:rsidRPr="00FD0425">
        <w:t>ngran-Access (22) modules (3) xnap (2) version1 (1) xnap-Constants (4) }</w:t>
      </w:r>
    </w:p>
    <w:p w14:paraId="05F591D4" w14:textId="77777777" w:rsidR="00527916" w:rsidRPr="00FD0425" w:rsidRDefault="00527916" w:rsidP="00527916">
      <w:pPr>
        <w:pStyle w:val="PL"/>
      </w:pPr>
    </w:p>
    <w:p w14:paraId="38E83633" w14:textId="77777777" w:rsidR="00527916" w:rsidRPr="00FD0425" w:rsidRDefault="00527916" w:rsidP="00527916">
      <w:pPr>
        <w:pStyle w:val="PL"/>
      </w:pPr>
      <w:r w:rsidRPr="00FD0425">
        <w:t>DEFINITIONS AUTOMATIC TAGS ::=</w:t>
      </w:r>
    </w:p>
    <w:p w14:paraId="3F74279B" w14:textId="77777777" w:rsidR="00527916" w:rsidRPr="00FD0425" w:rsidRDefault="00527916" w:rsidP="00527916">
      <w:pPr>
        <w:pStyle w:val="PL"/>
      </w:pPr>
    </w:p>
    <w:p w14:paraId="6620406B" w14:textId="77777777" w:rsidR="00527916" w:rsidRPr="00FD0425" w:rsidRDefault="00527916" w:rsidP="00527916">
      <w:pPr>
        <w:pStyle w:val="PL"/>
      </w:pPr>
      <w:r w:rsidRPr="00FD0425">
        <w:t>BEGIN</w:t>
      </w:r>
    </w:p>
    <w:p w14:paraId="7E544446" w14:textId="77777777" w:rsidR="00527916" w:rsidRPr="00FD0425" w:rsidRDefault="00527916" w:rsidP="00527916">
      <w:pPr>
        <w:pStyle w:val="PL"/>
      </w:pPr>
    </w:p>
    <w:p w14:paraId="01CC37DB" w14:textId="77777777" w:rsidR="00527916" w:rsidRPr="00FD0425" w:rsidRDefault="00527916" w:rsidP="00527916">
      <w:pPr>
        <w:pStyle w:val="PL"/>
      </w:pPr>
      <w:r w:rsidRPr="00FD0425">
        <w:t>IMPORTS</w:t>
      </w:r>
    </w:p>
    <w:p w14:paraId="12877AF1" w14:textId="77777777" w:rsidR="00527916" w:rsidRPr="00FD0425" w:rsidRDefault="00527916" w:rsidP="00527916">
      <w:pPr>
        <w:pStyle w:val="PL"/>
      </w:pPr>
      <w:r w:rsidRPr="00FD0425">
        <w:tab/>
        <w:t>ProcedureCode,</w:t>
      </w:r>
    </w:p>
    <w:p w14:paraId="728433BC" w14:textId="77777777" w:rsidR="00527916" w:rsidRPr="00FD0425" w:rsidRDefault="00527916" w:rsidP="00527916">
      <w:pPr>
        <w:pStyle w:val="PL"/>
      </w:pPr>
      <w:r w:rsidRPr="00FD0425">
        <w:tab/>
        <w:t>ProtocolIE-ID</w:t>
      </w:r>
    </w:p>
    <w:p w14:paraId="54C1AF61" w14:textId="77777777" w:rsidR="00527916" w:rsidRPr="00FD0425" w:rsidRDefault="00527916" w:rsidP="00527916">
      <w:pPr>
        <w:pStyle w:val="PL"/>
      </w:pPr>
      <w:r w:rsidRPr="00FD0425">
        <w:t>FROM XnAP-CommonDataTypes;</w:t>
      </w:r>
    </w:p>
    <w:p w14:paraId="2571EE49" w14:textId="77777777" w:rsidR="00527916" w:rsidRPr="00FD0425" w:rsidRDefault="00527916" w:rsidP="00527916">
      <w:pPr>
        <w:pStyle w:val="PL"/>
      </w:pPr>
    </w:p>
    <w:p w14:paraId="1ECF3C64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0F4C81F4" w14:textId="77777777" w:rsidR="00527916" w:rsidRPr="00FD0425" w:rsidRDefault="00527916" w:rsidP="00527916">
      <w:pPr>
        <w:pStyle w:val="PL"/>
      </w:pPr>
      <w:r w:rsidRPr="00FD0425">
        <w:t>--</w:t>
      </w:r>
    </w:p>
    <w:p w14:paraId="052214E8" w14:textId="77777777" w:rsidR="00527916" w:rsidRPr="00FD0425" w:rsidRDefault="00527916" w:rsidP="00527916">
      <w:pPr>
        <w:pStyle w:val="PL"/>
        <w:outlineLvl w:val="3"/>
      </w:pPr>
      <w:r w:rsidRPr="00FD0425">
        <w:t>-- Elementary Procedures</w:t>
      </w:r>
    </w:p>
    <w:p w14:paraId="0788C2A7" w14:textId="77777777" w:rsidR="00527916" w:rsidRPr="00FD0425" w:rsidRDefault="00527916" w:rsidP="00527916">
      <w:pPr>
        <w:pStyle w:val="PL"/>
      </w:pPr>
      <w:r w:rsidRPr="00FD0425">
        <w:lastRenderedPageBreak/>
        <w:t>--</w:t>
      </w:r>
    </w:p>
    <w:p w14:paraId="24A04741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33DA4023" w14:textId="77777777" w:rsidR="00527916" w:rsidRPr="00FD0425" w:rsidRDefault="00527916" w:rsidP="00527916">
      <w:pPr>
        <w:pStyle w:val="PL"/>
      </w:pPr>
    </w:p>
    <w:p w14:paraId="56DB49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handover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0</w:t>
      </w:r>
    </w:p>
    <w:p w14:paraId="358E0C0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NStatus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</w:t>
      </w:r>
    </w:p>
    <w:p w14:paraId="25704B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handoverCanc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</w:t>
      </w:r>
    </w:p>
    <w:p w14:paraId="5FFA0C6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etrieveUE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3</w:t>
      </w:r>
    </w:p>
    <w:p w14:paraId="16BA974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4</w:t>
      </w:r>
    </w:p>
    <w:p w14:paraId="0F491ED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xnUAddress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5</w:t>
      </w:r>
    </w:p>
    <w:p w14:paraId="0330AE2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EContext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6</w:t>
      </w:r>
    </w:p>
    <w:p w14:paraId="7D956FF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NGRANnodeAddi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7</w:t>
      </w:r>
    </w:p>
    <w:p w14:paraId="68F5759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NGRANnodeReconfigurationComple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8</w:t>
      </w:r>
    </w:p>
    <w:p w14:paraId="2BACA2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9</w:t>
      </w:r>
    </w:p>
    <w:p w14:paraId="18E9C6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0</w:t>
      </w:r>
    </w:p>
    <w:p w14:paraId="5B832F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1</w:t>
      </w:r>
    </w:p>
    <w:p w14:paraId="52C3053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2</w:t>
      </w:r>
    </w:p>
    <w:p w14:paraId="1EAAF6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NGRANnode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3</w:t>
      </w:r>
    </w:p>
    <w:p w14:paraId="1FC533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id-sNGRANnodeChan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t>ProcedureCode ::= 14</w:t>
      </w:r>
    </w:p>
    <w:p w14:paraId="6B66852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5</w:t>
      </w:r>
    </w:p>
    <w:p w14:paraId="570E48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xnRemo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6</w:t>
      </w:r>
    </w:p>
    <w:p w14:paraId="59FAD7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xn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7</w:t>
      </w:r>
    </w:p>
    <w:p w14:paraId="072C05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nGRANnodeConfigurationUpd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8</w:t>
      </w:r>
    </w:p>
    <w:p w14:paraId="3EE771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9</w:t>
      </w:r>
    </w:p>
    <w:p w14:paraId="4FFBED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0</w:t>
      </w:r>
    </w:p>
    <w:p w14:paraId="0EC62DE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error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1</w:t>
      </w:r>
    </w:p>
    <w:p w14:paraId="63DC32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2</w:t>
      </w:r>
    </w:p>
    <w:p w14:paraId="11916B1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3</w:t>
      </w:r>
    </w:p>
    <w:p w14:paraId="12C74E4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4</w:t>
      </w:r>
    </w:p>
    <w:p w14:paraId="0313586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e-UTRA-NR-CellResourceCoordin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5</w:t>
      </w:r>
    </w:p>
    <w:p w14:paraId="18335A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econdaryRATDataUsage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6</w:t>
      </w:r>
    </w:p>
    <w:p w14:paraId="051E475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deactivateTra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7</w:t>
      </w:r>
    </w:p>
    <w:p w14:paraId="75A32C1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raceSta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8</w:t>
      </w:r>
    </w:p>
    <w:p w14:paraId="0FDE7E1E" w14:textId="77777777" w:rsidR="00527916" w:rsidRDefault="00527916" w:rsidP="00527916">
      <w:pPr>
        <w:pStyle w:val="PL"/>
        <w:rPr>
          <w:snapToGrid w:val="0"/>
        </w:rPr>
      </w:pPr>
      <w:r w:rsidRPr="00064808">
        <w:rPr>
          <w:snapToGrid w:val="0"/>
        </w:rPr>
        <w:t>id-handoverSuccess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cedureCode ::= </w:t>
      </w:r>
      <w:r>
        <w:rPr>
          <w:snapToGrid w:val="0"/>
        </w:rPr>
        <w:t>29</w:t>
      </w:r>
    </w:p>
    <w:p w14:paraId="6598F4C7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id-c</w:t>
      </w:r>
      <w:r w:rsidRPr="00C064E6">
        <w:rPr>
          <w:snapToGrid w:val="0"/>
        </w:rPr>
        <w:t>onditionalHandover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0</w:t>
      </w:r>
    </w:p>
    <w:p w14:paraId="37F352C1" w14:textId="77777777" w:rsidR="00527916" w:rsidRPr="007E6716" w:rsidRDefault="00527916" w:rsidP="00527916">
      <w:pPr>
        <w:pStyle w:val="PL"/>
        <w:rPr>
          <w:snapToGrid w:val="0"/>
        </w:rPr>
      </w:pPr>
      <w:r>
        <w:rPr>
          <w:snapToGrid w:val="0"/>
        </w:rPr>
        <w:t>id-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1</w:t>
      </w:r>
    </w:p>
    <w:p w14:paraId="0CBA9580" w14:textId="77777777" w:rsidR="00527916" w:rsidRDefault="00527916" w:rsidP="00527916">
      <w:pPr>
        <w:pStyle w:val="PL"/>
        <w:tabs>
          <w:tab w:val="left" w:pos="6092"/>
          <w:tab w:val="left" w:pos="6476"/>
        </w:tabs>
        <w:rPr>
          <w:snapToGrid w:val="0"/>
        </w:rPr>
      </w:pPr>
      <w:r>
        <w:rPr>
          <w:snapToGrid w:val="0"/>
        </w:rPr>
        <w:t>id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2</w:t>
      </w:r>
    </w:p>
    <w:p w14:paraId="6D060BBD" w14:textId="77777777" w:rsidR="00527916" w:rsidRDefault="00527916" w:rsidP="00527916">
      <w:pPr>
        <w:pStyle w:val="PL"/>
        <w:tabs>
          <w:tab w:val="left" w:pos="6176"/>
        </w:tabs>
        <w:rPr>
          <w:snapToGrid w:val="0"/>
        </w:rPr>
      </w:pPr>
      <w:r>
        <w:rPr>
          <w:snapToGrid w:val="0"/>
        </w:rPr>
        <w:t>id-handover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3</w:t>
      </w:r>
    </w:p>
    <w:p w14:paraId="1BFD535D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resourceStatusReporting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4</w:t>
      </w:r>
    </w:p>
    <w:p w14:paraId="6073DA72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resourceStatusReport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5</w:t>
      </w:r>
    </w:p>
    <w:p w14:paraId="57902214" w14:textId="77777777" w:rsidR="00527916" w:rsidRDefault="00527916" w:rsidP="0052791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mobilitySetting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6</w:t>
      </w:r>
    </w:p>
    <w:p w14:paraId="4F782ADD" w14:textId="77777777" w:rsidR="00527916" w:rsidRPr="00FD0425" w:rsidRDefault="00527916" w:rsidP="00527916">
      <w:pPr>
        <w:pStyle w:val="PL"/>
        <w:rPr>
          <w:snapToGrid w:val="0"/>
        </w:rPr>
      </w:pPr>
      <w:r>
        <w:rPr>
          <w:snapToGrid w:val="0"/>
        </w:rPr>
        <w:t>id-accessAndMobil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7</w:t>
      </w:r>
    </w:p>
    <w:p w14:paraId="501132B5" w14:textId="77777777" w:rsidR="00527916" w:rsidRPr="00FD0425" w:rsidRDefault="00527916" w:rsidP="00527916">
      <w:pPr>
        <w:pStyle w:val="PL"/>
        <w:rPr>
          <w:snapToGrid w:val="0"/>
        </w:rPr>
      </w:pPr>
    </w:p>
    <w:p w14:paraId="3ED31C1A" w14:textId="77777777" w:rsidR="00527916" w:rsidRPr="00FD0425" w:rsidRDefault="00527916" w:rsidP="00527916">
      <w:pPr>
        <w:pStyle w:val="PL"/>
      </w:pPr>
    </w:p>
    <w:p w14:paraId="43E9DCD3" w14:textId="77777777" w:rsidR="00527916" w:rsidRPr="00FD0425" w:rsidRDefault="00527916" w:rsidP="00527916">
      <w:pPr>
        <w:pStyle w:val="PL"/>
        <w:rPr>
          <w:rFonts w:eastAsia="Batang"/>
        </w:rPr>
      </w:pPr>
    </w:p>
    <w:p w14:paraId="7DC95A26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3094594B" w14:textId="77777777" w:rsidR="00527916" w:rsidRPr="00FD0425" w:rsidRDefault="00527916" w:rsidP="00527916">
      <w:pPr>
        <w:pStyle w:val="PL"/>
      </w:pPr>
      <w:r w:rsidRPr="00FD0425">
        <w:t>--</w:t>
      </w:r>
    </w:p>
    <w:p w14:paraId="463264E4" w14:textId="77777777" w:rsidR="00527916" w:rsidRPr="00FD0425" w:rsidRDefault="00527916" w:rsidP="00527916">
      <w:pPr>
        <w:pStyle w:val="PL"/>
        <w:outlineLvl w:val="3"/>
      </w:pPr>
      <w:r w:rsidRPr="00FD0425">
        <w:t>-- Lists</w:t>
      </w:r>
    </w:p>
    <w:p w14:paraId="16556615" w14:textId="77777777" w:rsidR="00527916" w:rsidRPr="00FD0425" w:rsidRDefault="00527916" w:rsidP="00527916">
      <w:pPr>
        <w:pStyle w:val="PL"/>
      </w:pPr>
      <w:r w:rsidRPr="00FD0425">
        <w:t>--</w:t>
      </w:r>
    </w:p>
    <w:p w14:paraId="6539F2A4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7B1E7490" w14:textId="77777777" w:rsidR="00527916" w:rsidRPr="00FD0425" w:rsidRDefault="00527916" w:rsidP="00527916">
      <w:pPr>
        <w:pStyle w:val="PL"/>
      </w:pPr>
    </w:p>
    <w:p w14:paraId="5A6AA33C" w14:textId="77777777" w:rsidR="00527916" w:rsidRPr="00FD0425" w:rsidRDefault="00527916" w:rsidP="00527916">
      <w:pPr>
        <w:pStyle w:val="PL"/>
        <w:rPr>
          <w:rFonts w:eastAsia="MS Mincho" w:cs="Arial"/>
          <w:lang w:eastAsia="ja-JP"/>
        </w:rPr>
      </w:pPr>
      <w:r w:rsidRPr="00FD0425">
        <w:rPr>
          <w:lang w:eastAsia="ja-JP"/>
        </w:rPr>
        <w:t>maxEARFCN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 xml:space="preserve">INTEGER ::= </w:t>
      </w:r>
      <w:r w:rsidRPr="00FD0425">
        <w:rPr>
          <w:lang w:eastAsia="zh-CN"/>
        </w:rPr>
        <w:t>262143</w:t>
      </w:r>
    </w:p>
    <w:p w14:paraId="4805166E" w14:textId="77777777" w:rsidR="00527916" w:rsidRPr="00FD0425" w:rsidRDefault="00527916" w:rsidP="00527916">
      <w:pPr>
        <w:pStyle w:val="PL"/>
        <w:rPr>
          <w:szCs w:val="16"/>
        </w:rPr>
      </w:pPr>
      <w:r w:rsidRPr="00FD0425">
        <w:rPr>
          <w:rFonts w:eastAsia="MS Mincho" w:cs="Arial"/>
          <w:lang w:eastAsia="ja-JP"/>
        </w:rPr>
        <w:lastRenderedPageBreak/>
        <w:t>maxnoofAllowedArea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16</w:t>
      </w:r>
    </w:p>
    <w:p w14:paraId="063A47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axnoofAMFReg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04D3667D" w14:textId="77777777" w:rsidR="00527916" w:rsidRPr="00FD0425" w:rsidRDefault="00527916" w:rsidP="00527916">
      <w:pPr>
        <w:pStyle w:val="PL"/>
        <w:rPr>
          <w:szCs w:val="16"/>
        </w:rPr>
      </w:pPr>
      <w:r w:rsidRPr="00FD0425">
        <w:rPr>
          <w:szCs w:val="16"/>
        </w:rPr>
        <w:t>maxnoofAoIs</w:t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  <w:t>INTEGER ::= 64</w:t>
      </w:r>
    </w:p>
    <w:p w14:paraId="3D0F71DF" w14:textId="77777777" w:rsidR="00527916" w:rsidRPr="009D59B4" w:rsidRDefault="00527916" w:rsidP="00527916">
      <w:pPr>
        <w:pStyle w:val="PL"/>
        <w:rPr>
          <w:snapToGrid w:val="0"/>
          <w:lang w:val="sv-SE"/>
        </w:rPr>
      </w:pPr>
      <w:r w:rsidRPr="009D59B4">
        <w:rPr>
          <w:snapToGrid w:val="0"/>
          <w:lang w:val="sv-SE"/>
        </w:rPr>
        <w:t>maxnoofBluetoothName</w:t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  <w:t>INTEGER ::= 4</w:t>
      </w:r>
    </w:p>
    <w:p w14:paraId="14905527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t>maxnoofBPLM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2</w:t>
      </w:r>
    </w:p>
    <w:p w14:paraId="001F642E" w14:textId="77777777" w:rsidR="00527916" w:rsidRPr="00FD0425" w:rsidRDefault="00527916" w:rsidP="00527916">
      <w:pPr>
        <w:pStyle w:val="PL"/>
        <w:rPr>
          <w:lang w:eastAsia="ja-JP"/>
        </w:rPr>
      </w:pPr>
      <w:r w:rsidRPr="00FD0425">
        <w:rPr>
          <w:snapToGrid w:val="0"/>
        </w:rPr>
        <w:t>maxnoof</w:t>
      </w:r>
      <w:r>
        <w:rPr>
          <w:snapToGrid w:val="0"/>
        </w:rPr>
        <w:t>CAG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t>INTEGER ::= 12</w:t>
      </w:r>
    </w:p>
    <w:p w14:paraId="4F52F63A" w14:textId="77777777" w:rsidR="00527916" w:rsidRDefault="00527916" w:rsidP="00527916">
      <w:pPr>
        <w:pStyle w:val="PL"/>
      </w:pPr>
      <w:r>
        <w:rPr>
          <w:snapToGrid w:val="0"/>
        </w:rPr>
        <w:t>maxnoofCAGsperPLM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256</w:t>
      </w:r>
    </w:p>
    <w:p w14:paraId="3CBCEDC8" w14:textId="77777777" w:rsidR="00527916" w:rsidRPr="00E5334B" w:rsidRDefault="00527916" w:rsidP="00527916">
      <w:pPr>
        <w:pStyle w:val="PL"/>
        <w:spacing w:line="0" w:lineRule="atLeast"/>
        <w:rPr>
          <w:snapToGrid w:val="0"/>
          <w:lang w:val="sv-SE"/>
        </w:rPr>
      </w:pPr>
      <w:r w:rsidRPr="00E5334B">
        <w:rPr>
          <w:snapToGrid w:val="0"/>
          <w:lang w:val="sv-SE"/>
        </w:rPr>
        <w:t>maxnoofCellIDforMDT</w:t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  <w:t>INTEGER ::= 32</w:t>
      </w:r>
    </w:p>
    <w:p w14:paraId="36FAEA4C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maxnoofCellsinAo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INTEGER ::= 256</w:t>
      </w:r>
    </w:p>
    <w:p w14:paraId="52FB3AE0" w14:textId="77777777" w:rsidR="00527916" w:rsidRPr="00FD0425" w:rsidRDefault="00527916" w:rsidP="00527916">
      <w:pPr>
        <w:pStyle w:val="PL"/>
      </w:pPr>
      <w:r w:rsidRPr="00FD0425">
        <w:rPr>
          <w:szCs w:val="16"/>
        </w:rPr>
        <w:t>maxnoofCellsinUEHistoryInfo</w:t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t>INTEGER ::= 16</w:t>
      </w:r>
    </w:p>
    <w:p w14:paraId="0B0E9857" w14:textId="77777777" w:rsidR="00527916" w:rsidRPr="00FD0425" w:rsidRDefault="00527916" w:rsidP="00527916">
      <w:pPr>
        <w:pStyle w:val="PL"/>
      </w:pPr>
      <w:r w:rsidRPr="00FD0425">
        <w:t>maxnoofCellsinNG-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384</w:t>
      </w:r>
    </w:p>
    <w:p w14:paraId="49F709D6" w14:textId="77777777" w:rsidR="00527916" w:rsidRPr="00FD0425" w:rsidRDefault="00527916" w:rsidP="00527916">
      <w:pPr>
        <w:pStyle w:val="PL"/>
      </w:pPr>
      <w:r w:rsidRPr="00FD0425">
        <w:t>maxnoofCellsinRN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2541347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maxnoofCellsUEMovingTrajecto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51870F13" w14:textId="77777777" w:rsidR="00527916" w:rsidRPr="00FD0425" w:rsidRDefault="00527916" w:rsidP="00527916">
      <w:pPr>
        <w:pStyle w:val="PL"/>
      </w:pPr>
      <w:r w:rsidRPr="00FD0425">
        <w:t>maxnoofDRB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455A352D" w14:textId="77777777" w:rsidR="00527916" w:rsidRPr="00FD0425" w:rsidRDefault="00527916" w:rsidP="00527916">
      <w:pPr>
        <w:pStyle w:val="PL"/>
      </w:pPr>
      <w:r w:rsidRPr="00FD0425">
        <w:t>maxnoofEUTRABand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30B6E10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maxnoofEUTRAB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INTEGER ::= 6</w:t>
      </w:r>
    </w:p>
    <w:p w14:paraId="72E4AA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axnoofE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5</w:t>
      </w:r>
    </w:p>
    <w:p w14:paraId="496EF215" w14:textId="77777777" w:rsidR="00527916" w:rsidRPr="00473E54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maxnoofExtSliceItems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473E54">
        <w:rPr>
          <w:snapToGrid w:val="0"/>
        </w:rPr>
        <w:tab/>
      </w:r>
      <w:r w:rsidRPr="00473E54">
        <w:rPr>
          <w:snapToGrid w:val="0"/>
        </w:rPr>
        <w:tab/>
      </w:r>
      <w:r w:rsidRPr="00473E54">
        <w:rPr>
          <w:snapToGrid w:val="0"/>
        </w:rPr>
        <w:tab/>
      </w:r>
      <w:r w:rsidRPr="00473E54">
        <w:rPr>
          <w:snapToGrid w:val="0"/>
        </w:rPr>
        <w:tab/>
        <w:t xml:space="preserve">INTEGER ::= </w:t>
      </w:r>
      <w:r>
        <w:rPr>
          <w:snapToGrid w:val="0"/>
        </w:rPr>
        <w:t>65535</w:t>
      </w:r>
    </w:p>
    <w:p w14:paraId="4049DEF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maxnoof</w:t>
      </w:r>
      <w:r>
        <w:rPr>
          <w:snapToGrid w:val="0"/>
          <w:lang w:eastAsia="zh-CN"/>
        </w:rPr>
        <w:t>EPLMNsplus1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</w:rPr>
        <w:t>INTEGER ::= 1</w:t>
      </w:r>
      <w:r>
        <w:rPr>
          <w:snapToGrid w:val="0"/>
        </w:rPr>
        <w:t>6</w:t>
      </w:r>
    </w:p>
    <w:p w14:paraId="6CFC045E" w14:textId="77777777" w:rsidR="00527916" w:rsidRPr="00FD0425" w:rsidRDefault="00527916" w:rsidP="00527916">
      <w:pPr>
        <w:pStyle w:val="PL"/>
        <w:rPr>
          <w:rFonts w:eastAsia="MS Mincho" w:cs="Arial"/>
          <w:lang w:eastAsia="ja-JP"/>
        </w:rPr>
      </w:pPr>
      <w:r w:rsidRPr="00FD0425">
        <w:rPr>
          <w:rFonts w:eastAsia="MS Mincho" w:cs="Arial"/>
          <w:lang w:eastAsia="ja-JP"/>
        </w:rPr>
        <w:t>maxnoofForbiddenTAC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4096</w:t>
      </w:r>
    </w:p>
    <w:p w14:paraId="1B408B67" w14:textId="77777777" w:rsidR="00527916" w:rsidRPr="009354E2" w:rsidRDefault="00527916" w:rsidP="00527916">
      <w:pPr>
        <w:pStyle w:val="PL"/>
        <w:rPr>
          <w:snapToGrid w:val="0"/>
          <w:lang w:val="sv-SE"/>
        </w:rPr>
      </w:pPr>
      <w:r w:rsidRPr="009354E2">
        <w:rPr>
          <w:lang w:val="sv-SE"/>
        </w:rPr>
        <w:t>maxnoofFreqforMDT</w:t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  <w:t>INTEGER ::= 8</w:t>
      </w:r>
    </w:p>
    <w:p w14:paraId="1630AEA2" w14:textId="77777777" w:rsidR="00527916" w:rsidRPr="00FD0425" w:rsidRDefault="00527916" w:rsidP="00527916">
      <w:pPr>
        <w:pStyle w:val="PL"/>
      </w:pPr>
      <w:r w:rsidRPr="00FD0425">
        <w:t>maxnoofMBSFNE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8</w:t>
      </w:r>
    </w:p>
    <w:p w14:paraId="64A849E0" w14:textId="77777777" w:rsidR="00527916" w:rsidRPr="00E5334B" w:rsidRDefault="00527916" w:rsidP="00527916">
      <w:pPr>
        <w:pStyle w:val="PL"/>
        <w:rPr>
          <w:snapToGrid w:val="0"/>
          <w:lang w:val="sv-SE"/>
        </w:rPr>
      </w:pPr>
      <w:r w:rsidRPr="00E5334B">
        <w:rPr>
          <w:snapToGrid w:val="0"/>
          <w:lang w:val="sv-SE"/>
        </w:rPr>
        <w:t>maxnoofMDTPLMNs</w:t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  <w:t>INTEGER ::= 16</w:t>
      </w:r>
    </w:p>
    <w:p w14:paraId="27270C17" w14:textId="77777777" w:rsidR="00527916" w:rsidRPr="00FD0425" w:rsidRDefault="00527916" w:rsidP="00527916">
      <w:pPr>
        <w:pStyle w:val="PL"/>
      </w:pPr>
      <w:r w:rsidRPr="00FD0425">
        <w:t>maxnoofMultiConnectivityMinusOne</w:t>
      </w:r>
      <w:r>
        <w:tab/>
      </w:r>
      <w:r>
        <w:tab/>
      </w:r>
      <w:r>
        <w:tab/>
      </w:r>
      <w:r w:rsidRPr="00FD0425">
        <w:t>INTEGER ::= 3</w:t>
      </w:r>
    </w:p>
    <w:p w14:paraId="20078F8C" w14:textId="77777777" w:rsidR="00527916" w:rsidRPr="00FD0425" w:rsidRDefault="00527916" w:rsidP="00527916">
      <w:pPr>
        <w:pStyle w:val="PL"/>
      </w:pPr>
      <w:r w:rsidRPr="00FD0425">
        <w:t>maxnoofNeighbou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024</w:t>
      </w:r>
    </w:p>
    <w:p w14:paraId="5D1AA262" w14:textId="77777777" w:rsidR="00527916" w:rsidRPr="009354E2" w:rsidRDefault="00527916" w:rsidP="00527916">
      <w:pPr>
        <w:pStyle w:val="PL"/>
        <w:rPr>
          <w:snapToGrid w:val="0"/>
          <w:lang w:val="sv-SE"/>
        </w:rPr>
      </w:pPr>
      <w:r w:rsidRPr="009354E2">
        <w:rPr>
          <w:snapToGrid w:val="0"/>
          <w:lang w:val="sv-SE"/>
        </w:rPr>
        <w:t>maxnoofNeighPCIforMDT</w:t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  <w:t>INTEGER ::= 32</w:t>
      </w:r>
    </w:p>
    <w:p w14:paraId="61D4701A" w14:textId="77777777" w:rsidR="00527916" w:rsidRDefault="00527916" w:rsidP="00527916">
      <w:pPr>
        <w:pStyle w:val="PL"/>
      </w:pPr>
      <w:r w:rsidRPr="009354E2">
        <w:rPr>
          <w:snapToGrid w:val="0"/>
        </w:rPr>
        <w:t>maxnoofNIDs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INTEGER ::= 12</w:t>
      </w:r>
    </w:p>
    <w:p w14:paraId="2DDD81DE" w14:textId="77777777" w:rsidR="00527916" w:rsidRPr="00FD0425" w:rsidRDefault="00527916" w:rsidP="00527916">
      <w:pPr>
        <w:pStyle w:val="PL"/>
      </w:pPr>
      <w:r w:rsidRPr="00FD0425">
        <w:t>maxnoofNRCellBand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25CBF51F" w14:textId="77777777" w:rsidR="00527916" w:rsidRPr="00FD0425" w:rsidRDefault="00527916" w:rsidP="00527916">
      <w:pPr>
        <w:pStyle w:val="PL"/>
      </w:pPr>
      <w:r w:rsidRPr="00FD0425">
        <w:rPr>
          <w:rFonts w:eastAsia="MS Mincho" w:cs="Arial"/>
          <w:lang w:eastAsia="ja-JP"/>
        </w:rPr>
        <w:t>m</w:t>
      </w:r>
      <w:r w:rsidRPr="00FD0425">
        <w:rPr>
          <w:rFonts w:cs="Arial"/>
          <w:lang w:eastAsia="ja-JP"/>
        </w:rPr>
        <w:t>axnoofPLM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1C876714" w14:textId="77777777" w:rsidR="00527916" w:rsidRPr="00FD0425" w:rsidRDefault="00527916" w:rsidP="00527916">
      <w:pPr>
        <w:pStyle w:val="PL"/>
      </w:pPr>
      <w:r w:rsidRPr="00FD0425">
        <w:t>maxnoofPDUSes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256</w:t>
      </w:r>
    </w:p>
    <w:p w14:paraId="118A2251" w14:textId="77777777" w:rsidR="00527916" w:rsidRPr="00FD0425" w:rsidRDefault="00527916" w:rsidP="00527916">
      <w:pPr>
        <w:pStyle w:val="PL"/>
      </w:pPr>
      <w:r w:rsidRPr="00FD0425">
        <w:rPr>
          <w:rFonts w:cs="Arial"/>
          <w:lang w:eastAsia="zh-CN"/>
        </w:rPr>
        <w:t>maxnoofProtectedResourcePatterns</w:t>
      </w:r>
      <w:r w:rsidRPr="00FD0425">
        <w:rPr>
          <w:rFonts w:cs="Arial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7B532BCE" w14:textId="77777777" w:rsidR="00527916" w:rsidRPr="00FD0425" w:rsidRDefault="00527916" w:rsidP="00527916">
      <w:pPr>
        <w:pStyle w:val="PL"/>
      </w:pPr>
      <w:r w:rsidRPr="00FD0425">
        <w:t>maxnoofQoSFlow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4</w:t>
      </w:r>
    </w:p>
    <w:p w14:paraId="40C46862" w14:textId="77777777" w:rsidR="00527916" w:rsidRPr="009354E2" w:rsidRDefault="00527916" w:rsidP="00527916">
      <w:pPr>
        <w:pStyle w:val="PL"/>
      </w:pPr>
      <w:r w:rsidRPr="009354E2">
        <w:t>maxnoofQoSParaSets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INTEGER ::= 8</w:t>
      </w:r>
    </w:p>
    <w:p w14:paraId="49E55CD4" w14:textId="77777777" w:rsidR="00527916" w:rsidRPr="00FD0425" w:rsidRDefault="00527916" w:rsidP="00527916">
      <w:pPr>
        <w:pStyle w:val="PL"/>
      </w:pPr>
      <w:r w:rsidRPr="00FD0425">
        <w:t>maxnoofRANAreaCod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7F271A10" w14:textId="77777777" w:rsidR="00527916" w:rsidRPr="00FD0425" w:rsidRDefault="00527916" w:rsidP="00527916">
      <w:pPr>
        <w:pStyle w:val="PL"/>
      </w:pPr>
      <w:r w:rsidRPr="00FD0425">
        <w:t>maxnoofRANAreasinRN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1A1FCAFB" w14:textId="77777777" w:rsidR="00527916" w:rsidRPr="00FD0425" w:rsidRDefault="00527916" w:rsidP="00527916">
      <w:pPr>
        <w:pStyle w:val="PL"/>
      </w:pPr>
      <w:r w:rsidRPr="00FD0425">
        <w:t>maxnoofRANNodesinAoI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INTEGER ::= 64</w:t>
      </w:r>
    </w:p>
    <w:p w14:paraId="50BAB9B4" w14:textId="77777777" w:rsidR="00527916" w:rsidRPr="00FD0425" w:rsidRDefault="00527916" w:rsidP="00527916">
      <w:pPr>
        <w:pStyle w:val="PL"/>
      </w:pPr>
      <w:r w:rsidRPr="00FD0425">
        <w:t>maxnoofSCellGroup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</w:t>
      </w:r>
    </w:p>
    <w:p w14:paraId="267302E9" w14:textId="77777777" w:rsidR="00527916" w:rsidRPr="00FD0425" w:rsidRDefault="00527916" w:rsidP="00527916">
      <w:pPr>
        <w:pStyle w:val="PL"/>
      </w:pPr>
      <w:r w:rsidRPr="00FD0425">
        <w:t>maxnoofSCellGroupsplus1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4</w:t>
      </w:r>
    </w:p>
    <w:p w14:paraId="25437A4A" w14:textId="77777777" w:rsidR="00527916" w:rsidRPr="009354E2" w:rsidRDefault="00527916" w:rsidP="00527916">
      <w:pPr>
        <w:pStyle w:val="PL"/>
        <w:rPr>
          <w:snapToGrid w:val="0"/>
          <w:lang w:val="sv-SE"/>
        </w:rPr>
      </w:pPr>
      <w:r w:rsidRPr="009354E2">
        <w:rPr>
          <w:snapToGrid w:val="0"/>
          <w:lang w:val="sv-SE"/>
        </w:rPr>
        <w:t>maxnoofSensorName</w:t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</w:r>
      <w:r w:rsidRPr="009354E2">
        <w:rPr>
          <w:snapToGrid w:val="0"/>
          <w:lang w:val="sv-SE"/>
        </w:rPr>
        <w:tab/>
        <w:t>INTEGER ::= 3</w:t>
      </w:r>
    </w:p>
    <w:p w14:paraId="28B733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maxnoofSliceItems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024</w:t>
      </w:r>
    </w:p>
    <w:p w14:paraId="17513E5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maxnoof</w:t>
      </w:r>
      <w:r>
        <w:rPr>
          <w:snapToGrid w:val="0"/>
        </w:rPr>
        <w:t>SNPNID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lang w:eastAsia="ja-JP"/>
        </w:rPr>
        <w:t>INTEGER ::= 12</w:t>
      </w:r>
    </w:p>
    <w:p w14:paraId="22D208AB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>maxnoofsupportedPLMNs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INTEGER ::= 12</w:t>
      </w:r>
    </w:p>
    <w:p w14:paraId="6EA35944" w14:textId="77777777" w:rsidR="00527916" w:rsidRPr="00FD0425" w:rsidRDefault="00527916" w:rsidP="00527916">
      <w:pPr>
        <w:pStyle w:val="PL"/>
      </w:pPr>
      <w:r w:rsidRPr="00FD0425">
        <w:rPr>
          <w:szCs w:val="16"/>
        </w:rPr>
        <w:t>maxnoofsupportedTACs</w:t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</w:r>
      <w:r w:rsidRPr="00FD0425">
        <w:rPr>
          <w:szCs w:val="16"/>
        </w:rPr>
        <w:tab/>
        <w:t>INTEGER ::= 256</w:t>
      </w:r>
    </w:p>
    <w:p w14:paraId="0BA47B0B" w14:textId="77777777" w:rsidR="00527916" w:rsidRPr="00E5334B" w:rsidRDefault="00527916" w:rsidP="00527916">
      <w:pPr>
        <w:pStyle w:val="PL"/>
        <w:spacing w:line="0" w:lineRule="atLeast"/>
        <w:rPr>
          <w:snapToGrid w:val="0"/>
          <w:lang w:val="sv-SE"/>
        </w:rPr>
      </w:pPr>
      <w:r w:rsidRPr="00E5334B">
        <w:rPr>
          <w:snapToGrid w:val="0"/>
          <w:lang w:val="sv-SE"/>
        </w:rPr>
        <w:t>maxnoofTAforMDT</w:t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</w:r>
      <w:r w:rsidRPr="00E5334B">
        <w:rPr>
          <w:snapToGrid w:val="0"/>
          <w:lang w:val="sv-SE"/>
        </w:rPr>
        <w:tab/>
        <w:t>INTEGER ::= 8</w:t>
      </w:r>
    </w:p>
    <w:p w14:paraId="401119DB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maxnoofTAI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INTEGER ::= 16</w:t>
      </w:r>
    </w:p>
    <w:p w14:paraId="6B19BD9F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maxnoofTAIsinAoI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558C7F83" w14:textId="77777777" w:rsidR="00527916" w:rsidRPr="00FD0425" w:rsidRDefault="00527916" w:rsidP="00527916">
      <w:pPr>
        <w:pStyle w:val="PL"/>
      </w:pPr>
      <w:r w:rsidRPr="00FD0425">
        <w:t>maxnooftimeperiod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2</w:t>
      </w:r>
    </w:p>
    <w:p w14:paraId="0A049D15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maxnoofTNLAssociat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32</w:t>
      </w:r>
    </w:p>
    <w:p w14:paraId="6E0AF5F5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maxnoofUEContext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8192</w:t>
      </w:r>
    </w:p>
    <w:p w14:paraId="358AB536" w14:textId="77777777" w:rsidR="00527916" w:rsidRPr="00FD0425" w:rsidRDefault="00527916" w:rsidP="00527916">
      <w:pPr>
        <w:pStyle w:val="PL"/>
      </w:pPr>
      <w:r w:rsidRPr="00FD0425">
        <w:t>maxNRARFC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79165</w:t>
      </w:r>
    </w:p>
    <w:p w14:paraId="2556A02D" w14:textId="77777777" w:rsidR="00527916" w:rsidRPr="00FD0425" w:rsidRDefault="00527916" w:rsidP="00527916">
      <w:pPr>
        <w:pStyle w:val="PL"/>
      </w:pPr>
      <w:r w:rsidRPr="00FD0425">
        <w:t>maxNrOfErro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256</w:t>
      </w:r>
    </w:p>
    <w:p w14:paraId="074BA3BC" w14:textId="77777777" w:rsidR="00527916" w:rsidRPr="00FD0425" w:rsidRDefault="00527916" w:rsidP="00527916">
      <w:pPr>
        <w:pStyle w:val="PL"/>
      </w:pPr>
      <w:r w:rsidRPr="00FD0425">
        <w:lastRenderedPageBreak/>
        <w:t>maxnoofslot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INTEGER ::= </w:t>
      </w:r>
      <w:r>
        <w:t>5120</w:t>
      </w:r>
    </w:p>
    <w:p w14:paraId="7BD51E69" w14:textId="77777777" w:rsidR="00527916" w:rsidRPr="00FD0425" w:rsidRDefault="00527916" w:rsidP="00527916">
      <w:pPr>
        <w:pStyle w:val="PL"/>
      </w:pPr>
      <w:r w:rsidRPr="00FD0425">
        <w:t>maxnoofExt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39FCAE69" w14:textId="77777777" w:rsidR="00527916" w:rsidRPr="00FD0425" w:rsidRDefault="00527916" w:rsidP="00527916">
      <w:pPr>
        <w:pStyle w:val="PL"/>
      </w:pPr>
      <w:r w:rsidRPr="00FD0425">
        <w:t>maxnoofGTP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2DBBCD2F" w14:textId="77777777" w:rsidR="00527916" w:rsidRDefault="00527916" w:rsidP="00527916">
      <w:pPr>
        <w:pStyle w:val="PL"/>
      </w:pPr>
      <w:r>
        <w:t>maxnoofCHOcell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8</w:t>
      </w:r>
    </w:p>
    <w:p w14:paraId="18BB5227" w14:textId="77777777" w:rsidR="00527916" w:rsidRPr="00DA6DDA" w:rsidRDefault="00527916" w:rsidP="00527916">
      <w:pPr>
        <w:pStyle w:val="PL"/>
        <w:rPr>
          <w:lang w:val="sv-SE" w:eastAsia="zh-CN"/>
        </w:rPr>
      </w:pPr>
      <w:r w:rsidRPr="00DA6DDA">
        <w:rPr>
          <w:bCs/>
          <w:szCs w:val="18"/>
          <w:lang w:val="sv-SE" w:eastAsia="ja-JP"/>
        </w:rPr>
        <w:t>maxnoof</w:t>
      </w:r>
      <w:r w:rsidRPr="00DA6DDA">
        <w:rPr>
          <w:rFonts w:hint="eastAsia"/>
          <w:bCs/>
          <w:szCs w:val="18"/>
          <w:lang w:val="sv-SE" w:eastAsia="zh-CN"/>
        </w:rPr>
        <w:t>PC5QoSFlow</w:t>
      </w:r>
      <w:r w:rsidRPr="00DA6DDA">
        <w:rPr>
          <w:bCs/>
          <w:szCs w:val="18"/>
          <w:lang w:val="sv-SE" w:eastAsia="ja-JP"/>
        </w:rPr>
        <w:t>s</w:t>
      </w:r>
      <w:r w:rsidRPr="00DA6DDA">
        <w:rPr>
          <w:snapToGrid w:val="0"/>
          <w:lang w:val="sv-SE"/>
        </w:rPr>
        <w:t xml:space="preserve"> </w:t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snapToGrid w:val="0"/>
          <w:lang w:val="sv-SE"/>
        </w:rPr>
        <w:t>INTEGER ::= 2064</w:t>
      </w:r>
    </w:p>
    <w:p w14:paraId="654B5FFB" w14:textId="77777777" w:rsidR="00527916" w:rsidRPr="00826BC3" w:rsidRDefault="00527916" w:rsidP="00527916">
      <w:pPr>
        <w:pStyle w:val="PL"/>
        <w:rPr>
          <w:lang w:val="sv-SE"/>
        </w:rPr>
      </w:pPr>
      <w:r w:rsidRPr="00826BC3">
        <w:rPr>
          <w:lang w:val="sv-SE"/>
        </w:rPr>
        <w:t>maxnoofSSBAreas</w:t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 w:rsidRPr="00DA6DDA">
        <w:rPr>
          <w:rFonts w:hint="eastAsia"/>
          <w:snapToGrid w:val="0"/>
          <w:lang w:val="sv-SE" w:eastAsia="zh-CN"/>
        </w:rPr>
        <w:tab/>
      </w:r>
      <w:r>
        <w:rPr>
          <w:snapToGrid w:val="0"/>
          <w:lang w:val="sv-SE" w:eastAsia="zh-CN"/>
        </w:rPr>
        <w:tab/>
      </w:r>
      <w:r w:rsidRPr="00826BC3">
        <w:rPr>
          <w:lang w:val="sv-SE"/>
        </w:rPr>
        <w:t>INTEGER ::= 64</w:t>
      </w:r>
    </w:p>
    <w:p w14:paraId="17AE1AC5" w14:textId="77777777" w:rsidR="00527916" w:rsidRDefault="00527916" w:rsidP="00527916">
      <w:pPr>
        <w:pStyle w:val="PL"/>
      </w:pPr>
      <w:r w:rsidRPr="00671591">
        <w:t>maxnoofRACHReports</w:t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>
        <w:t>INTEGER ::= 64</w:t>
      </w:r>
    </w:p>
    <w:p w14:paraId="0D45B157" w14:textId="77777777" w:rsidR="00527916" w:rsidRDefault="00527916" w:rsidP="00527916">
      <w:pPr>
        <w:pStyle w:val="PL"/>
      </w:pPr>
      <w:r w:rsidRPr="00C16193">
        <w:t>max</w:t>
      </w:r>
      <w:r>
        <w:t>noof</w:t>
      </w:r>
      <w:r w:rsidRPr="00C16193">
        <w:t>NRSC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</w:t>
      </w:r>
    </w:p>
    <w:p w14:paraId="45B10BCE" w14:textId="77777777" w:rsidR="00527916" w:rsidRDefault="00527916" w:rsidP="00527916">
      <w:pPr>
        <w:pStyle w:val="PL"/>
      </w:pPr>
      <w:r w:rsidRPr="00203B54">
        <w:t>maxnoofPhysicalResourceBlocks</w:t>
      </w:r>
      <w:r>
        <w:tab/>
      </w:r>
      <w:r>
        <w:tab/>
      </w:r>
      <w:r>
        <w:tab/>
      </w:r>
      <w:r>
        <w:tab/>
        <w:t>INTEGER ::= 275</w:t>
      </w:r>
    </w:p>
    <w:p w14:paraId="341EB654" w14:textId="77777777" w:rsidR="00527916" w:rsidRPr="003E02F9" w:rsidRDefault="00527916" w:rsidP="00527916">
      <w:pPr>
        <w:pStyle w:val="PL"/>
        <w:rPr>
          <w:lang w:val="sv-SE"/>
        </w:rPr>
      </w:pPr>
      <w:r w:rsidRPr="003E02F9">
        <w:rPr>
          <w:snapToGrid w:val="0"/>
          <w:lang w:val="sv-SE"/>
        </w:rPr>
        <w:t>maxnoofAdditionalPDCPDuplicationTNL</w:t>
      </w:r>
      <w:r w:rsidRPr="003E02F9"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ab/>
        <w:t>INTEGER ::= 2</w:t>
      </w:r>
    </w:p>
    <w:p w14:paraId="19457BDA" w14:textId="77777777" w:rsidR="00527916" w:rsidRPr="003E02F9" w:rsidRDefault="00527916" w:rsidP="00527916">
      <w:pPr>
        <w:pStyle w:val="PL"/>
        <w:rPr>
          <w:snapToGrid w:val="0"/>
          <w:lang w:val="sv-SE"/>
        </w:rPr>
      </w:pPr>
      <w:r w:rsidRPr="003E02F9">
        <w:rPr>
          <w:snapToGrid w:val="0"/>
          <w:lang w:val="sv-SE"/>
        </w:rPr>
        <w:t>maxnoofRLCDuplicationstate</w:t>
      </w:r>
      <w:r w:rsidRPr="003E02F9"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>INTEGER ::= 3</w:t>
      </w:r>
    </w:p>
    <w:p w14:paraId="19AD0AAD" w14:textId="77777777" w:rsidR="00527916" w:rsidRPr="009D59B4" w:rsidRDefault="00527916" w:rsidP="00527916">
      <w:pPr>
        <w:pStyle w:val="PL"/>
        <w:rPr>
          <w:snapToGrid w:val="0"/>
          <w:lang w:val="sv-SE"/>
        </w:rPr>
      </w:pPr>
      <w:r w:rsidRPr="009D59B4">
        <w:rPr>
          <w:snapToGrid w:val="0"/>
          <w:lang w:val="sv-SE"/>
        </w:rPr>
        <w:t>maxnoofWLANName</w:t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</w:r>
      <w:r w:rsidRPr="009D59B4">
        <w:rPr>
          <w:snapToGrid w:val="0"/>
          <w:lang w:val="sv-SE"/>
        </w:rPr>
        <w:tab/>
        <w:t>INTEGER ::= 4</w:t>
      </w:r>
    </w:p>
    <w:p w14:paraId="1E7F5655" w14:textId="77777777" w:rsidR="00527916" w:rsidRDefault="00527916" w:rsidP="00527916">
      <w:pPr>
        <w:pStyle w:val="PL"/>
        <w:rPr>
          <w:snapToGrid w:val="0"/>
          <w:lang w:val="sv-SE"/>
        </w:rPr>
      </w:pPr>
      <w:r>
        <w:t>maxnoofNonAnchorCarrierFreqConfig</w:t>
      </w:r>
      <w:r>
        <w:tab/>
      </w:r>
      <w:r>
        <w:tab/>
      </w:r>
      <w:r>
        <w:tab/>
        <w:t>INTEGER ::= 15</w:t>
      </w:r>
    </w:p>
    <w:p w14:paraId="161FB94C" w14:textId="77777777" w:rsidR="00527916" w:rsidRDefault="00527916" w:rsidP="00527916">
      <w:pPr>
        <w:pStyle w:val="PL"/>
      </w:pPr>
      <w:r w:rsidRPr="00A74C53">
        <w:t>maxnoofDataForwardingTunneltoE-UTRAN</w:t>
      </w:r>
      <w:r>
        <w:t xml:space="preserve">    </w:t>
      </w:r>
      <w:r w:rsidRPr="00FD0425">
        <w:tab/>
        <w:t xml:space="preserve">INTEGER ::= </w:t>
      </w:r>
      <w:r>
        <w:t>256</w:t>
      </w:r>
    </w:p>
    <w:p w14:paraId="5A1457D9" w14:textId="77777777" w:rsidR="00527916" w:rsidRPr="00FD0425" w:rsidRDefault="00527916" w:rsidP="00527916">
      <w:pPr>
        <w:pStyle w:val="PL"/>
      </w:pPr>
    </w:p>
    <w:p w14:paraId="597B055C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5F8978FB" w14:textId="77777777" w:rsidR="00527916" w:rsidRPr="00FD0425" w:rsidRDefault="00527916" w:rsidP="00527916">
      <w:pPr>
        <w:pStyle w:val="PL"/>
      </w:pPr>
      <w:r w:rsidRPr="00FD0425">
        <w:t>--</w:t>
      </w:r>
    </w:p>
    <w:p w14:paraId="37F317DD" w14:textId="77777777" w:rsidR="00527916" w:rsidRPr="00FD0425" w:rsidRDefault="00527916" w:rsidP="00527916">
      <w:pPr>
        <w:pStyle w:val="PL"/>
        <w:outlineLvl w:val="3"/>
      </w:pPr>
      <w:r w:rsidRPr="00FD0425">
        <w:t>-- IEs</w:t>
      </w:r>
    </w:p>
    <w:p w14:paraId="03E75B98" w14:textId="77777777" w:rsidR="00527916" w:rsidRPr="00FD0425" w:rsidRDefault="00527916" w:rsidP="00527916">
      <w:pPr>
        <w:pStyle w:val="PL"/>
      </w:pPr>
      <w:r w:rsidRPr="00FD0425">
        <w:t>--</w:t>
      </w:r>
    </w:p>
    <w:p w14:paraId="5DB195AE" w14:textId="77777777" w:rsidR="00527916" w:rsidRPr="00FD0425" w:rsidRDefault="00527916" w:rsidP="00527916">
      <w:pPr>
        <w:pStyle w:val="PL"/>
      </w:pPr>
      <w:r w:rsidRPr="00FD0425">
        <w:t>-- **************************************************************</w:t>
      </w:r>
    </w:p>
    <w:p w14:paraId="00C82EA6" w14:textId="77777777" w:rsidR="00527916" w:rsidRPr="00FD0425" w:rsidRDefault="00527916" w:rsidP="00527916">
      <w:pPr>
        <w:pStyle w:val="PL"/>
      </w:pPr>
    </w:p>
    <w:p w14:paraId="1AB242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0</w:t>
      </w:r>
    </w:p>
    <w:p w14:paraId="43A01C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</w:p>
    <w:p w14:paraId="7072FD8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</w:t>
      </w:r>
    </w:p>
    <w:p w14:paraId="0676340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</w:t>
      </w:r>
    </w:p>
    <w:p w14:paraId="7FB621A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4</w:t>
      </w:r>
    </w:p>
    <w:p w14:paraId="093586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5</w:t>
      </w:r>
    </w:p>
    <w:p w14:paraId="65764C3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</w:t>
      </w:r>
    </w:p>
    <w:p w14:paraId="0655F6A1" w14:textId="77777777" w:rsidR="00527916" w:rsidRPr="00FD0425" w:rsidRDefault="00527916" w:rsidP="00527916">
      <w:pPr>
        <w:pStyle w:val="PL"/>
      </w:pP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</w:t>
      </w:r>
    </w:p>
    <w:p w14:paraId="2AE3378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</w:t>
      </w:r>
    </w:p>
    <w:p w14:paraId="69D558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onfiguration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</w:t>
      </w:r>
    </w:p>
    <w:p w14:paraId="38BDBE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riticalityDiagnostic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</w:t>
      </w:r>
    </w:p>
    <w:p w14:paraId="624A5C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XnUAddressInfoperPDU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1</w:t>
      </w:r>
    </w:p>
    <w:p w14:paraId="59C8BBA8" w14:textId="77777777" w:rsidR="00527916" w:rsidRPr="00FD0425" w:rsidRDefault="00527916" w:rsidP="00527916">
      <w:pPr>
        <w:pStyle w:val="PL"/>
      </w:pPr>
      <w:r w:rsidRPr="00FD0425">
        <w:t>id-</w:t>
      </w:r>
      <w:r w:rsidRPr="00FD0425">
        <w:rPr>
          <w:snapToGrid w:val="0"/>
        </w:rPr>
        <w:t>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</w:t>
      </w:r>
    </w:p>
    <w:p w14:paraId="04D3F1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3</w:t>
      </w:r>
    </w:p>
    <w:p w14:paraId="51EE24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</w:p>
    <w:p w14:paraId="38067BFA" w14:textId="77777777" w:rsidR="00527916" w:rsidRPr="00FD0425" w:rsidRDefault="00527916" w:rsidP="00527916">
      <w:pPr>
        <w:pStyle w:val="PL"/>
      </w:pPr>
      <w:r w:rsidRPr="00FD0425">
        <w:t>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5</w:t>
      </w:r>
    </w:p>
    <w:p w14:paraId="6BCF05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indexToRatFrequSelectionPriority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6</w:t>
      </w:r>
    </w:p>
    <w:p w14:paraId="001E7D77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7</w:t>
      </w:r>
    </w:p>
    <w:p w14:paraId="2CBFF8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List-of-served-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8</w:t>
      </w:r>
    </w:p>
    <w:p w14:paraId="5BB0F2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9</w:t>
      </w:r>
    </w:p>
    <w:p w14:paraId="2E55115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LocationReporting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0</w:t>
      </w:r>
    </w:p>
    <w:p w14:paraId="108615F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AC-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1</w:t>
      </w:r>
    </w:p>
    <w:p w14:paraId="0305476D" w14:textId="77777777" w:rsidR="00527916" w:rsidRPr="00FD0425" w:rsidRDefault="00527916" w:rsidP="00527916">
      <w:pPr>
        <w:pStyle w:val="PL"/>
      </w:pPr>
      <w:r w:rsidRPr="00FD0425">
        <w:t>id-MaskedIMEISV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22</w:t>
      </w:r>
    </w:p>
    <w:p w14:paraId="7C91D7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3</w:t>
      </w:r>
    </w:p>
    <w:p w14:paraId="021447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4</w:t>
      </w:r>
    </w:p>
    <w:p w14:paraId="5F1A463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5</w:t>
      </w:r>
    </w:p>
    <w:p w14:paraId="0E04AA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new-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6</w:t>
      </w:r>
    </w:p>
    <w:p w14:paraId="6412127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7</w:t>
      </w:r>
    </w:p>
    <w:p w14:paraId="245B395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8</w:t>
      </w:r>
    </w:p>
    <w:p w14:paraId="5AB4B8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9</w:t>
      </w:r>
    </w:p>
    <w:p w14:paraId="621E4D9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lastRenderedPageBreak/>
        <w:t>id-OldtoNewNG-RANnodeResume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0</w:t>
      </w:r>
    </w:p>
    <w:p w14:paraId="3F92A9C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31</w:t>
      </w:r>
    </w:p>
    <w:p w14:paraId="788781D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2</w:t>
      </w:r>
    </w:p>
    <w:p w14:paraId="018E0E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3</w:t>
      </w:r>
    </w:p>
    <w:p w14:paraId="41C73BC5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4</w:t>
      </w:r>
    </w:p>
    <w:p w14:paraId="134CDD52" w14:textId="77777777" w:rsidR="00527916" w:rsidRPr="00FD0425" w:rsidRDefault="00527916" w:rsidP="00527916">
      <w:pPr>
        <w:pStyle w:val="PL"/>
      </w:pPr>
      <w:r w:rsidRPr="00FD0425">
        <w:t>id-PDUSessionAdmittedMo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5</w:t>
      </w:r>
    </w:p>
    <w:p w14:paraId="06D34F2F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6</w:t>
      </w:r>
    </w:p>
    <w:p w14:paraId="739180F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7</w:t>
      </w:r>
    </w:p>
    <w:p w14:paraId="300E254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8</w:t>
      </w:r>
    </w:p>
    <w:p w14:paraId="29B803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9</w:t>
      </w:r>
    </w:p>
    <w:p w14:paraId="135A25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id-PDUSessionRelease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0</w:t>
      </w:r>
    </w:p>
    <w:p w14:paraId="044F0B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USessionResource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1</w:t>
      </w:r>
    </w:p>
    <w:p w14:paraId="678577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USessionResources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2</w:t>
      </w:r>
    </w:p>
    <w:p w14:paraId="063D4ED6" w14:textId="77777777" w:rsidR="00527916" w:rsidRPr="00FD0425" w:rsidRDefault="00527916" w:rsidP="00527916">
      <w:pPr>
        <w:pStyle w:val="PL"/>
        <w:rPr>
          <w:snapToGrid w:val="0"/>
        </w:rPr>
      </w:pPr>
      <w:bookmarkStart w:id="283" w:name="_Hlk514063536"/>
      <w:r w:rsidRPr="00FD0425">
        <w:rPr>
          <w:snapToGrid w:val="0"/>
        </w:rPr>
        <w:t>id-PDUSessionResourcesNot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3</w:t>
      </w:r>
    </w:p>
    <w:p w14:paraId="7906272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4</w:t>
      </w:r>
    </w:p>
    <w:p w14:paraId="7C1810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5</w:t>
      </w:r>
    </w:p>
    <w:p w14:paraId="423C088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6</w:t>
      </w:r>
    </w:p>
    <w:p w14:paraId="142033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7</w:t>
      </w:r>
    </w:p>
    <w:p w14:paraId="32731CD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id-PDUSessionToBeModifi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8</w:t>
      </w:r>
    </w:p>
    <w:p w14:paraId="0526901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9</w:t>
      </w:r>
    </w:p>
    <w:p w14:paraId="3371B0D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0</w:t>
      </w:r>
    </w:p>
    <w:p w14:paraId="2B9A320D" w14:textId="77777777" w:rsidR="00527916" w:rsidRPr="00FD0425" w:rsidRDefault="00527916" w:rsidP="00527916">
      <w:pPr>
        <w:pStyle w:val="PL"/>
      </w:pPr>
      <w:r w:rsidRPr="00FD0425">
        <w:t>id-PDUSessionToBeReleas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1</w:t>
      </w:r>
    </w:p>
    <w:bookmarkEnd w:id="283"/>
    <w:p w14:paraId="557EDF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2</w:t>
      </w:r>
    </w:p>
    <w:p w14:paraId="7F534B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3</w:t>
      </w:r>
    </w:p>
    <w:p w14:paraId="398B77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4</w:t>
      </w:r>
    </w:p>
    <w:p w14:paraId="36745E5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5</w:t>
      </w:r>
    </w:p>
    <w:p w14:paraId="295303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6</w:t>
      </w:r>
    </w:p>
    <w:p w14:paraId="70C28FD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7</w:t>
      </w:r>
    </w:p>
    <w:p w14:paraId="73144D4B" w14:textId="77777777" w:rsidR="00527916" w:rsidRPr="00FD0425" w:rsidRDefault="00527916" w:rsidP="00527916">
      <w:pPr>
        <w:pStyle w:val="PL"/>
      </w:pPr>
      <w:r w:rsidRPr="00FD0425">
        <w:t>id-RespondingNodeTypeConfigUpdateAck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8</w:t>
      </w:r>
    </w:p>
    <w:p w14:paraId="6CE62690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respondingNodeType-ResourceCoor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9</w:t>
      </w:r>
    </w:p>
    <w:p w14:paraId="546246F1" w14:textId="77777777" w:rsidR="00527916" w:rsidRPr="00FD0425" w:rsidRDefault="00527916" w:rsidP="00527916">
      <w:pPr>
        <w:pStyle w:val="PL"/>
      </w:pP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0</w:t>
      </w:r>
    </w:p>
    <w:p w14:paraId="5948634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1</w:t>
      </w:r>
    </w:p>
    <w:p w14:paraId="4916029F" w14:textId="77777777" w:rsidR="00527916" w:rsidRPr="00FD0425" w:rsidRDefault="00527916" w:rsidP="00527916">
      <w:pPr>
        <w:pStyle w:val="PL"/>
      </w:pPr>
      <w:r w:rsidRPr="00FD0425">
        <w:t>id-RRCResume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2</w:t>
      </w:r>
    </w:p>
    <w:p w14:paraId="6C6F677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CGConfigurationQue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3</w:t>
      </w:r>
    </w:p>
    <w:p w14:paraId="08E090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rStyle w:val="PLChar"/>
        </w:rPr>
        <w:t>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4</w:t>
      </w:r>
    </w:p>
    <w:p w14:paraId="2A22C30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ervedCellsToActiv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5</w:t>
      </w:r>
    </w:p>
    <w:p w14:paraId="129FF13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6</w:t>
      </w:r>
    </w:p>
    <w:p w14:paraId="1CF52A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ervedCellsTo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7</w:t>
      </w:r>
    </w:p>
    <w:p w14:paraId="047370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8</w:t>
      </w:r>
    </w:p>
    <w:p w14:paraId="5BB9C5F9" w14:textId="77777777" w:rsidR="00527916" w:rsidRPr="00FD0425" w:rsidRDefault="00527916" w:rsidP="00527916">
      <w:pPr>
        <w:pStyle w:val="PL"/>
      </w:pPr>
      <w:r w:rsidRPr="00FD0425">
        <w:t>id-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69</w:t>
      </w:r>
    </w:p>
    <w:p w14:paraId="00ECD932" w14:textId="77777777" w:rsidR="00527916" w:rsidRPr="00FD0425" w:rsidRDefault="00527916" w:rsidP="00527916">
      <w:pPr>
        <w:pStyle w:val="PL"/>
      </w:pPr>
      <w:r w:rsidRPr="00FD0425">
        <w:t>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0</w:t>
      </w:r>
    </w:p>
    <w:p w14:paraId="195510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1</w:t>
      </w:r>
    </w:p>
    <w:p w14:paraId="6F6DC1E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2</w:t>
      </w:r>
    </w:p>
    <w:p w14:paraId="60B5507D" w14:textId="77777777" w:rsidR="00527916" w:rsidRPr="00FD0425" w:rsidRDefault="00527916" w:rsidP="00527916">
      <w:pPr>
        <w:pStyle w:val="PL"/>
      </w:pPr>
      <w:r w:rsidRPr="00FD0425">
        <w:t>id-source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3</w:t>
      </w:r>
    </w:p>
    <w:p w14:paraId="26DDB43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4</w:t>
      </w:r>
    </w:p>
    <w:p w14:paraId="225840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75</w:t>
      </w:r>
    </w:p>
    <w:p w14:paraId="2E9E4642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ProtocolIE-ID ::= 76</w:t>
      </w:r>
    </w:p>
    <w:p w14:paraId="08FA1E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arget2SourceNG-RANnodeTranspContain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7</w:t>
      </w:r>
    </w:p>
    <w:p w14:paraId="7E6D39B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8</w:t>
      </w:r>
    </w:p>
    <w:p w14:paraId="3F4D368B" w14:textId="77777777" w:rsidR="00527916" w:rsidRPr="00FD0425" w:rsidRDefault="00527916" w:rsidP="00527916">
      <w:pPr>
        <w:pStyle w:val="PL"/>
      </w:pPr>
      <w:bookmarkStart w:id="284" w:name="_Hlk514063665"/>
      <w:r w:rsidRPr="00FD0425">
        <w:t>id-target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9</w:t>
      </w:r>
    </w:p>
    <w:p w14:paraId="10324A8A" w14:textId="77777777" w:rsidR="00527916" w:rsidRPr="00FD0425" w:rsidRDefault="00527916" w:rsidP="00527916">
      <w:pPr>
        <w:pStyle w:val="PL"/>
      </w:pPr>
      <w:r w:rsidRPr="00FD0425">
        <w:t>id-target-S-NG-RANnode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0</w:t>
      </w:r>
    </w:p>
    <w:p w14:paraId="74625404" w14:textId="77777777" w:rsidR="00527916" w:rsidRPr="00FD0425" w:rsidRDefault="00527916" w:rsidP="00527916">
      <w:pPr>
        <w:pStyle w:val="PL"/>
      </w:pPr>
      <w:r w:rsidRPr="00FD0425">
        <w:lastRenderedPageBreak/>
        <w:t>id-TraceActiv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1</w:t>
      </w:r>
    </w:p>
    <w:p w14:paraId="7B3E0D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id-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2</w:t>
      </w:r>
    </w:p>
    <w:p w14:paraId="1686647E" w14:textId="77777777" w:rsidR="00527916" w:rsidRPr="00FD0425" w:rsidRDefault="00527916" w:rsidP="00527916">
      <w:pPr>
        <w:pStyle w:val="PL"/>
      </w:pPr>
      <w:r w:rsidRPr="00FD0425">
        <w:t>id-UEContextInfoHO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3</w:t>
      </w:r>
    </w:p>
    <w:p w14:paraId="3CC9EA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4</w:t>
      </w:r>
    </w:p>
    <w:p w14:paraId="2922CCA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5</w:t>
      </w:r>
    </w:p>
    <w:p w14:paraId="3711130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6</w:t>
      </w:r>
    </w:p>
    <w:p w14:paraId="2513EB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7</w:t>
      </w:r>
    </w:p>
    <w:p w14:paraId="084CE5A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8</w:t>
      </w:r>
    </w:p>
    <w:p w14:paraId="091282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9</w:t>
      </w:r>
    </w:p>
    <w:p w14:paraId="261E510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0</w:t>
      </w:r>
    </w:p>
    <w:bookmarkEnd w:id="284"/>
    <w:p w14:paraId="7417D0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1</w:t>
      </w:r>
    </w:p>
    <w:p w14:paraId="50B56FA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2</w:t>
      </w:r>
    </w:p>
    <w:p w14:paraId="5B8935C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XnRemovalThreshold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3</w:t>
      </w:r>
    </w:p>
    <w:p w14:paraId="39E0100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t>id-DesiredActNotificationLev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4</w:t>
      </w:r>
    </w:p>
    <w:p w14:paraId="63D360AA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Availabl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5</w:t>
      </w:r>
    </w:p>
    <w:p w14:paraId="3F30333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Additional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6</w:t>
      </w:r>
    </w:p>
    <w:p w14:paraId="3729E6E7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Spar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7</w:t>
      </w:r>
    </w:p>
    <w:p w14:paraId="5D8BF38C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RequiredNumberOf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8</w:t>
      </w:r>
    </w:p>
    <w:p w14:paraId="5D0B34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NLA-To-Ad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9</w:t>
      </w:r>
    </w:p>
    <w:p w14:paraId="11ECC8C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NLA-To-Updat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0</w:t>
      </w:r>
    </w:p>
    <w:p w14:paraId="43DEC71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NLA-To-Remov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1</w:t>
      </w:r>
    </w:p>
    <w:p w14:paraId="5489A1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NLA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2</w:t>
      </w:r>
    </w:p>
    <w:p w14:paraId="3F023F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NLA-Failed-To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3</w:t>
      </w:r>
    </w:p>
    <w:p w14:paraId="5444D2A8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04</w:t>
      </w:r>
    </w:p>
    <w:p w14:paraId="6F526001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05</w:t>
      </w:r>
    </w:p>
    <w:p w14:paraId="4639F28F" w14:textId="77777777" w:rsidR="00527916" w:rsidRPr="00FD0425" w:rsidRDefault="00527916" w:rsidP="00527916">
      <w:pPr>
        <w:pStyle w:val="PL"/>
      </w:pPr>
      <w:r w:rsidRPr="00FD0425">
        <w:t>id-PDUSessionResourceSecondaryRATUsage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7</w:t>
      </w:r>
    </w:p>
    <w:p w14:paraId="381B3CE1" w14:textId="77777777" w:rsidR="00527916" w:rsidRPr="00FD0425" w:rsidRDefault="00527916" w:rsidP="00527916">
      <w:pPr>
        <w:pStyle w:val="PL"/>
      </w:pPr>
      <w:r w:rsidRPr="00FD0425">
        <w:t>id-Additional-UL-NG-U-TNLatUPF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8</w:t>
      </w:r>
    </w:p>
    <w:p w14:paraId="07FB50EB" w14:textId="77777777" w:rsidR="00527916" w:rsidRPr="00FD0425" w:rsidRDefault="00527916" w:rsidP="00527916">
      <w:pPr>
        <w:pStyle w:val="PL"/>
      </w:pPr>
      <w:r w:rsidRPr="00FD0425">
        <w:t>id-SecondarydataForwardingInfoFromTarget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9</w:t>
      </w:r>
    </w:p>
    <w:p w14:paraId="4F5BFE4B" w14:textId="77777777" w:rsidR="00527916" w:rsidRPr="00FD0425" w:rsidRDefault="00527916" w:rsidP="00527916">
      <w:pPr>
        <w:pStyle w:val="PL"/>
      </w:pPr>
      <w:r w:rsidRPr="00FD0425">
        <w:t>id-LocationInformationSNReporting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0</w:t>
      </w:r>
    </w:p>
    <w:p w14:paraId="1737628F" w14:textId="77777777" w:rsidR="00527916" w:rsidRPr="00FD0425" w:rsidRDefault="00527916" w:rsidP="00527916">
      <w:pPr>
        <w:pStyle w:val="PL"/>
      </w:pPr>
      <w:r w:rsidRPr="00FD0425">
        <w:rPr>
          <w:rFonts w:cs="Courier New"/>
          <w:snapToGrid w:val="0"/>
          <w:szCs w:val="16"/>
        </w:rPr>
        <w:t>id-LocationInformationSN</w:t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t>ProtocolIE-ID ::= 111</w:t>
      </w:r>
    </w:p>
    <w:p w14:paraId="42CCBD39" w14:textId="77777777" w:rsidR="00527916" w:rsidRPr="00FD0425" w:rsidRDefault="00527916" w:rsidP="00527916">
      <w:pPr>
        <w:pStyle w:val="PL"/>
      </w:pPr>
      <w:r w:rsidRPr="00FD0425">
        <w:t>id-LastE-UTRANPLMN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2</w:t>
      </w:r>
    </w:p>
    <w:p w14:paraId="4384132A" w14:textId="77777777" w:rsidR="00527916" w:rsidRPr="00FD0425" w:rsidRDefault="00527916" w:rsidP="00527916">
      <w:pPr>
        <w:pStyle w:val="PL"/>
      </w:pPr>
      <w:r w:rsidRPr="00FD0425">
        <w:t>id-S-NG-RANnodeMaxIPData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3</w:t>
      </w:r>
    </w:p>
    <w:p w14:paraId="3CE01BD5" w14:textId="77777777" w:rsidR="00527916" w:rsidRPr="00FD0425" w:rsidRDefault="00527916" w:rsidP="00527916">
      <w:pPr>
        <w:pStyle w:val="PL"/>
      </w:pPr>
      <w:r w:rsidRPr="00FD0425">
        <w:t>id-MaxIP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4</w:t>
      </w:r>
    </w:p>
    <w:p w14:paraId="7C989198" w14:textId="77777777" w:rsidR="00527916" w:rsidRPr="00FD0425" w:rsidRDefault="00527916" w:rsidP="00527916">
      <w:pPr>
        <w:pStyle w:val="PL"/>
      </w:pPr>
      <w:r w:rsidRPr="00FD0425">
        <w:t>id-SecurityResul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5</w:t>
      </w:r>
    </w:p>
    <w:p w14:paraId="04165E8C" w14:textId="77777777" w:rsidR="00527916" w:rsidRPr="00FD0425" w:rsidRDefault="00527916" w:rsidP="00527916">
      <w:pPr>
        <w:pStyle w:val="PL"/>
      </w:pPr>
      <w:r w:rsidRPr="00FD0425">
        <w:t>id-S-NSSA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6</w:t>
      </w:r>
    </w:p>
    <w:p w14:paraId="6935CABE" w14:textId="77777777" w:rsidR="00527916" w:rsidRPr="00FD0425" w:rsidRDefault="00527916" w:rsidP="00527916">
      <w:pPr>
        <w:pStyle w:val="PL"/>
      </w:pPr>
      <w:r w:rsidRPr="00FD0425">
        <w:t>id-MR-DC-ResourceCoordination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7</w:t>
      </w:r>
    </w:p>
    <w:p w14:paraId="4FAFC978" w14:textId="77777777" w:rsidR="00527916" w:rsidRPr="00FD0425" w:rsidRDefault="00527916" w:rsidP="00527916">
      <w:pPr>
        <w:pStyle w:val="PL"/>
      </w:pPr>
      <w:r w:rsidRPr="00FD0425">
        <w:t>id-AMF-Region-Information-To-Ad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8</w:t>
      </w:r>
    </w:p>
    <w:p w14:paraId="25D0D065" w14:textId="77777777" w:rsidR="00527916" w:rsidRPr="00FD0425" w:rsidRDefault="00527916" w:rsidP="00527916">
      <w:pPr>
        <w:pStyle w:val="PL"/>
      </w:pPr>
      <w:r w:rsidRPr="00FD0425">
        <w:t>id-AMF-Region-Information-To-Dele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9</w:t>
      </w:r>
    </w:p>
    <w:p w14:paraId="56D77753" w14:textId="77777777" w:rsidR="00527916" w:rsidRPr="00FD0425" w:rsidRDefault="00527916" w:rsidP="00527916">
      <w:pPr>
        <w:pStyle w:val="PL"/>
      </w:pPr>
      <w:r w:rsidRPr="00FD0425">
        <w:t>id-OldQoSFlowMap-ULendmarkerexpect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0</w:t>
      </w:r>
    </w:p>
    <w:p w14:paraId="230993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ANPagingFailur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21</w:t>
      </w:r>
    </w:p>
    <w:p w14:paraId="41733C99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2</w:t>
      </w:r>
    </w:p>
    <w:p w14:paraId="7CE890DF" w14:textId="77777777" w:rsidR="00527916" w:rsidRPr="00FD0425" w:rsidRDefault="00527916" w:rsidP="00527916">
      <w:pPr>
        <w:pStyle w:val="PL"/>
      </w:pPr>
      <w:r w:rsidRPr="00FD0425">
        <w:t>id-PDUSessionDataForwarding-SNModRespon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3</w:t>
      </w:r>
    </w:p>
    <w:p w14:paraId="010AAC4F" w14:textId="77777777" w:rsidR="00527916" w:rsidRPr="00FD0425" w:rsidRDefault="00527916" w:rsidP="00527916">
      <w:pPr>
        <w:pStyle w:val="PL"/>
      </w:pPr>
      <w:r w:rsidRPr="00FD0425">
        <w:t>id-DRBsNotAdmittedSetupModify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4</w:t>
      </w:r>
    </w:p>
    <w:p w14:paraId="1180F864" w14:textId="77777777" w:rsidR="00527916" w:rsidRPr="00FD0425" w:rsidRDefault="00527916" w:rsidP="00527916">
      <w:pPr>
        <w:pStyle w:val="PL"/>
      </w:pPr>
      <w:r w:rsidRPr="00FD0425">
        <w:t>id-Secondary-MN-Xn-U-TNLInfoatM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5</w:t>
      </w:r>
    </w:p>
    <w:p w14:paraId="1BC5D5D2" w14:textId="77777777" w:rsidR="00527916" w:rsidRPr="00FD0425" w:rsidRDefault="00527916" w:rsidP="00527916">
      <w:pPr>
        <w:pStyle w:val="PL"/>
      </w:pPr>
      <w:r w:rsidRPr="00FD0425">
        <w:t>id-NE-DC-TDM-Patter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6</w:t>
      </w:r>
    </w:p>
    <w:p w14:paraId="0FA88ED4" w14:textId="77777777" w:rsidR="00527916" w:rsidRPr="00FD0425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d-PDUSessionCommonNetworkInstanc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IE-ID ::= 127</w:t>
      </w:r>
    </w:p>
    <w:p w14:paraId="507C1951" w14:textId="77777777" w:rsidR="00527916" w:rsidRPr="00FD0425" w:rsidRDefault="00527916" w:rsidP="00527916">
      <w:pPr>
        <w:pStyle w:val="PL"/>
      </w:pPr>
      <w:r w:rsidRPr="00FD0425">
        <w:t>id-BPLMN-ID-Info-E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8</w:t>
      </w:r>
    </w:p>
    <w:p w14:paraId="43E426C2" w14:textId="77777777" w:rsidR="00527916" w:rsidRPr="00FD0425" w:rsidRDefault="00527916" w:rsidP="00527916">
      <w:pPr>
        <w:pStyle w:val="PL"/>
      </w:pPr>
      <w:r w:rsidRPr="00FD0425">
        <w:t>id-BPLMN-ID-Info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9</w:t>
      </w:r>
    </w:p>
    <w:p w14:paraId="22AFB90B" w14:textId="77777777" w:rsidR="00527916" w:rsidRPr="00FD0425" w:rsidRDefault="00527916" w:rsidP="00527916">
      <w:pPr>
        <w:pStyle w:val="PL"/>
      </w:pPr>
      <w:r w:rsidRPr="00FD0425">
        <w:t>id-InterfaceInstanc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0</w:t>
      </w:r>
    </w:p>
    <w:p w14:paraId="4A5AA94C" w14:textId="77777777" w:rsidR="00527916" w:rsidRPr="00FD0425" w:rsidRDefault="00527916" w:rsidP="00527916">
      <w:pPr>
        <w:pStyle w:val="PL"/>
      </w:pPr>
      <w:r w:rsidRPr="00FD0425">
        <w:t>id-S-NG-RANnode-Addition-Trigger-In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1</w:t>
      </w:r>
    </w:p>
    <w:p w14:paraId="131D9B55" w14:textId="77777777" w:rsidR="00527916" w:rsidRPr="00FD0425" w:rsidRDefault="00527916" w:rsidP="00527916">
      <w:pPr>
        <w:pStyle w:val="PL"/>
      </w:pPr>
      <w:r w:rsidRPr="00FD0425">
        <w:t>id-DefaultDRB-Allow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2</w:t>
      </w:r>
    </w:p>
    <w:p w14:paraId="71DCD3BC" w14:textId="77777777" w:rsidR="00527916" w:rsidRPr="00FD0425" w:rsidRDefault="00527916" w:rsidP="00527916">
      <w:pPr>
        <w:pStyle w:val="PL"/>
      </w:pPr>
      <w:r w:rsidRPr="00FD0425">
        <w:lastRenderedPageBreak/>
        <w:t>id-DRB-IDs-takeninto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3</w:t>
      </w:r>
    </w:p>
    <w:p w14:paraId="3FB3B48E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 w:rsidRPr="00FD0425">
        <w:t>134</w:t>
      </w:r>
    </w:p>
    <w:p w14:paraId="6C227C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5</w:t>
      </w:r>
    </w:p>
    <w:p w14:paraId="0218074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6</w:t>
      </w:r>
    </w:p>
    <w:p w14:paraId="6EDBCD49" w14:textId="77777777" w:rsidR="00527916" w:rsidRPr="00BE6FC6" w:rsidRDefault="00527916" w:rsidP="00527916">
      <w:pPr>
        <w:pStyle w:val="PL"/>
      </w:pPr>
      <w:r w:rsidRPr="00FD0425">
        <w:rPr>
          <w:snapToGrid w:val="0"/>
        </w:rPr>
        <w:t>id-DRBs-transferred-to-M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7</w:t>
      </w:r>
    </w:p>
    <w:p w14:paraId="015F66F5" w14:textId="77777777" w:rsidR="00527916" w:rsidRPr="00FD0425" w:rsidRDefault="00527916" w:rsidP="00527916">
      <w:pPr>
        <w:pStyle w:val="PL"/>
      </w:pPr>
      <w:r w:rsidRPr="00FD0425">
        <w:rPr>
          <w:snapToGrid w:val="0"/>
          <w:lang w:eastAsia="zh-CN"/>
        </w:rPr>
        <w:t>id-ULForwardingProposal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ProtocolIE-ID ::= 138</w:t>
      </w:r>
    </w:p>
    <w:p w14:paraId="43FD6B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id-EndpointIPAddressAnd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9</w:t>
      </w:r>
    </w:p>
    <w:p w14:paraId="6C1B2E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IntendedTDD-DL-ULConfigur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0</w:t>
      </w:r>
    </w:p>
    <w:p w14:paraId="69CDAE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1</w:t>
      </w:r>
    </w:p>
    <w:p w14:paraId="12AC37C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PartialListIndicator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2</w:t>
      </w:r>
    </w:p>
    <w:p w14:paraId="73E36CA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MessageOversize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3</w:t>
      </w:r>
    </w:p>
    <w:p w14:paraId="76CC53C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CellAndCapacityAssistanceInfo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4</w:t>
      </w:r>
    </w:p>
    <w:p w14:paraId="17B7D98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5</w:t>
      </w:r>
    </w:p>
    <w:p w14:paraId="03210C34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id-NonGBRResources-Offer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4</w:t>
      </w:r>
      <w:r>
        <w:t>6</w:t>
      </w:r>
    </w:p>
    <w:p w14:paraId="25DDD98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bookmarkStart w:id="285" w:name="_Hlk29912457"/>
      <w:r w:rsidRPr="00FD0425">
        <w:rPr>
          <w:snapToGrid w:val="0"/>
        </w:rPr>
        <w:t>ProtocolIE-ID</w:t>
      </w:r>
      <w:bookmarkEnd w:id="285"/>
      <w:r w:rsidRPr="00FD0425">
        <w:rPr>
          <w:snapToGrid w:val="0"/>
        </w:rPr>
        <w:t xml:space="preserve"> ::= 1</w:t>
      </w:r>
      <w:r>
        <w:rPr>
          <w:snapToGrid w:val="0"/>
        </w:rPr>
        <w:t>47</w:t>
      </w:r>
    </w:p>
    <w:p w14:paraId="4AEF7B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8</w:t>
      </w:r>
    </w:p>
    <w:p w14:paraId="6057F0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Available</w:t>
      </w:r>
      <w:r w:rsidRPr="00FD0425">
        <w:rPr>
          <w:snapToGrid w:val="0"/>
        </w:rPr>
        <w:t>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9</w:t>
      </w:r>
    </w:p>
    <w:p w14:paraId="28C0F58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0</w:t>
      </w:r>
    </w:p>
    <w:p w14:paraId="0D9722D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Release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otocolIE-ID ::= 15</w:t>
      </w:r>
      <w:r>
        <w:rPr>
          <w:snapToGrid w:val="0"/>
        </w:rPr>
        <w:t>1</w:t>
      </w:r>
    </w:p>
    <w:p w14:paraId="7A1F744E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2</w:t>
      </w:r>
    </w:p>
    <w:p w14:paraId="23BDC003" w14:textId="77777777" w:rsidR="00527916" w:rsidRDefault="00527916" w:rsidP="00527916">
      <w:pPr>
        <w:pStyle w:val="PL"/>
        <w:rPr>
          <w:snapToGrid w:val="0"/>
        </w:rPr>
      </w:pPr>
      <w:r w:rsidRPr="00F26C0D">
        <w:rPr>
          <w:snapToGrid w:val="0"/>
        </w:rPr>
        <w:t>id-ExtendedRATRestrictionInformation</w:t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  <w:t xml:space="preserve">ProtocolIE-ID ::= </w:t>
      </w:r>
      <w:r>
        <w:rPr>
          <w:snapToGrid w:val="0"/>
        </w:rPr>
        <w:t>153</w:t>
      </w:r>
    </w:p>
    <w:p w14:paraId="417BE751" w14:textId="77777777" w:rsidR="00527916" w:rsidRDefault="00527916" w:rsidP="00527916">
      <w:pPr>
        <w:pStyle w:val="PL"/>
        <w:rPr>
          <w:snapToGrid w:val="0"/>
        </w:rPr>
      </w:pPr>
      <w:r w:rsidRPr="008A2516">
        <w:rPr>
          <w:snapToGrid w:val="0"/>
        </w:rPr>
        <w:t>id-QoSMonitoringRequest</w:t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A2516">
        <w:rPr>
          <w:snapToGrid w:val="0"/>
        </w:rPr>
        <w:t xml:space="preserve">ProtocolIE-ID ::= </w:t>
      </w:r>
      <w:r>
        <w:rPr>
          <w:snapToGrid w:val="0"/>
        </w:rPr>
        <w:t>154</w:t>
      </w:r>
    </w:p>
    <w:p w14:paraId="4965D90E" w14:textId="77777777" w:rsidR="00527916" w:rsidRDefault="00527916" w:rsidP="00527916">
      <w:pPr>
        <w:pStyle w:val="PL"/>
        <w:rPr>
          <w:snapToGrid w:val="0"/>
        </w:rPr>
      </w:pPr>
      <w:r w:rsidRPr="005B601F">
        <w:rPr>
          <w:snapToGrid w:val="0"/>
        </w:rPr>
        <w:t>id-FiveGCMobilityRestrictionListContainer</w:t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  <w:t xml:space="preserve">ProtocolIE-ID ::= </w:t>
      </w:r>
      <w:r>
        <w:rPr>
          <w:snapToGrid w:val="0"/>
        </w:rPr>
        <w:t>155</w:t>
      </w:r>
    </w:p>
    <w:p w14:paraId="6344C4A0" w14:textId="77777777" w:rsidR="00527916" w:rsidRPr="006663B1" w:rsidRDefault="00527916" w:rsidP="00527916">
      <w:pPr>
        <w:pStyle w:val="PL"/>
        <w:rPr>
          <w:snapToGrid w:val="0"/>
        </w:rPr>
      </w:pPr>
      <w:r w:rsidRPr="006663B1">
        <w:rPr>
          <w:snapToGrid w:val="0"/>
        </w:rPr>
        <w:t>id-PartialListIndicator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6</w:t>
      </w:r>
    </w:p>
    <w:p w14:paraId="60382675" w14:textId="77777777" w:rsidR="00527916" w:rsidRPr="00FD0425" w:rsidRDefault="00527916" w:rsidP="00527916">
      <w:pPr>
        <w:pStyle w:val="PL"/>
        <w:rPr>
          <w:snapToGrid w:val="0"/>
        </w:rPr>
      </w:pPr>
      <w:r w:rsidRPr="006663B1">
        <w:rPr>
          <w:snapToGrid w:val="0"/>
        </w:rPr>
        <w:t>id-CellAndCapacityAssistanceInfo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7</w:t>
      </w:r>
    </w:p>
    <w:p w14:paraId="65284BC4" w14:textId="77777777" w:rsidR="00527916" w:rsidRDefault="00527916" w:rsidP="00527916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Req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8</w:t>
      </w:r>
    </w:p>
    <w:p w14:paraId="55EF824E" w14:textId="77777777" w:rsidR="00527916" w:rsidRDefault="00527916" w:rsidP="00527916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Ack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9</w:t>
      </w:r>
    </w:p>
    <w:p w14:paraId="6066DDF3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0</w:t>
      </w:r>
    </w:p>
    <w:p w14:paraId="655D9788" w14:textId="77777777" w:rsidR="00527916" w:rsidRDefault="00527916" w:rsidP="00527916">
      <w:pPr>
        <w:pStyle w:val="PL"/>
        <w:rPr>
          <w:snapToGrid w:val="0"/>
        </w:rPr>
      </w:pP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1</w:t>
      </w:r>
    </w:p>
    <w:p w14:paraId="528B1798" w14:textId="77777777" w:rsidR="00527916" w:rsidRDefault="00527916" w:rsidP="00527916">
      <w:pPr>
        <w:pStyle w:val="PL"/>
        <w:rPr>
          <w:snapToGrid w:val="0"/>
        </w:rPr>
      </w:pPr>
      <w:r w:rsidRPr="00117C2A">
        <w:rPr>
          <w:snapToGrid w:val="0"/>
        </w:rPr>
        <w:t>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2</w:t>
      </w:r>
    </w:p>
    <w:p w14:paraId="3D14FE3B" w14:textId="77777777" w:rsidR="00527916" w:rsidRDefault="00527916" w:rsidP="00527916">
      <w:pPr>
        <w:pStyle w:val="PL"/>
        <w:rPr>
          <w:lang w:eastAsia="ja-JP"/>
        </w:rPr>
      </w:pPr>
      <w:r w:rsidRPr="00AA5DA2">
        <w:rPr>
          <w:snapToGrid w:val="0"/>
        </w:rPr>
        <w:t>id-</w:t>
      </w:r>
      <w:r>
        <w:rPr>
          <w:lang w:eastAsia="ja-JP"/>
        </w:rPr>
        <w:t>DAPSRequest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3</w:t>
      </w:r>
    </w:p>
    <w:p w14:paraId="6969F95E" w14:textId="77777777" w:rsidR="00527916" w:rsidRDefault="00527916" w:rsidP="00527916">
      <w:pPr>
        <w:pStyle w:val="PL"/>
        <w:rPr>
          <w:lang w:eastAsia="ja-JP"/>
        </w:rPr>
      </w:pPr>
      <w:r w:rsidRPr="00AA5DA2">
        <w:rPr>
          <w:snapToGrid w:val="0"/>
        </w:rPr>
        <w:t>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4</w:t>
      </w:r>
    </w:p>
    <w:p w14:paraId="2190867C" w14:textId="77777777" w:rsidR="00527916" w:rsidRDefault="00527916" w:rsidP="00527916">
      <w:pPr>
        <w:pStyle w:val="PL"/>
        <w:rPr>
          <w:snapToGrid w:val="0"/>
        </w:rPr>
      </w:pPr>
      <w:r>
        <w:t>id-</w:t>
      </w:r>
      <w:r>
        <w:rPr>
          <w:snapToGrid w:val="0"/>
        </w:rPr>
        <w:t>CHO-MRDC-</w:t>
      </w:r>
      <w:r w:rsidRPr="00B818AB">
        <w:rPr>
          <w:snapToGrid w:val="0"/>
        </w:rPr>
        <w:t>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663B1">
        <w:rPr>
          <w:snapToGrid w:val="0"/>
        </w:rPr>
        <w:t xml:space="preserve">ProtocolIE-ID ::= </w:t>
      </w:r>
      <w:r>
        <w:rPr>
          <w:snapToGrid w:val="0"/>
        </w:rPr>
        <w:t>165</w:t>
      </w:r>
    </w:p>
    <w:p w14:paraId="4083F5C6" w14:textId="77777777" w:rsidR="00527916" w:rsidRDefault="00527916" w:rsidP="00527916">
      <w:pPr>
        <w:pStyle w:val="PL"/>
        <w:rPr>
          <w:snapToGrid w:val="0"/>
        </w:rPr>
      </w:pPr>
      <w:r w:rsidRPr="00C37D2B">
        <w:rPr>
          <w:snapToGrid w:val="0"/>
        </w:rPr>
        <w:t>id-OffsetOfNbiotChannelNumberToD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6</w:t>
      </w:r>
    </w:p>
    <w:p w14:paraId="217885A6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C37D2B">
        <w:rPr>
          <w:snapToGrid w:val="0"/>
        </w:rPr>
        <w:t>id-OffsetOfNbiotChannelNumberToU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7</w:t>
      </w:r>
    </w:p>
    <w:p w14:paraId="27ABE72E" w14:textId="77777777" w:rsidR="00527916" w:rsidRPr="00FD0425" w:rsidRDefault="00527916" w:rsidP="00527916">
      <w:pPr>
        <w:pStyle w:val="PL"/>
      </w:pPr>
      <w:r w:rsidRPr="00C37D2B">
        <w:rPr>
          <w:snapToGrid w:val="0"/>
        </w:rPr>
        <w:t>id-NBIoT-UL-DL-AlignmentOff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8</w:t>
      </w:r>
    </w:p>
    <w:p w14:paraId="08D09A31" w14:textId="77777777" w:rsidR="00527916" w:rsidRPr="009354E2" w:rsidRDefault="00527916" w:rsidP="00527916">
      <w:pPr>
        <w:pStyle w:val="PL"/>
      </w:pPr>
      <w:r w:rsidRPr="009354E2">
        <w:t>id-LTE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69</w:t>
      </w:r>
    </w:p>
    <w:p w14:paraId="45B81268" w14:textId="77777777" w:rsidR="00527916" w:rsidRPr="009354E2" w:rsidRDefault="00527916" w:rsidP="00527916">
      <w:pPr>
        <w:pStyle w:val="PL"/>
      </w:pPr>
      <w:r w:rsidRPr="009354E2">
        <w:t>id-NR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70</w:t>
      </w:r>
    </w:p>
    <w:p w14:paraId="41A6F9FF" w14:textId="77777777" w:rsidR="00527916" w:rsidRPr="009354E2" w:rsidRDefault="00527916" w:rsidP="00527916">
      <w:pPr>
        <w:pStyle w:val="PL"/>
      </w:pPr>
      <w:r w:rsidRPr="009354E2">
        <w:t>id-LTE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1</w:t>
      </w:r>
    </w:p>
    <w:p w14:paraId="3DD179CA" w14:textId="77777777" w:rsidR="00527916" w:rsidRPr="009354E2" w:rsidRDefault="00527916" w:rsidP="00527916">
      <w:pPr>
        <w:pStyle w:val="PL"/>
      </w:pPr>
      <w:r w:rsidRPr="009354E2">
        <w:t>id-NR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2</w:t>
      </w:r>
    </w:p>
    <w:p w14:paraId="2839FF2B" w14:textId="77777777" w:rsidR="00527916" w:rsidRPr="009354E2" w:rsidRDefault="00527916" w:rsidP="00527916">
      <w:pPr>
        <w:pStyle w:val="PL"/>
      </w:pPr>
      <w:r w:rsidRPr="009354E2">
        <w:rPr>
          <w:rFonts w:hint="eastAsia"/>
        </w:rPr>
        <w:t>id-PC5QoS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354E2">
        <w:t>ProtocolIE-ID ::= 173</w:t>
      </w:r>
    </w:p>
    <w:p w14:paraId="53FEE4B8" w14:textId="77777777" w:rsidR="00527916" w:rsidRPr="00EA0821" w:rsidRDefault="00527916" w:rsidP="00527916">
      <w:pPr>
        <w:pStyle w:val="PL"/>
      </w:pPr>
      <w:r w:rsidRPr="00EA0821">
        <w:t>id-AlternativeQoSParaSetList</w:t>
      </w:r>
      <w:r w:rsidRPr="00EA0821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EA0821">
        <w:t xml:space="preserve">ProtocolIE-ID ::= </w:t>
      </w:r>
      <w:r>
        <w:t>174</w:t>
      </w:r>
    </w:p>
    <w:p w14:paraId="74994759" w14:textId="77777777" w:rsidR="00527916" w:rsidRPr="00EA0821" w:rsidRDefault="00527916" w:rsidP="00527916">
      <w:pPr>
        <w:pStyle w:val="PL"/>
      </w:pPr>
      <w:r w:rsidRPr="00EA0821">
        <w:t>id-CurrentQoSParaSetInde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EA0821">
        <w:t xml:space="preserve">ProtocolIE-ID ::= </w:t>
      </w:r>
      <w:r>
        <w:t>175</w:t>
      </w:r>
    </w:p>
    <w:p w14:paraId="37531FBD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lang w:val="it-IT"/>
        </w:rPr>
        <w:t>id-Mobility</w:t>
      </w:r>
      <w:r w:rsidRPr="00826BC3">
        <w:rPr>
          <w:snapToGrid w:val="0"/>
          <w:lang w:val="it-IT"/>
        </w:rPr>
        <w:t xml:space="preserve">Information 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6</w:t>
      </w:r>
    </w:p>
    <w:p w14:paraId="0AF559A0" w14:textId="77777777" w:rsidR="00527916" w:rsidRPr="00826BC3" w:rsidRDefault="00527916" w:rsidP="00527916">
      <w:pPr>
        <w:pStyle w:val="PL"/>
        <w:tabs>
          <w:tab w:val="clear" w:pos="2688"/>
          <w:tab w:val="clear" w:pos="9216"/>
          <w:tab w:val="left" w:pos="2608"/>
          <w:tab w:val="left" w:pos="9364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InitiatingCondition-FailureIndic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7</w:t>
      </w:r>
    </w:p>
    <w:p w14:paraId="017BF8F0" w14:textId="77777777" w:rsidR="00527916" w:rsidRPr="00826BC3" w:rsidRDefault="00527916" w:rsidP="00527916">
      <w:pPr>
        <w:pStyle w:val="PL"/>
        <w:tabs>
          <w:tab w:val="clear" w:pos="2688"/>
          <w:tab w:val="clear" w:pos="9216"/>
          <w:tab w:val="left" w:pos="2608"/>
          <w:tab w:val="left" w:pos="9196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UEHistoryInformationFromTheU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 xml:space="preserve">ProtocolIE-ID ::= </w:t>
      </w:r>
      <w:r>
        <w:rPr>
          <w:snapToGrid w:val="0"/>
          <w:lang w:val="it-IT"/>
        </w:rPr>
        <w:t>178</w:t>
      </w:r>
    </w:p>
    <w:p w14:paraId="0C09D04E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HandoverReportTyp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9</w:t>
      </w:r>
    </w:p>
    <w:p w14:paraId="6F88EDE4" w14:textId="77777777" w:rsidR="00527916" w:rsidRPr="00826BC3" w:rsidRDefault="00527916" w:rsidP="00527916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zh-CN"/>
        </w:rPr>
        <w:t>Handover</w:t>
      </w:r>
      <w:r w:rsidRPr="00826BC3">
        <w:rPr>
          <w:lang w:val="it-IT" w:eastAsia="ja-JP"/>
        </w:rPr>
        <w:t>Caus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0</w:t>
      </w:r>
    </w:p>
    <w:p w14:paraId="731B39F3" w14:textId="77777777" w:rsidR="00527916" w:rsidRPr="00826BC3" w:rsidRDefault="00527916" w:rsidP="00527916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1</w:t>
      </w:r>
    </w:p>
    <w:p w14:paraId="768B1A15" w14:textId="77777777" w:rsidR="00527916" w:rsidRPr="00826BC3" w:rsidRDefault="00527916" w:rsidP="00527916">
      <w:pPr>
        <w:pStyle w:val="PL"/>
        <w:rPr>
          <w:lang w:val="it-IT" w:eastAsia="ja-JP"/>
        </w:rPr>
      </w:pPr>
      <w:r w:rsidRPr="00826BC3">
        <w:rPr>
          <w:lang w:val="it-IT" w:eastAsia="ja-JP"/>
        </w:rPr>
        <w:t>id-Targe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2</w:t>
      </w:r>
    </w:p>
    <w:p w14:paraId="51748CBE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ReEstablishmen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3</w:t>
      </w:r>
    </w:p>
    <w:p w14:paraId="7F482B43" w14:textId="77777777" w:rsidR="00527916" w:rsidRPr="00826BC3" w:rsidRDefault="00527916" w:rsidP="00527916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lastRenderedPageBreak/>
        <w:t>id-</w:t>
      </w:r>
      <w:r w:rsidRPr="00826BC3">
        <w:rPr>
          <w:lang w:val="it-IT" w:eastAsia="ja-JP"/>
        </w:rPr>
        <w:t>TargetCellin</w:t>
      </w:r>
      <w:r w:rsidRPr="00826BC3">
        <w:rPr>
          <w:lang w:val="it-IT" w:eastAsia="zh-CN"/>
        </w:rPr>
        <w:t>E</w:t>
      </w:r>
      <w:r w:rsidRPr="00826BC3">
        <w:rPr>
          <w:lang w:val="it-IT" w:eastAsia="ja-JP"/>
        </w:rPr>
        <w:t>UTRA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4</w:t>
      </w:r>
    </w:p>
    <w:p w14:paraId="0EB0AC2B" w14:textId="77777777" w:rsidR="00527916" w:rsidRPr="00826BC3" w:rsidRDefault="00527916" w:rsidP="00527916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RNT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5</w:t>
      </w:r>
    </w:p>
    <w:p w14:paraId="2AC9A6CB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UERLFReportContainer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6</w:t>
      </w:r>
    </w:p>
    <w:p w14:paraId="151083EE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NGRAN-Node1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7</w:t>
      </w:r>
    </w:p>
    <w:p w14:paraId="35A1EE32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NGRAN-Node2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8</w:t>
      </w:r>
    </w:p>
    <w:p w14:paraId="203BB880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RegistrationReques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9</w:t>
      </w:r>
    </w:p>
    <w:p w14:paraId="2E21D327" w14:textId="77777777" w:rsidR="00527916" w:rsidRPr="00826BC3" w:rsidRDefault="00527916" w:rsidP="00527916">
      <w:pPr>
        <w:pStyle w:val="PL"/>
        <w:tabs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ReportCharacteristic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0</w:t>
      </w:r>
    </w:p>
    <w:p w14:paraId="62AE5209" w14:textId="77777777" w:rsidR="00527916" w:rsidRPr="00826BC3" w:rsidRDefault="00527916" w:rsidP="00527916">
      <w:pPr>
        <w:pStyle w:val="PL"/>
        <w:tabs>
          <w:tab w:val="left" w:pos="1840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CellToRepor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1</w:t>
      </w:r>
    </w:p>
    <w:p w14:paraId="548E1F6D" w14:textId="77777777" w:rsidR="00527916" w:rsidRPr="00826BC3" w:rsidRDefault="00527916" w:rsidP="00527916">
      <w:pPr>
        <w:pStyle w:val="PL"/>
        <w:tabs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ReportingPeriodicity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2</w:t>
      </w:r>
    </w:p>
    <w:p w14:paraId="6B58719C" w14:textId="77777777" w:rsidR="00527916" w:rsidRPr="00826BC3" w:rsidRDefault="00527916" w:rsidP="00527916">
      <w:pPr>
        <w:pStyle w:val="PL"/>
        <w:tabs>
          <w:tab w:val="left" w:pos="2608"/>
        </w:tabs>
        <w:rPr>
          <w:snapToGrid w:val="0"/>
          <w:lang w:val="it-IT" w:eastAsia="zh-CN"/>
        </w:rPr>
      </w:pPr>
      <w:r w:rsidRPr="00826BC3">
        <w:rPr>
          <w:snapToGrid w:val="0"/>
          <w:lang w:val="it-IT"/>
        </w:rPr>
        <w:t>id-CellMeasurementResul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3</w:t>
      </w:r>
    </w:p>
    <w:p w14:paraId="3B0B65C8" w14:textId="77777777" w:rsidR="00527916" w:rsidRPr="00826BC3" w:rsidRDefault="00527916" w:rsidP="00527916">
      <w:pPr>
        <w:pStyle w:val="PL"/>
        <w:tabs>
          <w:tab w:val="left" w:pos="1840"/>
          <w:tab w:val="left" w:pos="2608"/>
          <w:tab w:val="left" w:pos="7376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1Cell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4</w:t>
      </w:r>
    </w:p>
    <w:p w14:paraId="3F4C8A17" w14:textId="77777777" w:rsidR="00527916" w:rsidRPr="00826BC3" w:rsidRDefault="00527916" w:rsidP="00527916">
      <w:pPr>
        <w:pStyle w:val="PL"/>
        <w:tabs>
          <w:tab w:val="clear" w:pos="1920"/>
          <w:tab w:val="clear" w:pos="2688"/>
          <w:tab w:val="clear" w:pos="7296"/>
          <w:tab w:val="left" w:pos="1840"/>
          <w:tab w:val="left" w:pos="2608"/>
          <w:tab w:val="left" w:pos="7376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2Cell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5</w:t>
      </w:r>
    </w:p>
    <w:p w14:paraId="765A656D" w14:textId="77777777" w:rsidR="00527916" w:rsidRPr="00826BC3" w:rsidRDefault="00527916" w:rsidP="00527916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1MobilityParameter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6</w:t>
      </w:r>
    </w:p>
    <w:p w14:paraId="04F1F4F9" w14:textId="77777777" w:rsidR="00527916" w:rsidRPr="00826BC3" w:rsidRDefault="00527916" w:rsidP="00527916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2ProposedMobilityParameter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7</w:t>
      </w:r>
    </w:p>
    <w:p w14:paraId="514F9700" w14:textId="77777777" w:rsidR="00527916" w:rsidRPr="00826BC3" w:rsidRDefault="00527916" w:rsidP="00527916">
      <w:pPr>
        <w:pStyle w:val="PL"/>
        <w:tabs>
          <w:tab w:val="clear" w:pos="2688"/>
          <w:tab w:val="left" w:pos="2608"/>
        </w:tabs>
        <w:rPr>
          <w:snapToGrid w:val="0"/>
          <w:lang w:val="it-IT" w:eastAsia="zh-CN"/>
        </w:rPr>
      </w:pPr>
      <w:r w:rsidRPr="00826BC3">
        <w:rPr>
          <w:rFonts w:hint="eastAsia"/>
          <w:snapToGrid w:val="0"/>
          <w:lang w:val="it-IT" w:eastAsia="zh-CN"/>
        </w:rPr>
        <w:t>i</w:t>
      </w:r>
      <w:r w:rsidRPr="00826BC3">
        <w:rPr>
          <w:snapToGrid w:val="0"/>
          <w:lang w:val="it-IT" w:eastAsia="zh-CN"/>
        </w:rPr>
        <w:t>d-MobilityParametersModificationRang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8</w:t>
      </w:r>
    </w:p>
    <w:p w14:paraId="7560AAB9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 w:eastAsia="zh-CN"/>
        </w:rPr>
        <w:t>id-</w:t>
      </w:r>
      <w:r w:rsidRPr="00826BC3">
        <w:rPr>
          <w:lang w:val="it-IT"/>
        </w:rPr>
        <w:t>TDDULDLConfigurationCommonNR</w:t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rFonts w:hint="eastAsia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9</w:t>
      </w:r>
    </w:p>
    <w:p w14:paraId="18825F3D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0</w:t>
      </w:r>
    </w:p>
    <w:p w14:paraId="5C8C6D84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UL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1</w:t>
      </w:r>
    </w:p>
    <w:p w14:paraId="1252504D" w14:textId="77777777" w:rsidR="0052791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id-</w:t>
      </w:r>
      <w:r w:rsidRPr="003D1BBA">
        <w:rPr>
          <w:snapToGrid w:val="0"/>
          <w:lang w:eastAsia="zh-CN"/>
        </w:rPr>
        <w:t>FrequencyShift7p5khz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2</w:t>
      </w:r>
    </w:p>
    <w:p w14:paraId="7ADF4A4C" w14:textId="77777777" w:rsidR="00527916" w:rsidRPr="00826BC3" w:rsidRDefault="00527916" w:rsidP="00527916">
      <w:pPr>
        <w:pStyle w:val="PL"/>
        <w:rPr>
          <w:snapToGrid w:val="0"/>
          <w:lang w:val="sv-SE" w:eastAsia="zh-CN"/>
        </w:rPr>
      </w:pPr>
      <w:r w:rsidRPr="00826BC3">
        <w:rPr>
          <w:snapToGrid w:val="0"/>
          <w:lang w:val="sv-SE" w:eastAsia="zh-CN"/>
        </w:rPr>
        <w:t>id-SSB-PositionsInBurst</w:t>
      </w:r>
      <w:r w:rsidRPr="00826BC3">
        <w:rPr>
          <w:snapToGrid w:val="0"/>
          <w:lang w:val="sv-SE" w:eastAsia="zh-CN"/>
        </w:rPr>
        <w:tab/>
      </w:r>
      <w:r w:rsidRPr="00826BC3">
        <w:rPr>
          <w:snapToGrid w:val="0"/>
          <w:lang w:val="sv-SE" w:eastAsia="zh-CN"/>
        </w:rPr>
        <w:tab/>
      </w:r>
      <w:r w:rsidRPr="00826BC3">
        <w:rPr>
          <w:snapToGrid w:val="0"/>
          <w:lang w:val="sv-SE" w:eastAsia="zh-CN"/>
        </w:rPr>
        <w:tab/>
      </w:r>
      <w:r w:rsidRPr="00826BC3">
        <w:rPr>
          <w:snapToGrid w:val="0"/>
          <w:lang w:val="sv-SE" w:eastAsia="zh-CN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  <w:t xml:space="preserve">ProtocolIE-ID ::= </w:t>
      </w:r>
      <w:r>
        <w:rPr>
          <w:snapToGrid w:val="0"/>
          <w:lang w:val="sv-SE"/>
        </w:rPr>
        <w:t>203</w:t>
      </w:r>
    </w:p>
    <w:p w14:paraId="63324BE1" w14:textId="77777777" w:rsidR="00527916" w:rsidRPr="00826BC3" w:rsidRDefault="00527916" w:rsidP="00527916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 w:eastAsia="zh-CN"/>
        </w:rPr>
        <w:t>id-NRCellPRACHConfig</w:t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4</w:t>
      </w:r>
    </w:p>
    <w:p w14:paraId="1B95E3C3" w14:textId="77777777" w:rsidR="00527916" w:rsidRPr="00826BC3" w:rsidRDefault="00527916" w:rsidP="00527916">
      <w:pPr>
        <w:pStyle w:val="PL"/>
        <w:rPr>
          <w:lang w:val="it-IT" w:eastAsia="zh-CN"/>
        </w:rPr>
      </w:pPr>
      <w:r w:rsidRPr="00826BC3">
        <w:rPr>
          <w:snapToGrid w:val="0"/>
          <w:lang w:val="it-IT" w:eastAsia="zh-CN"/>
        </w:rPr>
        <w:t>id-</w:t>
      </w:r>
      <w:r w:rsidRPr="00826BC3">
        <w:rPr>
          <w:rFonts w:hint="eastAsia"/>
          <w:snapToGrid w:val="0"/>
          <w:lang w:val="it-IT" w:eastAsia="zh-CN"/>
        </w:rPr>
        <w:t>R</w:t>
      </w:r>
      <w:r w:rsidRPr="00826BC3">
        <w:rPr>
          <w:snapToGrid w:val="0"/>
          <w:lang w:val="it-IT" w:eastAsia="zh-CN"/>
        </w:rPr>
        <w:t>ACHReportInform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5</w:t>
      </w:r>
    </w:p>
    <w:p w14:paraId="604F6E54" w14:textId="77777777" w:rsidR="00527916" w:rsidRDefault="00527916" w:rsidP="00527916">
      <w:pPr>
        <w:pStyle w:val="PL"/>
      </w:pPr>
      <w:r>
        <w:rPr>
          <w:snapToGrid w:val="0"/>
          <w:lang w:eastAsia="zh-CN"/>
        </w:rPr>
        <w:t>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206</w:t>
      </w:r>
    </w:p>
    <w:p w14:paraId="62487916" w14:textId="77777777" w:rsidR="00527916" w:rsidRPr="00BF4347" w:rsidRDefault="00527916" w:rsidP="00527916">
      <w:pPr>
        <w:pStyle w:val="PL"/>
        <w:rPr>
          <w:lang w:val="it-IT"/>
        </w:rPr>
      </w:pPr>
      <w:r w:rsidRPr="00BF4347">
        <w:rPr>
          <w:snapToGrid w:val="0"/>
          <w:lang w:val="it-IT"/>
        </w:rPr>
        <w:t>id-Redundant-UL-NG-U-TNLatUPF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7</w:t>
      </w:r>
    </w:p>
    <w:p w14:paraId="115A2267" w14:textId="77777777" w:rsidR="00527916" w:rsidRPr="00BF4347" w:rsidRDefault="00527916" w:rsidP="00527916">
      <w:pPr>
        <w:pStyle w:val="PL"/>
        <w:rPr>
          <w:lang w:val="it-IT"/>
        </w:rPr>
      </w:pPr>
      <w:r w:rsidRPr="00BF4347">
        <w:rPr>
          <w:snapToGrid w:val="0"/>
          <w:lang w:val="it-IT"/>
        </w:rPr>
        <w:t>id-CNPacketDelayBudgetDownlink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8</w:t>
      </w:r>
    </w:p>
    <w:p w14:paraId="49E681FD" w14:textId="77777777" w:rsidR="00527916" w:rsidRPr="002955C7" w:rsidRDefault="00527916" w:rsidP="00527916">
      <w:pPr>
        <w:pStyle w:val="PL"/>
      </w:pPr>
      <w:bookmarkStart w:id="286" w:name="_Hlk34814282"/>
      <w:r w:rsidRPr="002955C7">
        <w:rPr>
          <w:snapToGrid w:val="0"/>
        </w:rPr>
        <w:t>id-CNPacketDelayBudgetUplink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09</w:t>
      </w:r>
    </w:p>
    <w:bookmarkEnd w:id="286"/>
    <w:p w14:paraId="2B15A612" w14:textId="77777777" w:rsidR="00527916" w:rsidRPr="002955C7" w:rsidRDefault="00527916" w:rsidP="00527916">
      <w:pPr>
        <w:pStyle w:val="PL"/>
      </w:pPr>
      <w:r w:rsidRPr="002955C7">
        <w:rPr>
          <w:snapToGrid w:val="0"/>
        </w:rPr>
        <w:t>id-Additional-Redundant-UL-NG-U-TNLatUPF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0</w:t>
      </w:r>
    </w:p>
    <w:p w14:paraId="7890CE3D" w14:textId="77777777" w:rsidR="00527916" w:rsidRPr="002955C7" w:rsidRDefault="00527916" w:rsidP="00527916">
      <w:pPr>
        <w:pStyle w:val="PL"/>
      </w:pPr>
      <w:r w:rsidRPr="002955C7">
        <w:rPr>
          <w:snapToGrid w:val="0"/>
        </w:rPr>
        <w:t>id-RedundantCommonNetworkInstance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1</w:t>
      </w:r>
    </w:p>
    <w:p w14:paraId="6644E1DC" w14:textId="77777777" w:rsidR="00527916" w:rsidRPr="002955C7" w:rsidRDefault="00527916" w:rsidP="00527916">
      <w:pPr>
        <w:pStyle w:val="PL"/>
      </w:pPr>
      <w:r w:rsidRPr="002955C7">
        <w:rPr>
          <w:snapToGrid w:val="0"/>
        </w:rPr>
        <w:t>id-TSCTrafficCharacteristics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2</w:t>
      </w:r>
    </w:p>
    <w:p w14:paraId="7B999DBE" w14:textId="77777777" w:rsidR="00527916" w:rsidRPr="002955C7" w:rsidRDefault="00527916" w:rsidP="00527916">
      <w:pPr>
        <w:pStyle w:val="PL"/>
      </w:pPr>
      <w:r w:rsidRPr="002955C7">
        <w:rPr>
          <w:snapToGrid w:val="0"/>
        </w:rPr>
        <w:t>id-RedundantQoSFlowIndicator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3</w:t>
      </w:r>
    </w:p>
    <w:p w14:paraId="4F4586A5" w14:textId="77777777" w:rsidR="00527916" w:rsidRDefault="00527916" w:rsidP="00527916">
      <w:pPr>
        <w:pStyle w:val="PL"/>
      </w:pPr>
      <w:r w:rsidRPr="002955C7">
        <w:rPr>
          <w:snapToGrid w:val="0"/>
        </w:rPr>
        <w:t>id-Redundant</w:t>
      </w:r>
      <w:r w:rsidRPr="002955C7">
        <w:rPr>
          <w:snapToGrid w:val="0"/>
          <w:lang w:eastAsia="zh-CN"/>
        </w:rPr>
        <w:t>-DL-NG-U-TNLatNG-RAN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4</w:t>
      </w:r>
    </w:p>
    <w:p w14:paraId="394B5543" w14:textId="77777777" w:rsidR="00527916" w:rsidRPr="002955C7" w:rsidRDefault="00527916" w:rsidP="00527916">
      <w:pPr>
        <w:pStyle w:val="PL"/>
      </w:pPr>
      <w:r w:rsidRPr="002955C7">
        <w:rPr>
          <w:snapToGrid w:val="0"/>
        </w:rPr>
        <w:t>id-ExtendedPacketDelayBudge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5</w:t>
      </w:r>
    </w:p>
    <w:p w14:paraId="1A12C5B5" w14:textId="77777777" w:rsidR="00527916" w:rsidRPr="002955C7" w:rsidRDefault="00527916" w:rsidP="00527916">
      <w:pPr>
        <w:pStyle w:val="PL"/>
      </w:pPr>
      <w:r w:rsidRPr="002955C7">
        <w:rPr>
          <w:snapToGrid w:val="0"/>
        </w:rPr>
        <w:t>id-Additional-PDCP-Duplication-TNL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 w:rsidRPr="002955C7">
        <w:t xml:space="preserve">ProtocolIE-ID ::= </w:t>
      </w:r>
      <w:r>
        <w:t>216</w:t>
      </w:r>
    </w:p>
    <w:p w14:paraId="5D37667A" w14:textId="77777777" w:rsidR="00527916" w:rsidRPr="009354E2" w:rsidRDefault="00527916" w:rsidP="00527916">
      <w:pPr>
        <w:pStyle w:val="PL"/>
        <w:rPr>
          <w:snapToGrid w:val="0"/>
        </w:rPr>
      </w:pPr>
      <w:r w:rsidRPr="002955C7">
        <w:rPr>
          <w:snapToGrid w:val="0"/>
        </w:rPr>
        <w:t>id-RedundantPDUSess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7</w:t>
      </w:r>
    </w:p>
    <w:p w14:paraId="3163393A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id-UsedRS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8</w:t>
      </w:r>
    </w:p>
    <w:p w14:paraId="469736EB" w14:textId="77777777" w:rsidR="00527916" w:rsidRPr="009354E2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id-RLCDuplicat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9</w:t>
      </w:r>
    </w:p>
    <w:p w14:paraId="3222AED6" w14:textId="77777777" w:rsidR="00527916" w:rsidRPr="0046022C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NPN</w:t>
      </w:r>
      <w:r w:rsidRPr="0046022C">
        <w:rPr>
          <w:snapToGrid w:val="0"/>
          <w:lang w:eastAsia="zh-CN"/>
        </w:rPr>
        <w:t>-Bro</w:t>
      </w:r>
      <w:r w:rsidRPr="002009B0">
        <w:rPr>
          <w:snapToGrid w:val="0"/>
          <w:lang w:eastAsia="zh-CN"/>
        </w:rPr>
        <w:t>adcast</w:t>
      </w:r>
      <w:r w:rsidRPr="008D5E13">
        <w:rPr>
          <w:snapToGrid w:val="0"/>
          <w:lang w:eastAsia="zh-CN"/>
        </w:rPr>
        <w:t>-Info</w:t>
      </w:r>
      <w:r w:rsidRPr="00277355">
        <w:rPr>
          <w:snapToGrid w:val="0"/>
          <w:lang w:eastAsia="zh-CN"/>
        </w:rPr>
        <w:t>rmation</w:t>
      </w:r>
      <w:r w:rsidRPr="00D83CCA">
        <w:rPr>
          <w:snapToGrid w:val="0"/>
          <w:lang w:eastAsia="zh-CN"/>
        </w:rPr>
        <w:tab/>
      </w:r>
      <w:r w:rsidRPr="00D83CCA">
        <w:rPr>
          <w:snapToGrid w:val="0"/>
          <w:lang w:eastAsia="zh-CN"/>
        </w:rPr>
        <w:tab/>
      </w:r>
      <w:r w:rsidRPr="00D83CCA">
        <w:rPr>
          <w:snapToGrid w:val="0"/>
          <w:lang w:eastAsia="zh-CN"/>
        </w:rPr>
        <w:tab/>
      </w:r>
      <w:r w:rsidRPr="00D83CCA">
        <w:rPr>
          <w:snapToGrid w:val="0"/>
          <w:lang w:eastAsia="zh-CN"/>
        </w:rPr>
        <w:tab/>
      </w:r>
      <w:r w:rsidRPr="00D83CCA">
        <w:rPr>
          <w:snapToGrid w:val="0"/>
          <w:lang w:eastAsia="zh-CN"/>
        </w:rPr>
        <w:tab/>
      </w:r>
      <w:r w:rsidRPr="00D83CCA">
        <w:rPr>
          <w:snapToGrid w:val="0"/>
          <w:lang w:eastAsia="zh-CN"/>
        </w:rPr>
        <w:tab/>
      </w:r>
      <w:r w:rsidRPr="00D83CCA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46022C">
        <w:rPr>
          <w:snapToGrid w:val="0"/>
          <w:lang w:eastAsia="zh-CN"/>
        </w:rPr>
        <w:tab/>
      </w:r>
      <w:r w:rsidRPr="002009B0">
        <w:rPr>
          <w:snapToGrid w:val="0"/>
          <w:lang w:eastAsia="zh-CN"/>
        </w:rPr>
        <w:tab/>
      </w:r>
      <w:r w:rsidRPr="002009B0">
        <w:rPr>
          <w:snapToGrid w:val="0"/>
          <w:lang w:eastAsia="zh-CN"/>
        </w:rPr>
        <w:tab/>
      </w:r>
      <w:r w:rsidRPr="008D5E13">
        <w:rPr>
          <w:snapToGrid w:val="0"/>
        </w:rPr>
        <w:t xml:space="preserve">ProtocolIE-ID ::= </w:t>
      </w:r>
      <w:r w:rsidRPr="009354E2">
        <w:rPr>
          <w:snapToGrid w:val="0"/>
        </w:rPr>
        <w:t>220</w:t>
      </w:r>
    </w:p>
    <w:p w14:paraId="779A1CEF" w14:textId="77777777" w:rsidR="00527916" w:rsidRPr="0046022C" w:rsidRDefault="00527916" w:rsidP="00527916">
      <w:pPr>
        <w:pStyle w:val="PL"/>
        <w:rPr>
          <w:snapToGrid w:val="0"/>
        </w:rPr>
      </w:pPr>
      <w:r w:rsidRPr="002009B0">
        <w:rPr>
          <w:snapToGrid w:val="0"/>
        </w:rPr>
        <w:t>id-NPN</w:t>
      </w:r>
      <w:r w:rsidRPr="008D5E13">
        <w:rPr>
          <w:snapToGrid w:val="0"/>
        </w:rPr>
        <w:t>Paging</w:t>
      </w:r>
      <w:r w:rsidRPr="00277355">
        <w:rPr>
          <w:snapToGrid w:val="0"/>
        </w:rPr>
        <w:t>Assistan</w:t>
      </w:r>
      <w:r w:rsidRPr="00D83CCA">
        <w:rPr>
          <w:snapToGrid w:val="0"/>
        </w:rPr>
        <w:t>ce</w:t>
      </w:r>
      <w:r w:rsidRPr="007A007D">
        <w:rPr>
          <w:snapToGrid w:val="0"/>
        </w:rPr>
        <w:t>Information</w:t>
      </w:r>
      <w:r w:rsidRPr="00723307">
        <w:rPr>
          <w:snapToGrid w:val="0"/>
        </w:rPr>
        <w:tab/>
      </w:r>
      <w:r w:rsidRPr="002244E5">
        <w:rPr>
          <w:snapToGrid w:val="0"/>
        </w:rPr>
        <w:tab/>
      </w:r>
      <w:r w:rsidRPr="002244E5">
        <w:rPr>
          <w:snapToGrid w:val="0"/>
        </w:rPr>
        <w:tab/>
      </w:r>
      <w:r w:rsidRPr="00F13F03">
        <w:rPr>
          <w:snapToGrid w:val="0"/>
        </w:rPr>
        <w:tab/>
      </w:r>
      <w:r w:rsidRPr="00F13F03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D05F20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76705E">
        <w:rPr>
          <w:snapToGrid w:val="0"/>
        </w:rPr>
        <w:t>ProtocolIE</w:t>
      </w:r>
      <w:r w:rsidRPr="007E336E">
        <w:rPr>
          <w:snapToGrid w:val="0"/>
        </w:rPr>
        <w:t xml:space="preserve">-ID </w:t>
      </w:r>
      <w:r w:rsidRPr="004877C8">
        <w:rPr>
          <w:snapToGrid w:val="0"/>
        </w:rPr>
        <w:t xml:space="preserve">::= </w:t>
      </w:r>
      <w:r w:rsidRPr="009354E2">
        <w:rPr>
          <w:snapToGrid w:val="0"/>
        </w:rPr>
        <w:t>221</w:t>
      </w:r>
    </w:p>
    <w:p w14:paraId="6E54EAD1" w14:textId="77777777" w:rsidR="00527916" w:rsidRPr="0046022C" w:rsidRDefault="00527916" w:rsidP="00527916">
      <w:pPr>
        <w:pStyle w:val="PL"/>
        <w:rPr>
          <w:snapToGrid w:val="0"/>
          <w:lang w:eastAsia="zh-CN"/>
        </w:rPr>
      </w:pPr>
      <w:r w:rsidRPr="0046022C">
        <w:rPr>
          <w:snapToGrid w:val="0"/>
        </w:rPr>
        <w:t>id-NP</w:t>
      </w:r>
      <w:r w:rsidRPr="002009B0">
        <w:rPr>
          <w:snapToGrid w:val="0"/>
        </w:rPr>
        <w:t>NMobilityInformation</w:t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277355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23307">
        <w:rPr>
          <w:snapToGrid w:val="0"/>
        </w:rPr>
        <w:t xml:space="preserve">ProtocolIE-ID ::= </w:t>
      </w:r>
      <w:r w:rsidRPr="009354E2">
        <w:rPr>
          <w:snapToGrid w:val="0"/>
        </w:rPr>
        <w:t>222</w:t>
      </w:r>
    </w:p>
    <w:p w14:paraId="4AC146A4" w14:textId="77777777" w:rsidR="00527916" w:rsidRPr="00FD0425" w:rsidRDefault="00527916" w:rsidP="00527916">
      <w:pPr>
        <w:pStyle w:val="PL"/>
        <w:rPr>
          <w:snapToGrid w:val="0"/>
        </w:rPr>
      </w:pPr>
      <w:r w:rsidRPr="002009B0">
        <w:rPr>
          <w:snapToGrid w:val="0"/>
        </w:rPr>
        <w:t>id-</w:t>
      </w:r>
      <w:r w:rsidRPr="008D5E13">
        <w:rPr>
          <w:snapToGrid w:val="0"/>
        </w:rPr>
        <w:t>NPN-Support</w:t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277355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7A007D">
        <w:rPr>
          <w:snapToGrid w:val="0"/>
        </w:rPr>
        <w:t>Pr</w:t>
      </w:r>
      <w:r w:rsidRPr="00723307">
        <w:rPr>
          <w:snapToGrid w:val="0"/>
        </w:rPr>
        <w:t>otocol</w:t>
      </w:r>
      <w:r w:rsidRPr="002244E5">
        <w:rPr>
          <w:snapToGrid w:val="0"/>
        </w:rPr>
        <w:t>IE-ID :</w:t>
      </w:r>
      <w:r w:rsidRPr="00F13F03">
        <w:rPr>
          <w:snapToGrid w:val="0"/>
        </w:rPr>
        <w:t xml:space="preserve">:= </w:t>
      </w:r>
      <w:r w:rsidRPr="009354E2">
        <w:rPr>
          <w:snapToGrid w:val="0"/>
        </w:rPr>
        <w:t>223</w:t>
      </w:r>
    </w:p>
    <w:p w14:paraId="73BFDF03" w14:textId="77777777" w:rsidR="00527916" w:rsidRPr="00D51DB1" w:rsidRDefault="00527916" w:rsidP="00527916">
      <w:pPr>
        <w:pStyle w:val="PL"/>
        <w:rPr>
          <w:snapToGrid w:val="0"/>
          <w:lang w:val="it-IT"/>
        </w:rPr>
      </w:pPr>
      <w:r w:rsidRPr="00D51DB1">
        <w:rPr>
          <w:snapToGrid w:val="0"/>
          <w:lang w:val="it-IT"/>
        </w:rPr>
        <w:t>id-MDT-</w:t>
      </w:r>
      <w:r>
        <w:rPr>
          <w:snapToGrid w:val="0"/>
          <w:lang w:val="it-IT"/>
        </w:rPr>
        <w:t>C</w:t>
      </w:r>
      <w:r w:rsidRPr="00D51DB1">
        <w:rPr>
          <w:snapToGrid w:val="0"/>
          <w:lang w:val="it-IT"/>
        </w:rPr>
        <w:t>onfiguration</w:t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</w:r>
      <w:r w:rsidRPr="00D51DB1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24</w:t>
      </w:r>
    </w:p>
    <w:p w14:paraId="22DB6356" w14:textId="77777777" w:rsidR="00527916" w:rsidRPr="006E2E98" w:rsidRDefault="00527916" w:rsidP="00527916">
      <w:pPr>
        <w:pStyle w:val="PL"/>
        <w:rPr>
          <w:snapToGrid w:val="0"/>
          <w:lang w:val="it-IT"/>
        </w:rPr>
      </w:pPr>
      <w:r w:rsidRPr="006E2E98">
        <w:rPr>
          <w:snapToGrid w:val="0"/>
          <w:lang w:val="it-IT"/>
        </w:rPr>
        <w:t>id-MDTPLMNList</w:t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bookmarkStart w:id="287" w:name="_Hlk31885127"/>
      <w:r w:rsidRPr="006E2E98">
        <w:rPr>
          <w:snapToGrid w:val="0"/>
          <w:lang w:val="it-IT"/>
        </w:rPr>
        <w:t>ProtocolIE-ID</w:t>
      </w:r>
      <w:bookmarkEnd w:id="287"/>
      <w:r w:rsidRPr="006E2E98">
        <w:rPr>
          <w:snapToGrid w:val="0"/>
          <w:lang w:val="it-IT"/>
        </w:rPr>
        <w:t xml:space="preserve"> ::= </w:t>
      </w:r>
      <w:r>
        <w:rPr>
          <w:snapToGrid w:val="0"/>
          <w:lang w:val="it-IT"/>
        </w:rPr>
        <w:t>225</w:t>
      </w:r>
    </w:p>
    <w:p w14:paraId="557EADC9" w14:textId="77777777" w:rsidR="00527916" w:rsidRPr="009354E2" w:rsidRDefault="00527916" w:rsidP="00527916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TraceCollectionEntityURI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6</w:t>
      </w:r>
    </w:p>
    <w:p w14:paraId="77DDE629" w14:textId="77777777" w:rsidR="00527916" w:rsidRPr="009354E2" w:rsidRDefault="00527916" w:rsidP="00527916">
      <w:pPr>
        <w:pStyle w:val="PL"/>
        <w:rPr>
          <w:snapToGrid w:val="0"/>
          <w:lang w:val="it-IT"/>
        </w:rPr>
      </w:pPr>
      <w:r w:rsidRPr="009354E2">
        <w:rPr>
          <w:rFonts w:hint="eastAsia"/>
          <w:snapToGrid w:val="0"/>
          <w:lang w:val="it-IT"/>
        </w:rPr>
        <w:t>id-UERadioCapabilityID</w:t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snapToGrid w:val="0"/>
          <w:lang w:val="it-IT"/>
        </w:rPr>
        <w:t>ProtocolIE-ID ::=</w:t>
      </w:r>
      <w:r w:rsidRPr="009354E2">
        <w:rPr>
          <w:rFonts w:hint="eastAsia"/>
          <w:snapToGrid w:val="0"/>
          <w:lang w:val="it-IT"/>
        </w:rPr>
        <w:t xml:space="preserve"> </w:t>
      </w:r>
      <w:r w:rsidRPr="009354E2">
        <w:rPr>
          <w:snapToGrid w:val="0"/>
          <w:lang w:val="it-IT"/>
        </w:rPr>
        <w:t>227</w:t>
      </w:r>
    </w:p>
    <w:p w14:paraId="16D3B38D" w14:textId="77777777" w:rsidR="00527916" w:rsidRPr="009354E2" w:rsidRDefault="00527916" w:rsidP="00527916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CSI-RSTransmissionIndication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8</w:t>
      </w:r>
    </w:p>
    <w:p w14:paraId="529BD70D" w14:textId="77777777" w:rsidR="00527916" w:rsidRPr="00B22C47" w:rsidRDefault="00527916" w:rsidP="00527916">
      <w:pPr>
        <w:pStyle w:val="PL"/>
        <w:rPr>
          <w:lang w:eastAsia="zh-CN"/>
        </w:rPr>
      </w:pPr>
      <w:r w:rsidRPr="00B22C47"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 xml:space="preserve">  </w:t>
      </w:r>
      <w:r w:rsidRPr="00B22C47">
        <w:tab/>
      </w:r>
      <w:r w:rsidRPr="00B22C47">
        <w:tab/>
      </w:r>
      <w:r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  <w:t xml:space="preserve">ProtocolIE-ID ::= </w:t>
      </w:r>
      <w:r>
        <w:rPr>
          <w:lang w:eastAsia="zh-CN"/>
        </w:rPr>
        <w:t>229</w:t>
      </w:r>
    </w:p>
    <w:p w14:paraId="3F95FBB8" w14:textId="77777777" w:rsidR="00527916" w:rsidRDefault="00527916" w:rsidP="00527916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DLCarrier</w:t>
      </w:r>
      <w:r w:rsidRPr="00276839"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 230</w:t>
      </w:r>
    </w:p>
    <w:p w14:paraId="77E68E31" w14:textId="77777777" w:rsidR="00527916" w:rsidRPr="00473E54" w:rsidRDefault="00527916" w:rsidP="00527916">
      <w:pPr>
        <w:pStyle w:val="PL"/>
        <w:rPr>
          <w:snapToGrid w:val="0"/>
        </w:rPr>
      </w:pPr>
      <w:r w:rsidRPr="00D561E8">
        <w:rPr>
          <w:snapToGrid w:val="0"/>
        </w:rPr>
        <w:t>id-Extended</w:t>
      </w:r>
      <w:r>
        <w:rPr>
          <w:snapToGrid w:val="0"/>
        </w:rPr>
        <w:t>TAI</w:t>
      </w:r>
      <w:r w:rsidRPr="00D561E8">
        <w:rPr>
          <w:snapToGrid w:val="0"/>
        </w:rPr>
        <w:t>SliceSupportList</w:t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561E8">
        <w:rPr>
          <w:snapToGrid w:val="0"/>
        </w:rPr>
        <w:t xml:space="preserve">ProtocolIE-ID ::= </w:t>
      </w:r>
      <w:r>
        <w:rPr>
          <w:snapToGrid w:val="0"/>
        </w:rPr>
        <w:t>231</w:t>
      </w:r>
    </w:p>
    <w:p w14:paraId="62E9F186" w14:textId="77777777" w:rsidR="00527916" w:rsidRDefault="00527916" w:rsidP="00527916">
      <w:pPr>
        <w:pStyle w:val="PL"/>
        <w:rPr>
          <w:snapToGrid w:val="0"/>
        </w:rPr>
      </w:pPr>
      <w:r w:rsidRPr="009354E2">
        <w:rPr>
          <w:snapToGrid w:val="0"/>
        </w:rPr>
        <w:t>id-cellAssistanceInfo-EUTRA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32</w:t>
      </w:r>
    </w:p>
    <w:p w14:paraId="43E3881B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</w:t>
      </w:r>
      <w:r w:rsidRPr="00D00E1A">
        <w:rPr>
          <w:snapToGrid w:val="0"/>
        </w:rPr>
        <w:t xml:space="preserve">= </w:t>
      </w:r>
      <w:r w:rsidRPr="00407E71">
        <w:rPr>
          <w:snapToGrid w:val="0"/>
        </w:rPr>
        <w:t>233</w:t>
      </w:r>
    </w:p>
    <w:p w14:paraId="0AE95944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d-</w:t>
      </w:r>
      <w:r w:rsidRPr="00283AA6">
        <w:rPr>
          <w:snapToGrid w:val="0"/>
        </w:rPr>
        <w:t>secondary-SN-UL-PDCP-UP-TN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4</w:t>
      </w:r>
    </w:p>
    <w:p w14:paraId="351236EF" w14:textId="77777777" w:rsidR="00527916" w:rsidRDefault="00527916" w:rsidP="00527916">
      <w:pPr>
        <w:pStyle w:val="PL"/>
        <w:rPr>
          <w:snapToGrid w:val="0"/>
        </w:rPr>
      </w:pPr>
      <w:r>
        <w:lastRenderedPageBreak/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5</w:t>
      </w:r>
    </w:p>
    <w:p w14:paraId="16D22F44" w14:textId="77777777" w:rsidR="00527916" w:rsidRPr="00283AA6" w:rsidRDefault="00527916" w:rsidP="00527916">
      <w:pPr>
        <w:pStyle w:val="PL"/>
        <w:rPr>
          <w:snapToGrid w:val="0"/>
        </w:rPr>
      </w:pPr>
      <w:r>
        <w:rPr>
          <w:snapToGrid w:val="0"/>
        </w:rPr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6</w:t>
      </w:r>
    </w:p>
    <w:p w14:paraId="186BFF46" w14:textId="77777777" w:rsidR="00527916" w:rsidRDefault="00527916" w:rsidP="00527916">
      <w:pPr>
        <w:pStyle w:val="PL"/>
        <w:rPr>
          <w:snapToGrid w:val="0"/>
        </w:rPr>
      </w:pPr>
      <w:r>
        <w:rPr>
          <w:rFonts w:eastAsia="等线" w:cs="Courier New"/>
          <w:snapToGrid w:val="0"/>
          <w:lang w:eastAsia="zh-CN"/>
        </w:rPr>
        <w:t>id-NPRACHConfiguration</w:t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snapToGrid w:val="0"/>
        </w:rPr>
        <w:t>ProtocolIE-ID ::= 237</w:t>
      </w:r>
    </w:p>
    <w:p w14:paraId="022CE36B" w14:textId="77777777" w:rsidR="00527916" w:rsidRPr="00C46A6D" w:rsidRDefault="00527916" w:rsidP="00527916">
      <w:pPr>
        <w:pStyle w:val="PL"/>
        <w:rPr>
          <w:snapToGrid w:val="0"/>
        </w:rPr>
      </w:pPr>
      <w:r w:rsidRPr="007E00F5">
        <w:rPr>
          <w:snapToGrid w:val="0"/>
        </w:rPr>
        <w:t>id-QosMonitoring</w:t>
      </w:r>
      <w:r>
        <w:rPr>
          <w:snapToGrid w:val="0"/>
        </w:rPr>
        <w:t>ReportingFrequency</w:t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38</w:t>
      </w:r>
    </w:p>
    <w:p w14:paraId="0F1D4230" w14:textId="77777777" w:rsidR="00527916" w:rsidRPr="00794D6A" w:rsidRDefault="00527916" w:rsidP="00527916">
      <w:pPr>
        <w:pStyle w:val="PL"/>
        <w:rPr>
          <w:snapToGrid w:val="0"/>
        </w:rPr>
      </w:pPr>
      <w:r w:rsidRPr="00794D6A">
        <w:rPr>
          <w:snapToGrid w:val="0"/>
        </w:rPr>
        <w:t>id-</w:t>
      </w:r>
      <w:r>
        <w:rPr>
          <w:snapToGrid w:val="0"/>
        </w:rPr>
        <w:t>QoSFlowsMappedtoDRB-SetupResponse-MNterminated</w:t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</w:r>
      <w:r w:rsidRPr="00794D6A">
        <w:rPr>
          <w:snapToGrid w:val="0"/>
        </w:rPr>
        <w:tab/>
        <w:t xml:space="preserve">ProtocolIE-ID ::= </w:t>
      </w:r>
      <w:r>
        <w:rPr>
          <w:snapToGrid w:val="0"/>
        </w:rPr>
        <w:t>239</w:t>
      </w:r>
    </w:p>
    <w:p w14:paraId="7080D566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d-D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0</w:t>
      </w:r>
    </w:p>
    <w:p w14:paraId="1987901C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d-U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1</w:t>
      </w:r>
    </w:p>
    <w:p w14:paraId="00B044F0" w14:textId="77777777" w:rsidR="00527916" w:rsidRPr="009354E2" w:rsidRDefault="00527916" w:rsidP="00527916">
      <w:pPr>
        <w:pStyle w:val="PL"/>
      </w:pPr>
      <w:r>
        <w:rPr>
          <w:snapToGrid w:val="0"/>
        </w:rPr>
        <w:t>id-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2</w:t>
      </w:r>
    </w:p>
    <w:p w14:paraId="05515899" w14:textId="77777777" w:rsidR="00527916" w:rsidRDefault="00527916" w:rsidP="00527916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>id-QoSMonitoringDisabl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 xml:space="preserve">ProtocolIE-ID ::= </w:t>
      </w:r>
      <w:r>
        <w:rPr>
          <w:snapToGrid w:val="0"/>
          <w:lang w:val="en-US" w:eastAsia="zh-CN"/>
        </w:rPr>
        <w:t>243</w:t>
      </w:r>
    </w:p>
    <w:p w14:paraId="1CC09BE9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snapToGrid w:val="0"/>
        </w:rPr>
        <w:t>ProtocolIE-ID ::= 2</w:t>
      </w:r>
      <w:r>
        <w:rPr>
          <w:snapToGrid w:val="0"/>
          <w:lang w:val="en-US"/>
        </w:rPr>
        <w:t>44</w:t>
      </w:r>
    </w:p>
    <w:p w14:paraId="2429ECB5" w14:textId="77777777" w:rsidR="00527916" w:rsidRPr="00AF6156" w:rsidRDefault="00527916" w:rsidP="00527916">
      <w:pPr>
        <w:pStyle w:val="PL"/>
        <w:rPr>
          <w:snapToGrid w:val="0"/>
        </w:rPr>
      </w:pPr>
      <w:r w:rsidRPr="00AF6156">
        <w:rPr>
          <w:snapToGrid w:val="0"/>
        </w:rPr>
        <w:t>id-</w:t>
      </w:r>
      <w:r>
        <w:rPr>
          <w:snapToGrid w:val="0"/>
          <w:lang w:val="en-US" w:eastAsia="zh-CN"/>
        </w:rPr>
        <w:t>PagingeDRXInformation</w:t>
      </w:r>
      <w:r>
        <w:rPr>
          <w:snapToGrid w:val="0"/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 w:rsidRPr="00AF6156">
        <w:rPr>
          <w:snapToGrid w:val="0"/>
        </w:rPr>
        <w:t xml:space="preserve">ProtocolIE-ID ::= </w:t>
      </w:r>
      <w:r>
        <w:rPr>
          <w:snapToGrid w:val="0"/>
        </w:rPr>
        <w:t>245</w:t>
      </w:r>
    </w:p>
    <w:p w14:paraId="776A92A3" w14:textId="77777777" w:rsidR="00527916" w:rsidRDefault="00527916" w:rsidP="00527916">
      <w:pPr>
        <w:pStyle w:val="PL"/>
        <w:rPr>
          <w:snapToGrid w:val="0"/>
        </w:rPr>
      </w:pPr>
      <w:r>
        <w:rPr>
          <w:snapToGrid w:val="0"/>
        </w:rPr>
        <w:t>id-CHO-MRDC-EarlyDataForw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6</w:t>
      </w:r>
    </w:p>
    <w:p w14:paraId="4E886638" w14:textId="77777777" w:rsidR="00527916" w:rsidRPr="00EF4A0E" w:rsidRDefault="00527916" w:rsidP="00527916">
      <w:pPr>
        <w:pStyle w:val="PL"/>
        <w:rPr>
          <w:snapToGrid w:val="0"/>
          <w:lang w:val="it-IT"/>
        </w:rPr>
      </w:pPr>
      <w:r w:rsidRPr="00EF4A0E">
        <w:rPr>
          <w:snapToGrid w:val="0"/>
          <w:lang w:val="it-IT"/>
        </w:rPr>
        <w:t>id-SCGIndicator</w:t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</w:r>
      <w:r w:rsidRPr="00EF4A0E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47</w:t>
      </w:r>
    </w:p>
    <w:p w14:paraId="61C66342" w14:textId="77777777" w:rsidR="00527916" w:rsidRDefault="00527916" w:rsidP="00527916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</w:t>
      </w:r>
      <w:r>
        <w:rPr>
          <w:snapToGrid w:val="0"/>
          <w:lang w:val="en-US" w:eastAsia="zh-CN"/>
        </w:rPr>
        <w:t>8</w:t>
      </w:r>
    </w:p>
    <w:p w14:paraId="12DAD0EB" w14:textId="77777777" w:rsidR="00527916" w:rsidRPr="00283AA6" w:rsidRDefault="00527916" w:rsidP="00527916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PDUSession</w:t>
      </w:r>
      <w:r w:rsidRPr="00FD0425">
        <w:rPr>
          <w:snapToGrid w:val="0"/>
        </w:rPr>
        <w:t>ExpectedUEActivityBehaviou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49</w:t>
      </w:r>
    </w:p>
    <w:p w14:paraId="6F8D7719" w14:textId="77777777" w:rsidR="00527916" w:rsidRDefault="00527916" w:rsidP="00527916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250</w:t>
      </w:r>
    </w:p>
    <w:p w14:paraId="211EEEF9" w14:textId="77777777" w:rsidR="00527916" w:rsidRDefault="00527916" w:rsidP="00527916">
      <w:pPr>
        <w:pStyle w:val="PL"/>
        <w:rPr>
          <w:snapToGrid w:val="0"/>
          <w:lang w:eastAsia="en-GB"/>
        </w:rPr>
      </w:pPr>
      <w:r>
        <w:rPr>
          <w:snapToGrid w:val="0"/>
        </w:rPr>
        <w:t>id-AdditionLo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B269DE">
        <w:rPr>
          <w:snapToGrid w:val="0"/>
          <w:lang w:eastAsia="en-GB"/>
        </w:rPr>
        <w:t xml:space="preserve">ProtocolIE-ID ::= </w:t>
      </w:r>
      <w:r>
        <w:rPr>
          <w:snapToGrid w:val="0"/>
          <w:lang w:eastAsia="en-GB"/>
        </w:rPr>
        <w:t>251</w:t>
      </w:r>
    </w:p>
    <w:p w14:paraId="3AC287B8" w14:textId="77777777" w:rsidR="00527916" w:rsidRDefault="00527916" w:rsidP="00527916">
      <w:pPr>
        <w:pStyle w:val="PL"/>
        <w:rPr>
          <w:ins w:id="288" w:author="Author"/>
          <w:snapToGrid w:val="0"/>
          <w:lang w:val="it-IT"/>
        </w:rPr>
      </w:pPr>
      <w:r w:rsidRPr="00F20CA7">
        <w:rPr>
          <w:snapToGrid w:val="0"/>
        </w:rPr>
        <w:t>id-dataForwardingInfoFromTargetE-UTRANnode</w:t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F20CA7">
        <w:rPr>
          <w:snapToGrid w:val="0"/>
          <w:lang w:val="it-IT"/>
        </w:rPr>
        <w:t>ProtocolIE-ID ::= 2</w:t>
      </w:r>
      <w:r>
        <w:rPr>
          <w:snapToGrid w:val="0"/>
          <w:lang w:val="it-IT"/>
        </w:rPr>
        <w:t>52</w:t>
      </w:r>
    </w:p>
    <w:p w14:paraId="77F46C2C" w14:textId="29D780D7" w:rsidR="00DB525F" w:rsidRDefault="00DB525F" w:rsidP="00DB525F">
      <w:pPr>
        <w:pStyle w:val="PL"/>
        <w:rPr>
          <w:ins w:id="289" w:author="Author"/>
          <w:snapToGrid w:val="0"/>
        </w:rPr>
      </w:pPr>
      <w:ins w:id="290" w:author="Author">
        <w:r w:rsidRPr="00EA5FA7">
          <w:t>id-</w:t>
        </w:r>
        <w:r w:rsidRPr="00E501F3">
          <w:rPr>
            <w:rFonts w:eastAsia="Times New Roman"/>
            <w:snapToGrid w:val="0"/>
            <w:lang w:eastAsia="ko-KR"/>
          </w:rPr>
          <w:t>P</w:t>
        </w:r>
        <w:r>
          <w:rPr>
            <w:rFonts w:eastAsia="Times New Roman"/>
            <w:snapToGrid w:val="0"/>
            <w:lang w:eastAsia="ko-KR"/>
          </w:rPr>
          <w:t>EIPSassistanceInformation</w:t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>
          <w:rPr>
            <w:rFonts w:cs="Courier New"/>
          </w:rPr>
          <w:tab/>
        </w:r>
        <w:r w:rsidRPr="00B16671">
          <w:rPr>
            <w:rFonts w:eastAsia="宋体"/>
            <w:snapToGrid w:val="0"/>
            <w:lang w:val="it-IT"/>
          </w:rPr>
          <w:t xml:space="preserve">ProtocolIE-ID ::= </w:t>
        </w:r>
        <w:r>
          <w:rPr>
            <w:rFonts w:eastAsia="宋体"/>
            <w:snapToGrid w:val="0"/>
            <w:lang w:val="it-IT"/>
          </w:rPr>
          <w:t>aaa</w:t>
        </w:r>
      </w:ins>
    </w:p>
    <w:p w14:paraId="75CA9649" w14:textId="77777777" w:rsidR="00DB525F" w:rsidRPr="00F20CA7" w:rsidRDefault="00DB525F" w:rsidP="00527916">
      <w:pPr>
        <w:pStyle w:val="PL"/>
        <w:rPr>
          <w:snapToGrid w:val="0"/>
          <w:lang w:val="it-IT"/>
        </w:rPr>
      </w:pPr>
    </w:p>
    <w:p w14:paraId="53DD7FB3" w14:textId="77777777" w:rsidR="00527916" w:rsidRPr="00FD0425" w:rsidRDefault="00527916" w:rsidP="00527916">
      <w:pPr>
        <w:pStyle w:val="PL"/>
        <w:rPr>
          <w:snapToGrid w:val="0"/>
        </w:rPr>
      </w:pPr>
    </w:p>
    <w:p w14:paraId="7378D8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14:paraId="7E12FA9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3923CFB7" w14:textId="77777777" w:rsidR="00527916" w:rsidRPr="00521482" w:rsidRDefault="00527916" w:rsidP="00527916">
      <w:pPr>
        <w:pStyle w:val="PL"/>
        <w:rPr>
          <w:rFonts w:eastAsia="Malgun Gothic"/>
        </w:rPr>
      </w:pPr>
    </w:p>
    <w:p w14:paraId="2DE47221" w14:textId="77777777" w:rsidR="00527916" w:rsidRPr="00FD0425" w:rsidRDefault="00527916" w:rsidP="00527916">
      <w:pPr>
        <w:pStyle w:val="Heading3"/>
      </w:pPr>
      <w:bookmarkStart w:id="291" w:name="_Toc20955411"/>
      <w:bookmarkStart w:id="292" w:name="_Toc29991619"/>
      <w:bookmarkStart w:id="293" w:name="_Toc36556022"/>
      <w:bookmarkStart w:id="294" w:name="_Toc44497807"/>
      <w:bookmarkStart w:id="295" w:name="_Toc45108194"/>
      <w:bookmarkStart w:id="296" w:name="_Toc45901814"/>
      <w:bookmarkStart w:id="297" w:name="_Toc51850895"/>
      <w:bookmarkStart w:id="298" w:name="_Toc56693899"/>
      <w:bookmarkStart w:id="299" w:name="_Toc64447443"/>
      <w:bookmarkStart w:id="300" w:name="_Toc66286937"/>
      <w:bookmarkStart w:id="301" w:name="_Toc74151635"/>
      <w:bookmarkStart w:id="302" w:name="_Toc88654109"/>
      <w:r w:rsidRPr="00FD0425">
        <w:t>9.3.8</w:t>
      </w:r>
      <w:r w:rsidRPr="00FD0425">
        <w:tab/>
        <w:t>Container definitions</w:t>
      </w:r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</w:p>
    <w:p w14:paraId="2FFB1CE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4F8FA2C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6396B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B9A95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Container definitions</w:t>
      </w:r>
    </w:p>
    <w:p w14:paraId="445B66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18772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3D9684" w14:textId="77777777" w:rsidR="00527916" w:rsidRPr="00FD0425" w:rsidRDefault="00527916" w:rsidP="00527916">
      <w:pPr>
        <w:pStyle w:val="PL"/>
        <w:rPr>
          <w:snapToGrid w:val="0"/>
        </w:rPr>
      </w:pPr>
    </w:p>
    <w:p w14:paraId="09C414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Containers {</w:t>
      </w:r>
    </w:p>
    <w:p w14:paraId="424F9F8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03A84F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Containers (5) }</w:t>
      </w:r>
    </w:p>
    <w:p w14:paraId="6AEF1D03" w14:textId="77777777" w:rsidR="00527916" w:rsidRPr="00FD0425" w:rsidRDefault="00527916" w:rsidP="00527916">
      <w:pPr>
        <w:pStyle w:val="PL"/>
        <w:rPr>
          <w:snapToGrid w:val="0"/>
        </w:rPr>
      </w:pPr>
    </w:p>
    <w:p w14:paraId="7238FF5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0FA9759E" w14:textId="77777777" w:rsidR="00527916" w:rsidRPr="00FD0425" w:rsidRDefault="00527916" w:rsidP="00527916">
      <w:pPr>
        <w:pStyle w:val="PL"/>
        <w:rPr>
          <w:snapToGrid w:val="0"/>
        </w:rPr>
      </w:pPr>
    </w:p>
    <w:p w14:paraId="7311F8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13717941" w14:textId="77777777" w:rsidR="00527916" w:rsidRPr="00FD0425" w:rsidRDefault="00527916" w:rsidP="00527916">
      <w:pPr>
        <w:pStyle w:val="PL"/>
        <w:rPr>
          <w:snapToGrid w:val="0"/>
        </w:rPr>
      </w:pPr>
    </w:p>
    <w:p w14:paraId="03455D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71161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0D80D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4B79B0B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67D6C7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B7FBF5" w14:textId="77777777" w:rsidR="00527916" w:rsidRPr="00FD0425" w:rsidRDefault="00527916" w:rsidP="00527916">
      <w:pPr>
        <w:pStyle w:val="PL"/>
        <w:rPr>
          <w:snapToGrid w:val="0"/>
        </w:rPr>
      </w:pPr>
    </w:p>
    <w:p w14:paraId="0149CC3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IMPORTS</w:t>
      </w:r>
    </w:p>
    <w:p w14:paraId="072BDD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axPrivateIEs,</w:t>
      </w:r>
    </w:p>
    <w:p w14:paraId="38E8E56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maxProtocolExtensions,</w:t>
      </w:r>
    </w:p>
    <w:p w14:paraId="59B677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maxProtocolIEs,</w:t>
      </w:r>
    </w:p>
    <w:p w14:paraId="481DE2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14:paraId="3D783DB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esence,</w:t>
      </w:r>
    </w:p>
    <w:p w14:paraId="48E369E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ivateIE-ID,</w:t>
      </w:r>
    </w:p>
    <w:p w14:paraId="576251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ID</w:t>
      </w:r>
      <w:r w:rsidRPr="00FD0425">
        <w:rPr>
          <w:snapToGrid w:val="0"/>
        </w:rPr>
        <w:tab/>
      </w:r>
    </w:p>
    <w:p w14:paraId="71E451B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FROM XnAP-CommonDataTypes;</w:t>
      </w:r>
    </w:p>
    <w:p w14:paraId="5F2064C0" w14:textId="77777777" w:rsidR="00527916" w:rsidRPr="00FD0425" w:rsidRDefault="00527916" w:rsidP="00527916">
      <w:pPr>
        <w:pStyle w:val="PL"/>
        <w:rPr>
          <w:snapToGrid w:val="0"/>
        </w:rPr>
      </w:pPr>
    </w:p>
    <w:p w14:paraId="78C5F0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CA03F3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AA61666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lass Definition for Protocol IEs</w:t>
      </w:r>
    </w:p>
    <w:p w14:paraId="20B5EC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E39BD8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8287C53" w14:textId="77777777" w:rsidR="00527916" w:rsidRPr="00FD0425" w:rsidRDefault="00527916" w:rsidP="00527916">
      <w:pPr>
        <w:pStyle w:val="PL"/>
        <w:rPr>
          <w:snapToGrid w:val="0"/>
        </w:rPr>
      </w:pPr>
    </w:p>
    <w:p w14:paraId="143629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ROTOCOL-IES ::= CLASS {</w:t>
      </w:r>
    </w:p>
    <w:p w14:paraId="7CF38EF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NIQUE,</w:t>
      </w:r>
    </w:p>
    <w:p w14:paraId="26C15F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criticality</w:t>
      </w:r>
      <w:r w:rsidRPr="00FD0425">
        <w:rPr>
          <w:snapToGrid w:val="0"/>
        </w:rPr>
        <w:tab/>
        <w:t>Criticality,</w:t>
      </w:r>
    </w:p>
    <w:p w14:paraId="637D22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Value,</w:t>
      </w:r>
    </w:p>
    <w:p w14:paraId="529DE7F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</w:t>
      </w:r>
    </w:p>
    <w:p w14:paraId="0ED8D6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98C3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WITH SYNTAX {</w:t>
      </w:r>
    </w:p>
    <w:p w14:paraId="128E45D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id</w:t>
      </w:r>
    </w:p>
    <w:p w14:paraId="77199AF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criticality</w:t>
      </w:r>
    </w:p>
    <w:p w14:paraId="2C5A3A5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Value</w:t>
      </w:r>
    </w:p>
    <w:p w14:paraId="1C7BE76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presence</w:t>
      </w:r>
    </w:p>
    <w:p w14:paraId="58693A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7E9AF6E" w14:textId="77777777" w:rsidR="00527916" w:rsidRPr="00FD0425" w:rsidRDefault="00527916" w:rsidP="00527916">
      <w:pPr>
        <w:pStyle w:val="PL"/>
        <w:rPr>
          <w:snapToGrid w:val="0"/>
        </w:rPr>
      </w:pPr>
    </w:p>
    <w:p w14:paraId="3AFBFC0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00190E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720FCBC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lass Definition for Protocol IE pairs</w:t>
      </w:r>
    </w:p>
    <w:p w14:paraId="178C73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245CE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B150587" w14:textId="77777777" w:rsidR="00527916" w:rsidRPr="00FD0425" w:rsidRDefault="00527916" w:rsidP="00527916">
      <w:pPr>
        <w:pStyle w:val="PL"/>
        <w:rPr>
          <w:snapToGrid w:val="0"/>
        </w:rPr>
      </w:pPr>
    </w:p>
    <w:p w14:paraId="0081DC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ROTOCOL-IES-PAIR ::= CLASS {</w:t>
      </w:r>
    </w:p>
    <w:p w14:paraId="10EFE8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NIQUE,</w:t>
      </w:r>
    </w:p>
    <w:p w14:paraId="5EABD58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first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012A87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FirstValue,</w:t>
      </w:r>
    </w:p>
    <w:p w14:paraId="57917CB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second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0369E2A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SecondValue,</w:t>
      </w:r>
    </w:p>
    <w:p w14:paraId="1029F1A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</w:t>
      </w:r>
    </w:p>
    <w:p w14:paraId="3427346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1162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WITH SYNTAX {</w:t>
      </w:r>
    </w:p>
    <w:p w14:paraId="38F6ECD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id</w:t>
      </w:r>
    </w:p>
    <w:p w14:paraId="73E9AFC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FIRST CRITICALITY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firstCriticality</w:t>
      </w:r>
    </w:p>
    <w:p w14:paraId="670948C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IRST 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FirstValue</w:t>
      </w:r>
    </w:p>
    <w:p w14:paraId="6A3A9C5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SECOND CRITICALITY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secondCriticality</w:t>
      </w:r>
    </w:p>
    <w:p w14:paraId="658C947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 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SecondValue</w:t>
      </w:r>
    </w:p>
    <w:p w14:paraId="5D28716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presence</w:t>
      </w:r>
    </w:p>
    <w:p w14:paraId="73940E0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EC166A" w14:textId="77777777" w:rsidR="00527916" w:rsidRPr="00FD0425" w:rsidRDefault="00527916" w:rsidP="00527916">
      <w:pPr>
        <w:pStyle w:val="PL"/>
        <w:rPr>
          <w:snapToGrid w:val="0"/>
        </w:rPr>
      </w:pPr>
    </w:p>
    <w:p w14:paraId="2924A69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E16DC2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E085E9E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lastRenderedPageBreak/>
        <w:t>-- Class Definition for Protocol Extensions</w:t>
      </w:r>
    </w:p>
    <w:p w14:paraId="3222B1E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80F06D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3853FFD" w14:textId="77777777" w:rsidR="00527916" w:rsidRPr="00FD0425" w:rsidRDefault="00527916" w:rsidP="00527916">
      <w:pPr>
        <w:pStyle w:val="PL"/>
        <w:rPr>
          <w:snapToGrid w:val="0"/>
        </w:rPr>
      </w:pPr>
    </w:p>
    <w:p w14:paraId="59F4B27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ROTOCOL-EXTENSION ::= CLASS {</w:t>
      </w:r>
    </w:p>
    <w:p w14:paraId="1B6E515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NIQUE,</w:t>
      </w:r>
    </w:p>
    <w:p w14:paraId="7232A06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1B41C6E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Extension,</w:t>
      </w:r>
    </w:p>
    <w:p w14:paraId="45773F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</w:t>
      </w:r>
    </w:p>
    <w:p w14:paraId="0AC3D16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54515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WITH SYNTAX {</w:t>
      </w:r>
    </w:p>
    <w:p w14:paraId="16658B8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id</w:t>
      </w:r>
    </w:p>
    <w:p w14:paraId="50A62FE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criticality</w:t>
      </w:r>
    </w:p>
    <w:p w14:paraId="1289834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Extension</w:t>
      </w:r>
    </w:p>
    <w:p w14:paraId="407EB92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presence</w:t>
      </w:r>
    </w:p>
    <w:p w14:paraId="5892C08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F0B1F8" w14:textId="77777777" w:rsidR="00527916" w:rsidRPr="00FD0425" w:rsidRDefault="00527916" w:rsidP="00527916">
      <w:pPr>
        <w:pStyle w:val="PL"/>
        <w:rPr>
          <w:snapToGrid w:val="0"/>
        </w:rPr>
      </w:pPr>
    </w:p>
    <w:p w14:paraId="7CE830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287CB4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E8DF5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Class Definition for Private IEs</w:t>
      </w:r>
    </w:p>
    <w:p w14:paraId="0713DF3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066819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786646F" w14:textId="77777777" w:rsidR="00527916" w:rsidRPr="00FD0425" w:rsidRDefault="00527916" w:rsidP="00527916">
      <w:pPr>
        <w:pStyle w:val="PL"/>
        <w:rPr>
          <w:snapToGrid w:val="0"/>
        </w:rPr>
      </w:pPr>
    </w:p>
    <w:p w14:paraId="19C7C35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XNAP-PRIVATE-IES ::= CLASS {</w:t>
      </w:r>
    </w:p>
    <w:p w14:paraId="1F9E230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ivateIE-ID,</w:t>
      </w:r>
    </w:p>
    <w:p w14:paraId="10B344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485989B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Value,</w:t>
      </w:r>
    </w:p>
    <w:p w14:paraId="2E064AE4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&amp;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</w:t>
      </w:r>
    </w:p>
    <w:p w14:paraId="4273D2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6E21E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WITH SYNTAX {</w:t>
      </w:r>
    </w:p>
    <w:p w14:paraId="4C18B5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id</w:t>
      </w:r>
    </w:p>
    <w:p w14:paraId="6AE49F7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criticality</w:t>
      </w:r>
    </w:p>
    <w:p w14:paraId="5FC733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Value</w:t>
      </w:r>
    </w:p>
    <w:p w14:paraId="78197FE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ES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presence</w:t>
      </w:r>
    </w:p>
    <w:p w14:paraId="054CA66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976240" w14:textId="77777777" w:rsidR="00527916" w:rsidRPr="00FD0425" w:rsidRDefault="00527916" w:rsidP="00527916">
      <w:pPr>
        <w:pStyle w:val="PL"/>
        <w:rPr>
          <w:snapToGrid w:val="0"/>
        </w:rPr>
      </w:pPr>
    </w:p>
    <w:p w14:paraId="12A125F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B3B349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95DBBAE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ontainer for Protocol IEs</w:t>
      </w:r>
    </w:p>
    <w:p w14:paraId="5BF5E3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332A2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A1F0B6" w14:textId="77777777" w:rsidR="00527916" w:rsidRPr="00FD0425" w:rsidRDefault="00527916" w:rsidP="00527916">
      <w:pPr>
        <w:pStyle w:val="PL"/>
        <w:rPr>
          <w:snapToGrid w:val="0"/>
        </w:rPr>
      </w:pPr>
    </w:p>
    <w:p w14:paraId="079C44F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IE-Container {XNAP-PROTOCOL-IES : IEsSetParam} ::=</w:t>
      </w:r>
    </w:p>
    <w:p w14:paraId="110DC5B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QUENCE (SIZE (0..maxProtocolIEs)) OF</w:t>
      </w:r>
    </w:p>
    <w:p w14:paraId="5865DF9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Field {{IEsSetParam}}</w:t>
      </w:r>
    </w:p>
    <w:p w14:paraId="57402203" w14:textId="77777777" w:rsidR="00527916" w:rsidRPr="00FD0425" w:rsidRDefault="00527916" w:rsidP="00527916">
      <w:pPr>
        <w:pStyle w:val="PL"/>
        <w:rPr>
          <w:snapToGrid w:val="0"/>
        </w:rPr>
      </w:pPr>
    </w:p>
    <w:p w14:paraId="5265ABB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 xml:space="preserve">ProtocolIE-Single-Container {XNAP-PROTOCOL-IES : IEsSetParam} ::= </w:t>
      </w:r>
      <w:r w:rsidRPr="00FD0425">
        <w:rPr>
          <w:snapToGrid w:val="0"/>
        </w:rPr>
        <w:tab/>
        <w:t>ProtocolIE-Field {{IEsSetParam}}</w:t>
      </w:r>
    </w:p>
    <w:p w14:paraId="2179C1DC" w14:textId="77777777" w:rsidR="00527916" w:rsidRPr="00FD0425" w:rsidRDefault="00527916" w:rsidP="00527916">
      <w:pPr>
        <w:pStyle w:val="PL"/>
        <w:rPr>
          <w:snapToGrid w:val="0"/>
        </w:rPr>
      </w:pPr>
    </w:p>
    <w:p w14:paraId="570ECCB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IE-Field {XNAP-PROTOCOL-IES : IEsSetParam} ::= SEQUENCE {</w:t>
      </w:r>
    </w:p>
    <w:p w14:paraId="6DD17B3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IES.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),</w:t>
      </w:r>
    </w:p>
    <w:p w14:paraId="1871309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IES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{@id}),</w:t>
      </w:r>
    </w:p>
    <w:p w14:paraId="496301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IES.&amp;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{@id})</w:t>
      </w:r>
    </w:p>
    <w:p w14:paraId="763A9F3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FBF5E6" w14:textId="77777777" w:rsidR="00527916" w:rsidRPr="00FD0425" w:rsidRDefault="00527916" w:rsidP="00527916">
      <w:pPr>
        <w:pStyle w:val="PL"/>
        <w:rPr>
          <w:snapToGrid w:val="0"/>
        </w:rPr>
      </w:pPr>
    </w:p>
    <w:p w14:paraId="7A155371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F2EFC8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89B99A4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ontainer for Protocol IE Pairs</w:t>
      </w:r>
    </w:p>
    <w:p w14:paraId="3462226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CEFD5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6D91133" w14:textId="77777777" w:rsidR="00527916" w:rsidRPr="00FD0425" w:rsidRDefault="00527916" w:rsidP="00527916">
      <w:pPr>
        <w:pStyle w:val="PL"/>
        <w:rPr>
          <w:snapToGrid w:val="0"/>
        </w:rPr>
      </w:pPr>
    </w:p>
    <w:p w14:paraId="7075A64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IE-ContainerPair {XNAP-PROTOCOL-IES-PAIR : IEsSetParam} ::=</w:t>
      </w:r>
    </w:p>
    <w:p w14:paraId="6C788F9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QUENCE (SIZE (0..maxProtocolIEs)) OF</w:t>
      </w:r>
    </w:p>
    <w:p w14:paraId="682A5F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FieldPair {{IEsSetParam}}</w:t>
      </w:r>
    </w:p>
    <w:p w14:paraId="3C957677" w14:textId="77777777" w:rsidR="00527916" w:rsidRPr="00FD0425" w:rsidRDefault="00527916" w:rsidP="00527916">
      <w:pPr>
        <w:pStyle w:val="PL"/>
        <w:rPr>
          <w:snapToGrid w:val="0"/>
        </w:rPr>
      </w:pPr>
    </w:p>
    <w:p w14:paraId="4CEE870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IE-FieldPair {XNAP-PROTOCOL-IES-PAIR : IEsSetParam} ::= SEQUENCE {</w:t>
      </w:r>
    </w:p>
    <w:p w14:paraId="75BDE7A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IES-PAIR.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),</w:t>
      </w:r>
    </w:p>
    <w:p w14:paraId="116E18D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irstCriticality</w:t>
      </w:r>
      <w:r w:rsidRPr="00FD0425">
        <w:rPr>
          <w:snapToGrid w:val="0"/>
        </w:rPr>
        <w:tab/>
        <w:t>XNAP-PROTOCOL-IES-PAIR.&amp;firstCriticality</w:t>
      </w:r>
      <w:r w:rsidRPr="00FD0425">
        <w:rPr>
          <w:snapToGrid w:val="0"/>
        </w:rPr>
        <w:tab/>
        <w:t>({IEsSetParam}{@id}),</w:t>
      </w:r>
    </w:p>
    <w:p w14:paraId="47BCAC8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first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IES-PAIR.&amp;First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{@id}),</w:t>
      </w:r>
    </w:p>
    <w:p w14:paraId="2C33938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Criticality</w:t>
      </w:r>
      <w:r w:rsidRPr="00FD0425">
        <w:rPr>
          <w:snapToGrid w:val="0"/>
        </w:rPr>
        <w:tab/>
        <w:t>XNAP-PROTOCOL-IES-PAIR.&amp;secondCriticality</w:t>
      </w:r>
      <w:r w:rsidRPr="00FD0425">
        <w:rPr>
          <w:snapToGrid w:val="0"/>
        </w:rPr>
        <w:tab/>
        <w:t>({IEsSetParam}{@id}),</w:t>
      </w:r>
    </w:p>
    <w:p w14:paraId="51AE9B3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cond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IES-PAIR.&amp;Second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{@id})</w:t>
      </w:r>
    </w:p>
    <w:p w14:paraId="3286A27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14971C" w14:textId="77777777" w:rsidR="00527916" w:rsidRPr="00FD0425" w:rsidRDefault="00527916" w:rsidP="00527916">
      <w:pPr>
        <w:pStyle w:val="PL"/>
        <w:rPr>
          <w:snapToGrid w:val="0"/>
        </w:rPr>
      </w:pPr>
    </w:p>
    <w:p w14:paraId="1AF5F72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91634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3D9D377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ontainer Lists for Protocol IE Containers</w:t>
      </w:r>
    </w:p>
    <w:p w14:paraId="2692460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4959D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AD6E669" w14:textId="77777777" w:rsidR="00527916" w:rsidRPr="00FD0425" w:rsidRDefault="00527916" w:rsidP="00527916">
      <w:pPr>
        <w:pStyle w:val="PL"/>
        <w:rPr>
          <w:snapToGrid w:val="0"/>
        </w:rPr>
      </w:pPr>
    </w:p>
    <w:p w14:paraId="7151EE8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IE-ContainerList {INTEGER : lowerBound, INTEGER : upperBound, XNAP-PROTOCOL-IES : IEsSetParam} ::=</w:t>
      </w:r>
    </w:p>
    <w:p w14:paraId="6F39C86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QUENCE (SIZE (lowerBound..upperBound)) OF</w:t>
      </w:r>
    </w:p>
    <w:p w14:paraId="16CAEDC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 {{IEsSetParam}}</w:t>
      </w:r>
    </w:p>
    <w:p w14:paraId="02104EE6" w14:textId="77777777" w:rsidR="00527916" w:rsidRPr="00FD0425" w:rsidRDefault="00527916" w:rsidP="00527916">
      <w:pPr>
        <w:pStyle w:val="PL"/>
        <w:rPr>
          <w:snapToGrid w:val="0"/>
        </w:rPr>
      </w:pPr>
    </w:p>
    <w:p w14:paraId="46AF871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IE-ContainerPairList {INTEGER : lowerBound, INTEGER : upperBound, XNAP-PROTOCOL-IES-PAIR : IEsSetParam} ::=</w:t>
      </w:r>
    </w:p>
    <w:p w14:paraId="56DEB71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QUENCE (SIZE (lowerBound..upperBound)) OF</w:t>
      </w:r>
    </w:p>
    <w:p w14:paraId="39235C4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 {{IEsSetParam}}</w:t>
      </w:r>
    </w:p>
    <w:p w14:paraId="1C98D97B" w14:textId="77777777" w:rsidR="00527916" w:rsidRPr="00FD0425" w:rsidRDefault="00527916" w:rsidP="00527916">
      <w:pPr>
        <w:pStyle w:val="PL"/>
        <w:rPr>
          <w:snapToGrid w:val="0"/>
        </w:rPr>
      </w:pPr>
    </w:p>
    <w:p w14:paraId="2EDBFF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E7A3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96834D1" w14:textId="77777777" w:rsidR="00527916" w:rsidRPr="00FD0425" w:rsidRDefault="00527916" w:rsidP="00527916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ontainer for Protocol Extensions</w:t>
      </w:r>
    </w:p>
    <w:p w14:paraId="2DBF2E1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A58CF8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C1D277B" w14:textId="77777777" w:rsidR="00527916" w:rsidRPr="00FD0425" w:rsidRDefault="00527916" w:rsidP="00527916">
      <w:pPr>
        <w:pStyle w:val="PL"/>
        <w:rPr>
          <w:snapToGrid w:val="0"/>
        </w:rPr>
      </w:pPr>
    </w:p>
    <w:p w14:paraId="65808C8C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ExtensionContainer {XNAP-PROTOCOL-EXTENSION : ExtensionSetParam} ::=</w:t>
      </w:r>
      <w:r w:rsidRPr="00FD0425">
        <w:rPr>
          <w:snapToGrid w:val="0"/>
        </w:rPr>
        <w:tab/>
        <w:t>SEQUENCE (SIZE (1..maxProtocolExtensions)) OF</w:t>
      </w:r>
    </w:p>
    <w:p w14:paraId="0F9CC229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Field {{ExtensionSetParam}}</w:t>
      </w:r>
    </w:p>
    <w:p w14:paraId="0BD15692" w14:textId="77777777" w:rsidR="00527916" w:rsidRPr="00FD0425" w:rsidRDefault="00527916" w:rsidP="00527916">
      <w:pPr>
        <w:pStyle w:val="PL"/>
        <w:rPr>
          <w:snapToGrid w:val="0"/>
        </w:rPr>
      </w:pPr>
    </w:p>
    <w:p w14:paraId="78F2D0F0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otocolExtensionField {XNAP-PROTOCOL-EXTENSION : ExtensionSetParam} ::= SEQUENCE {</w:t>
      </w:r>
    </w:p>
    <w:p w14:paraId="1646865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EXTENSION.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ExtensionSetParam}),</w:t>
      </w:r>
    </w:p>
    <w:p w14:paraId="2A9C9AE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EXTENSION.&amp;criticality</w:t>
      </w:r>
      <w:r w:rsidRPr="00FD0425">
        <w:rPr>
          <w:snapToGrid w:val="0"/>
        </w:rPr>
        <w:tab/>
        <w:t>({ExtensionSetParam}{@id}),</w:t>
      </w:r>
    </w:p>
    <w:p w14:paraId="54EEC3C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extension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OTOCOL-EXTENSION.&amp;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ExtensionSetParam}{@id})</w:t>
      </w:r>
    </w:p>
    <w:p w14:paraId="66DA079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5629C60" w14:textId="77777777" w:rsidR="00527916" w:rsidRPr="00FD0425" w:rsidRDefault="00527916" w:rsidP="00527916">
      <w:pPr>
        <w:pStyle w:val="PL"/>
        <w:rPr>
          <w:snapToGrid w:val="0"/>
        </w:rPr>
      </w:pPr>
    </w:p>
    <w:p w14:paraId="4315EB4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AEF41C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</w:t>
      </w:r>
    </w:p>
    <w:p w14:paraId="07BA6FD8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Container for Private IEs</w:t>
      </w:r>
    </w:p>
    <w:p w14:paraId="16616612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19587A6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081AD3E" w14:textId="77777777" w:rsidR="00527916" w:rsidRPr="00FD0425" w:rsidRDefault="00527916" w:rsidP="00527916">
      <w:pPr>
        <w:pStyle w:val="PL"/>
        <w:rPr>
          <w:snapToGrid w:val="0"/>
        </w:rPr>
      </w:pPr>
    </w:p>
    <w:p w14:paraId="19DFF75F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ivateIE-Container {XNAP-PRIVATE-IES : IEsSetParam} ::=</w:t>
      </w:r>
    </w:p>
    <w:p w14:paraId="4021B4CE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SEQUENCE (SIZE (1..maxPrivateIEs)) OF</w:t>
      </w:r>
    </w:p>
    <w:p w14:paraId="68220CA3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PrivateIE-Field {{IEsSetParam}}</w:t>
      </w:r>
    </w:p>
    <w:p w14:paraId="7D4BC631" w14:textId="77777777" w:rsidR="00527916" w:rsidRPr="00FD0425" w:rsidRDefault="00527916" w:rsidP="00527916">
      <w:pPr>
        <w:pStyle w:val="PL"/>
        <w:rPr>
          <w:snapToGrid w:val="0"/>
        </w:rPr>
      </w:pPr>
    </w:p>
    <w:p w14:paraId="5EFF451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PrivateIE-Field {XNAP-PRIVATE-IES : IEsSetParam} ::= SEQUENCE {</w:t>
      </w:r>
    </w:p>
    <w:p w14:paraId="020AE7AB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IVATE-IES.&amp;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),</w:t>
      </w:r>
    </w:p>
    <w:p w14:paraId="776629D7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IVATE-IES.&amp;criticality</w:t>
      </w:r>
      <w:r w:rsidRPr="00FD0425">
        <w:rPr>
          <w:snapToGrid w:val="0"/>
        </w:rPr>
        <w:tab/>
        <w:t>({IEsSetParam}{@id}),</w:t>
      </w:r>
    </w:p>
    <w:p w14:paraId="25600915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PRIVATE-IES.&amp;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IEsSetParam}{@id})</w:t>
      </w:r>
    </w:p>
    <w:p w14:paraId="70492B4A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0EACB8" w14:textId="77777777" w:rsidR="00527916" w:rsidRPr="00FD0425" w:rsidRDefault="00527916" w:rsidP="00527916">
      <w:pPr>
        <w:pStyle w:val="PL"/>
        <w:rPr>
          <w:snapToGrid w:val="0"/>
        </w:rPr>
      </w:pPr>
    </w:p>
    <w:p w14:paraId="4804EBFB" w14:textId="77777777" w:rsidR="00527916" w:rsidRPr="00FD0425" w:rsidRDefault="00527916" w:rsidP="00527916">
      <w:pPr>
        <w:pStyle w:val="PL"/>
      </w:pPr>
      <w:r w:rsidRPr="00FD0425">
        <w:rPr>
          <w:snapToGrid w:val="0"/>
        </w:rPr>
        <w:t>END</w:t>
      </w:r>
    </w:p>
    <w:p w14:paraId="7FDDCD8D" w14:textId="77777777" w:rsidR="00527916" w:rsidRPr="00FD0425" w:rsidRDefault="00527916" w:rsidP="00527916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7B23A476" w14:textId="77777777" w:rsidR="00527916" w:rsidRPr="00FD0425" w:rsidRDefault="00527916" w:rsidP="0052791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11641"/>
      </w:tblGrid>
      <w:tr w:rsidR="00F30CE6" w14:paraId="1B2B1390" w14:textId="77777777" w:rsidTr="00F30CE6">
        <w:trPr>
          <w:trHeight w:val="386"/>
        </w:trPr>
        <w:tc>
          <w:tcPr>
            <w:tcW w:w="1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bookmarkEnd w:id="121"/>
          <w:bookmarkEnd w:id="122"/>
          <w:bookmarkEnd w:id="123"/>
          <w:bookmarkEnd w:id="124"/>
          <w:bookmarkEnd w:id="125"/>
          <w:bookmarkEnd w:id="126"/>
          <w:bookmarkEnd w:id="127"/>
          <w:bookmarkEnd w:id="128"/>
          <w:bookmarkEnd w:id="129"/>
          <w:bookmarkEnd w:id="130"/>
          <w:bookmarkEnd w:id="131"/>
          <w:bookmarkEnd w:id="132"/>
          <w:bookmarkEnd w:id="133"/>
          <w:bookmarkEnd w:id="134"/>
          <w:bookmarkEnd w:id="135"/>
          <w:bookmarkEnd w:id="136"/>
          <w:bookmarkEnd w:id="137"/>
          <w:bookmarkEnd w:id="138"/>
          <w:bookmarkEnd w:id="139"/>
          <w:bookmarkEnd w:id="140"/>
          <w:bookmarkEnd w:id="141"/>
          <w:p w14:paraId="34C24057" w14:textId="689DDDB9" w:rsidR="00F30CE6" w:rsidRDefault="00F30CE6" w:rsidP="00F30CE6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5E9A3980" w14:textId="77777777" w:rsidR="00F30CE6" w:rsidRDefault="00F30CE6" w:rsidP="00F30CE6">
      <w:pPr>
        <w:rPr>
          <w:b/>
          <w:color w:val="0070C0"/>
        </w:rPr>
      </w:pPr>
    </w:p>
    <w:p w14:paraId="4CB707EB" w14:textId="77777777" w:rsidR="00F30CE6" w:rsidRPr="00F30CE6" w:rsidRDefault="00F30CE6" w:rsidP="00F30CE6"/>
    <w:sectPr w:rsidR="00F30CE6" w:rsidRPr="00F30CE6">
      <w:headerReference w:type="even" r:id="rId21"/>
      <w:headerReference w:type="default" r:id="rId22"/>
      <w:headerReference w:type="first" r:id="rId23"/>
      <w:footnotePr>
        <w:numRestart w:val="eachSect"/>
      </w:footnotePr>
      <w:pgSz w:w="16840" w:h="11907" w:orient="landscape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A317D6B" w14:textId="77777777" w:rsidR="00BD7DE4" w:rsidRDefault="00BD7DE4">
      <w:pPr>
        <w:spacing w:after="0"/>
      </w:pPr>
      <w:r>
        <w:separator/>
      </w:r>
    </w:p>
  </w:endnote>
  <w:endnote w:type="continuationSeparator" w:id="0">
    <w:p w14:paraId="379C01BA" w14:textId="77777777" w:rsidR="00BD7DE4" w:rsidRDefault="00BD7DE4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fixed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A27C11D" w14:textId="77777777" w:rsidR="003030F6" w:rsidRDefault="003030F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082671D" w14:textId="77777777" w:rsidR="003030F6" w:rsidRDefault="003030F6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18B3BB" w14:textId="77777777" w:rsidR="003030F6" w:rsidRDefault="003030F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57BB568" w14:textId="77777777" w:rsidR="00BD7DE4" w:rsidRDefault="00BD7DE4">
      <w:pPr>
        <w:spacing w:after="0"/>
      </w:pPr>
      <w:r>
        <w:separator/>
      </w:r>
    </w:p>
  </w:footnote>
  <w:footnote w:type="continuationSeparator" w:id="0">
    <w:p w14:paraId="3BF706F3" w14:textId="77777777" w:rsidR="00BD7DE4" w:rsidRDefault="00BD7DE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0BB69EA" w14:textId="77777777" w:rsidR="003030F6" w:rsidRDefault="003030F6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AD65E3" w14:textId="77777777" w:rsidR="00F83473" w:rsidRDefault="00F83473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9BE467" w14:textId="77777777" w:rsidR="003030F6" w:rsidRDefault="003030F6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617C32" w14:textId="77777777" w:rsidR="00F83473" w:rsidRDefault="00F83473">
    <w:pPr>
      <w:pStyle w:val="Head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E0AAF" w14:textId="77777777" w:rsidR="00F83473" w:rsidRDefault="00F83473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FAB791" w14:textId="77777777" w:rsidR="00F83473" w:rsidRDefault="00F83473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1B17693D"/>
    <w:multiLevelType w:val="multilevel"/>
    <w:tmpl w:val="1B17693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6CC1104"/>
    <w:multiLevelType w:val="hybridMultilevel"/>
    <w:tmpl w:val="3998EEE8"/>
    <w:lvl w:ilvl="0" w:tplc="BAC6F21A">
      <w:start w:val="2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048644F"/>
    <w:multiLevelType w:val="hybridMultilevel"/>
    <w:tmpl w:val="A4084362"/>
    <w:lvl w:ilvl="0" w:tplc="ACB8B7E6">
      <w:start w:val="202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4F293A"/>
    <w:multiLevelType w:val="hybridMultilevel"/>
    <w:tmpl w:val="96CC85D4"/>
    <w:lvl w:ilvl="0" w:tplc="1F2676F8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C323229"/>
    <w:multiLevelType w:val="hybridMultilevel"/>
    <w:tmpl w:val="4DA07604"/>
    <w:lvl w:ilvl="0" w:tplc="1DCA49A2">
      <w:start w:val="2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166375B"/>
    <w:multiLevelType w:val="hybridMultilevel"/>
    <w:tmpl w:val="F65A79C6"/>
    <w:lvl w:ilvl="0" w:tplc="43A819C4">
      <w:start w:val="3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AE74801"/>
    <w:multiLevelType w:val="hybridMultilevel"/>
    <w:tmpl w:val="C248FAFE"/>
    <w:lvl w:ilvl="0" w:tplc="7CAA2D22">
      <w:start w:val="3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2"/>
  </w:num>
  <w:num w:numId="3">
    <w:abstractNumId w:val="18"/>
  </w:num>
  <w:num w:numId="4">
    <w:abstractNumId w:val="21"/>
  </w:num>
  <w:num w:numId="5">
    <w:abstractNumId w:val="20"/>
  </w:num>
  <w:num w:numId="6">
    <w:abstractNumId w:val="14"/>
  </w:num>
  <w:num w:numId="7">
    <w:abstractNumId w:val="13"/>
  </w:num>
  <w:num w:numId="8">
    <w:abstractNumId w:val="19"/>
  </w:num>
  <w:num w:numId="9">
    <w:abstractNumId w:val="10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8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22"/>
  </w:num>
  <w:num w:numId="21">
    <w:abstractNumId w:val="16"/>
  </w:num>
  <w:num w:numId="22">
    <w:abstractNumId w:val="17"/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removeDateAndTime/>
  <w:embedSystemFont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1EE"/>
    <w:rsid w:val="00003FFC"/>
    <w:rsid w:val="000059EC"/>
    <w:rsid w:val="00014E0E"/>
    <w:rsid w:val="00015408"/>
    <w:rsid w:val="00015E6D"/>
    <w:rsid w:val="00016694"/>
    <w:rsid w:val="000208B0"/>
    <w:rsid w:val="000210AF"/>
    <w:rsid w:val="00022E4A"/>
    <w:rsid w:val="00023D03"/>
    <w:rsid w:val="00027B98"/>
    <w:rsid w:val="000303F5"/>
    <w:rsid w:val="00030FC4"/>
    <w:rsid w:val="0003259B"/>
    <w:rsid w:val="000338D3"/>
    <w:rsid w:val="00034564"/>
    <w:rsid w:val="000363F2"/>
    <w:rsid w:val="0003670C"/>
    <w:rsid w:val="000416D7"/>
    <w:rsid w:val="00042976"/>
    <w:rsid w:val="00042D98"/>
    <w:rsid w:val="0004387F"/>
    <w:rsid w:val="000444B9"/>
    <w:rsid w:val="00044DF6"/>
    <w:rsid w:val="000453F0"/>
    <w:rsid w:val="000456C0"/>
    <w:rsid w:val="00051A1D"/>
    <w:rsid w:val="00052767"/>
    <w:rsid w:val="000550F2"/>
    <w:rsid w:val="00056387"/>
    <w:rsid w:val="00056BD1"/>
    <w:rsid w:val="00056FB1"/>
    <w:rsid w:val="00061895"/>
    <w:rsid w:val="00062072"/>
    <w:rsid w:val="000623BA"/>
    <w:rsid w:val="0006372E"/>
    <w:rsid w:val="00064B79"/>
    <w:rsid w:val="00065355"/>
    <w:rsid w:val="00066050"/>
    <w:rsid w:val="000660A8"/>
    <w:rsid w:val="0006784D"/>
    <w:rsid w:val="00067984"/>
    <w:rsid w:val="000706F1"/>
    <w:rsid w:val="00071272"/>
    <w:rsid w:val="00071B04"/>
    <w:rsid w:val="00073299"/>
    <w:rsid w:val="00073B0F"/>
    <w:rsid w:val="000746BE"/>
    <w:rsid w:val="000767DF"/>
    <w:rsid w:val="00076911"/>
    <w:rsid w:val="0007762C"/>
    <w:rsid w:val="0008036A"/>
    <w:rsid w:val="00081D5B"/>
    <w:rsid w:val="00082F49"/>
    <w:rsid w:val="00083C03"/>
    <w:rsid w:val="000846D7"/>
    <w:rsid w:val="00084A23"/>
    <w:rsid w:val="00084B2B"/>
    <w:rsid w:val="0008683F"/>
    <w:rsid w:val="000900CC"/>
    <w:rsid w:val="000916C1"/>
    <w:rsid w:val="0009181B"/>
    <w:rsid w:val="0009379E"/>
    <w:rsid w:val="00093CA9"/>
    <w:rsid w:val="00094F43"/>
    <w:rsid w:val="000973AC"/>
    <w:rsid w:val="000975F4"/>
    <w:rsid w:val="000A0D94"/>
    <w:rsid w:val="000A19A6"/>
    <w:rsid w:val="000A2516"/>
    <w:rsid w:val="000A2F45"/>
    <w:rsid w:val="000A6394"/>
    <w:rsid w:val="000B08F5"/>
    <w:rsid w:val="000B4965"/>
    <w:rsid w:val="000B5047"/>
    <w:rsid w:val="000B5140"/>
    <w:rsid w:val="000B680C"/>
    <w:rsid w:val="000B7F0A"/>
    <w:rsid w:val="000B7FED"/>
    <w:rsid w:val="000C038A"/>
    <w:rsid w:val="000C2D7D"/>
    <w:rsid w:val="000C4EEA"/>
    <w:rsid w:val="000C52C9"/>
    <w:rsid w:val="000C6598"/>
    <w:rsid w:val="000C7F62"/>
    <w:rsid w:val="000D109B"/>
    <w:rsid w:val="000D12E3"/>
    <w:rsid w:val="000D12FF"/>
    <w:rsid w:val="000D2B32"/>
    <w:rsid w:val="000D2C1A"/>
    <w:rsid w:val="000D44B3"/>
    <w:rsid w:val="000D6A68"/>
    <w:rsid w:val="000D749F"/>
    <w:rsid w:val="000E2B7F"/>
    <w:rsid w:val="000E3E79"/>
    <w:rsid w:val="000F179E"/>
    <w:rsid w:val="000F36E9"/>
    <w:rsid w:val="000F42FD"/>
    <w:rsid w:val="00100767"/>
    <w:rsid w:val="00100B04"/>
    <w:rsid w:val="00101076"/>
    <w:rsid w:val="001016C5"/>
    <w:rsid w:val="00101E1D"/>
    <w:rsid w:val="0010212E"/>
    <w:rsid w:val="00103162"/>
    <w:rsid w:val="0010428C"/>
    <w:rsid w:val="001043E6"/>
    <w:rsid w:val="001107A2"/>
    <w:rsid w:val="001125AB"/>
    <w:rsid w:val="001126EF"/>
    <w:rsid w:val="001132AB"/>
    <w:rsid w:val="00114C25"/>
    <w:rsid w:val="00123C94"/>
    <w:rsid w:val="001255C6"/>
    <w:rsid w:val="0012568A"/>
    <w:rsid w:val="00125831"/>
    <w:rsid w:val="001261DE"/>
    <w:rsid w:val="00127DAA"/>
    <w:rsid w:val="001303E2"/>
    <w:rsid w:val="00132D9E"/>
    <w:rsid w:val="00134508"/>
    <w:rsid w:val="00134BC9"/>
    <w:rsid w:val="00137331"/>
    <w:rsid w:val="0013738C"/>
    <w:rsid w:val="0013757D"/>
    <w:rsid w:val="00137B27"/>
    <w:rsid w:val="00137DC7"/>
    <w:rsid w:val="001409DA"/>
    <w:rsid w:val="00140C17"/>
    <w:rsid w:val="00141D80"/>
    <w:rsid w:val="00142426"/>
    <w:rsid w:val="00145D43"/>
    <w:rsid w:val="00150A6D"/>
    <w:rsid w:val="00151D00"/>
    <w:rsid w:val="001546FF"/>
    <w:rsid w:val="00154F8C"/>
    <w:rsid w:val="001554B2"/>
    <w:rsid w:val="00156610"/>
    <w:rsid w:val="00156D5C"/>
    <w:rsid w:val="001606A3"/>
    <w:rsid w:val="00160BB0"/>
    <w:rsid w:val="0016119A"/>
    <w:rsid w:val="00162264"/>
    <w:rsid w:val="0016712C"/>
    <w:rsid w:val="001673B5"/>
    <w:rsid w:val="00170756"/>
    <w:rsid w:val="00173FBD"/>
    <w:rsid w:val="001748D9"/>
    <w:rsid w:val="0017777D"/>
    <w:rsid w:val="001778CA"/>
    <w:rsid w:val="00177B6E"/>
    <w:rsid w:val="00177C35"/>
    <w:rsid w:val="00180CF7"/>
    <w:rsid w:val="00180DB1"/>
    <w:rsid w:val="00181F11"/>
    <w:rsid w:val="001824A3"/>
    <w:rsid w:val="001827A0"/>
    <w:rsid w:val="00183802"/>
    <w:rsid w:val="0018496D"/>
    <w:rsid w:val="001856EA"/>
    <w:rsid w:val="0018763F"/>
    <w:rsid w:val="001876D0"/>
    <w:rsid w:val="00190BE8"/>
    <w:rsid w:val="0019146B"/>
    <w:rsid w:val="00192C46"/>
    <w:rsid w:val="00194ACC"/>
    <w:rsid w:val="00195FCD"/>
    <w:rsid w:val="00196396"/>
    <w:rsid w:val="00196B1C"/>
    <w:rsid w:val="001A08B3"/>
    <w:rsid w:val="001A1E3D"/>
    <w:rsid w:val="001A3050"/>
    <w:rsid w:val="001A323F"/>
    <w:rsid w:val="001A4FCE"/>
    <w:rsid w:val="001A5CC1"/>
    <w:rsid w:val="001A63F6"/>
    <w:rsid w:val="001A648E"/>
    <w:rsid w:val="001A7B60"/>
    <w:rsid w:val="001B2632"/>
    <w:rsid w:val="001B2D44"/>
    <w:rsid w:val="001B33B5"/>
    <w:rsid w:val="001B40EF"/>
    <w:rsid w:val="001B52F0"/>
    <w:rsid w:val="001B7A65"/>
    <w:rsid w:val="001C175A"/>
    <w:rsid w:val="001C19E7"/>
    <w:rsid w:val="001C4492"/>
    <w:rsid w:val="001C556B"/>
    <w:rsid w:val="001C70F7"/>
    <w:rsid w:val="001D331D"/>
    <w:rsid w:val="001D379C"/>
    <w:rsid w:val="001D38B4"/>
    <w:rsid w:val="001D5F30"/>
    <w:rsid w:val="001D7B36"/>
    <w:rsid w:val="001E069A"/>
    <w:rsid w:val="001E18AB"/>
    <w:rsid w:val="001E1E92"/>
    <w:rsid w:val="001E2559"/>
    <w:rsid w:val="001E30F9"/>
    <w:rsid w:val="001E41F3"/>
    <w:rsid w:val="001E5410"/>
    <w:rsid w:val="001E56B6"/>
    <w:rsid w:val="001E6C3F"/>
    <w:rsid w:val="001F177A"/>
    <w:rsid w:val="001F2780"/>
    <w:rsid w:val="001F4304"/>
    <w:rsid w:val="001F4F00"/>
    <w:rsid w:val="001F577E"/>
    <w:rsid w:val="001F57E3"/>
    <w:rsid w:val="001F77C4"/>
    <w:rsid w:val="001F7F35"/>
    <w:rsid w:val="00202A10"/>
    <w:rsid w:val="00204876"/>
    <w:rsid w:val="00206016"/>
    <w:rsid w:val="0020662F"/>
    <w:rsid w:val="0021102B"/>
    <w:rsid w:val="00211733"/>
    <w:rsid w:val="00211C36"/>
    <w:rsid w:val="00213720"/>
    <w:rsid w:val="00213BDD"/>
    <w:rsid w:val="00215CF5"/>
    <w:rsid w:val="002170EB"/>
    <w:rsid w:val="002173BF"/>
    <w:rsid w:val="002207E6"/>
    <w:rsid w:val="00220FF8"/>
    <w:rsid w:val="00221C68"/>
    <w:rsid w:val="00223D00"/>
    <w:rsid w:val="002255F5"/>
    <w:rsid w:val="002262BE"/>
    <w:rsid w:val="0022634D"/>
    <w:rsid w:val="00226C5C"/>
    <w:rsid w:val="0023189B"/>
    <w:rsid w:val="00232129"/>
    <w:rsid w:val="002344B7"/>
    <w:rsid w:val="002345FE"/>
    <w:rsid w:val="002346E8"/>
    <w:rsid w:val="00235DE4"/>
    <w:rsid w:val="002413D9"/>
    <w:rsid w:val="00241D5C"/>
    <w:rsid w:val="00242B06"/>
    <w:rsid w:val="00246637"/>
    <w:rsid w:val="00246CE1"/>
    <w:rsid w:val="0025296F"/>
    <w:rsid w:val="00253A7A"/>
    <w:rsid w:val="00253CCF"/>
    <w:rsid w:val="002541E6"/>
    <w:rsid w:val="00255D9D"/>
    <w:rsid w:val="00256BBC"/>
    <w:rsid w:val="0026004D"/>
    <w:rsid w:val="00262032"/>
    <w:rsid w:val="00262497"/>
    <w:rsid w:val="00262561"/>
    <w:rsid w:val="0026291E"/>
    <w:rsid w:val="002640DD"/>
    <w:rsid w:val="00264D04"/>
    <w:rsid w:val="002655DF"/>
    <w:rsid w:val="0026746F"/>
    <w:rsid w:val="00267E23"/>
    <w:rsid w:val="00271E5F"/>
    <w:rsid w:val="00272769"/>
    <w:rsid w:val="0027345C"/>
    <w:rsid w:val="00273890"/>
    <w:rsid w:val="002738A2"/>
    <w:rsid w:val="002758DA"/>
    <w:rsid w:val="00275D12"/>
    <w:rsid w:val="00276F43"/>
    <w:rsid w:val="00280096"/>
    <w:rsid w:val="002806F3"/>
    <w:rsid w:val="00281537"/>
    <w:rsid w:val="00284385"/>
    <w:rsid w:val="00284FEB"/>
    <w:rsid w:val="002860C4"/>
    <w:rsid w:val="00287FB6"/>
    <w:rsid w:val="00291620"/>
    <w:rsid w:val="00292CAB"/>
    <w:rsid w:val="00292FF2"/>
    <w:rsid w:val="0029334E"/>
    <w:rsid w:val="0029350D"/>
    <w:rsid w:val="00294107"/>
    <w:rsid w:val="00297E08"/>
    <w:rsid w:val="002A249F"/>
    <w:rsid w:val="002A2AC2"/>
    <w:rsid w:val="002A3B11"/>
    <w:rsid w:val="002A504C"/>
    <w:rsid w:val="002B35F8"/>
    <w:rsid w:val="002B47BA"/>
    <w:rsid w:val="002B4A50"/>
    <w:rsid w:val="002B558C"/>
    <w:rsid w:val="002B5741"/>
    <w:rsid w:val="002B6EA5"/>
    <w:rsid w:val="002B7C5C"/>
    <w:rsid w:val="002C4BC5"/>
    <w:rsid w:val="002C4F31"/>
    <w:rsid w:val="002D168A"/>
    <w:rsid w:val="002D1C6F"/>
    <w:rsid w:val="002D50FF"/>
    <w:rsid w:val="002D78E3"/>
    <w:rsid w:val="002D7C4B"/>
    <w:rsid w:val="002E159C"/>
    <w:rsid w:val="002E472E"/>
    <w:rsid w:val="002E596D"/>
    <w:rsid w:val="002E7097"/>
    <w:rsid w:val="002F1686"/>
    <w:rsid w:val="002F47DD"/>
    <w:rsid w:val="0030067F"/>
    <w:rsid w:val="003030F6"/>
    <w:rsid w:val="00304861"/>
    <w:rsid w:val="00305409"/>
    <w:rsid w:val="003056CA"/>
    <w:rsid w:val="00305F2A"/>
    <w:rsid w:val="00307A6A"/>
    <w:rsid w:val="003116DD"/>
    <w:rsid w:val="00313C91"/>
    <w:rsid w:val="00313E48"/>
    <w:rsid w:val="00313EED"/>
    <w:rsid w:val="00314504"/>
    <w:rsid w:val="00314767"/>
    <w:rsid w:val="00316C34"/>
    <w:rsid w:val="003170D4"/>
    <w:rsid w:val="00317AF9"/>
    <w:rsid w:val="003224C5"/>
    <w:rsid w:val="003240A9"/>
    <w:rsid w:val="00325359"/>
    <w:rsid w:val="00325BA9"/>
    <w:rsid w:val="0032605F"/>
    <w:rsid w:val="00327910"/>
    <w:rsid w:val="003412D4"/>
    <w:rsid w:val="0034141C"/>
    <w:rsid w:val="00342123"/>
    <w:rsid w:val="0034260E"/>
    <w:rsid w:val="00352C3F"/>
    <w:rsid w:val="00353906"/>
    <w:rsid w:val="00354C72"/>
    <w:rsid w:val="003558E2"/>
    <w:rsid w:val="00355AFF"/>
    <w:rsid w:val="00356875"/>
    <w:rsid w:val="00357C07"/>
    <w:rsid w:val="003609EF"/>
    <w:rsid w:val="00361EB3"/>
    <w:rsid w:val="0036231A"/>
    <w:rsid w:val="00363C78"/>
    <w:rsid w:val="00364941"/>
    <w:rsid w:val="00364B11"/>
    <w:rsid w:val="00367075"/>
    <w:rsid w:val="00371613"/>
    <w:rsid w:val="00372339"/>
    <w:rsid w:val="00372C4F"/>
    <w:rsid w:val="00373C0E"/>
    <w:rsid w:val="00373E88"/>
    <w:rsid w:val="003744B2"/>
    <w:rsid w:val="00374DD4"/>
    <w:rsid w:val="00375735"/>
    <w:rsid w:val="00375FC7"/>
    <w:rsid w:val="00377855"/>
    <w:rsid w:val="00377C9D"/>
    <w:rsid w:val="0038172A"/>
    <w:rsid w:val="0038496E"/>
    <w:rsid w:val="00387A0B"/>
    <w:rsid w:val="00387F51"/>
    <w:rsid w:val="00390564"/>
    <w:rsid w:val="0039131B"/>
    <w:rsid w:val="003917FE"/>
    <w:rsid w:val="00391D74"/>
    <w:rsid w:val="003926EC"/>
    <w:rsid w:val="00394533"/>
    <w:rsid w:val="003954C7"/>
    <w:rsid w:val="0039755E"/>
    <w:rsid w:val="003A09D3"/>
    <w:rsid w:val="003A1D01"/>
    <w:rsid w:val="003A1E5B"/>
    <w:rsid w:val="003A5BF3"/>
    <w:rsid w:val="003A5D19"/>
    <w:rsid w:val="003A5F6F"/>
    <w:rsid w:val="003A790D"/>
    <w:rsid w:val="003B3536"/>
    <w:rsid w:val="003B5B50"/>
    <w:rsid w:val="003B5B9B"/>
    <w:rsid w:val="003B60A6"/>
    <w:rsid w:val="003B64E6"/>
    <w:rsid w:val="003B7A74"/>
    <w:rsid w:val="003B7D53"/>
    <w:rsid w:val="003C12D3"/>
    <w:rsid w:val="003C29A9"/>
    <w:rsid w:val="003C3806"/>
    <w:rsid w:val="003C3950"/>
    <w:rsid w:val="003C4327"/>
    <w:rsid w:val="003C4DEB"/>
    <w:rsid w:val="003C5918"/>
    <w:rsid w:val="003C607E"/>
    <w:rsid w:val="003C63E6"/>
    <w:rsid w:val="003C6D85"/>
    <w:rsid w:val="003D04DE"/>
    <w:rsid w:val="003D07C5"/>
    <w:rsid w:val="003D08C1"/>
    <w:rsid w:val="003D0E51"/>
    <w:rsid w:val="003D118F"/>
    <w:rsid w:val="003D3136"/>
    <w:rsid w:val="003D47D2"/>
    <w:rsid w:val="003D7A27"/>
    <w:rsid w:val="003E1A36"/>
    <w:rsid w:val="003E2EAC"/>
    <w:rsid w:val="003E5521"/>
    <w:rsid w:val="003E59A3"/>
    <w:rsid w:val="003E6396"/>
    <w:rsid w:val="003E66EF"/>
    <w:rsid w:val="003E7110"/>
    <w:rsid w:val="003E7765"/>
    <w:rsid w:val="003F00C1"/>
    <w:rsid w:val="003F06A7"/>
    <w:rsid w:val="003F1DD0"/>
    <w:rsid w:val="003F2D49"/>
    <w:rsid w:val="003F302D"/>
    <w:rsid w:val="003F506C"/>
    <w:rsid w:val="00400BCE"/>
    <w:rsid w:val="004017DB"/>
    <w:rsid w:val="00401BBC"/>
    <w:rsid w:val="00401BE7"/>
    <w:rsid w:val="00401E71"/>
    <w:rsid w:val="00403E60"/>
    <w:rsid w:val="004040E0"/>
    <w:rsid w:val="0040454D"/>
    <w:rsid w:val="00405527"/>
    <w:rsid w:val="00405D7B"/>
    <w:rsid w:val="00406690"/>
    <w:rsid w:val="00410371"/>
    <w:rsid w:val="00410DB4"/>
    <w:rsid w:val="0041267F"/>
    <w:rsid w:val="00412E5E"/>
    <w:rsid w:val="00412FF9"/>
    <w:rsid w:val="00413211"/>
    <w:rsid w:val="00414950"/>
    <w:rsid w:val="004178F5"/>
    <w:rsid w:val="00417F15"/>
    <w:rsid w:val="00420039"/>
    <w:rsid w:val="0042068D"/>
    <w:rsid w:val="00421F51"/>
    <w:rsid w:val="004227DD"/>
    <w:rsid w:val="004242E9"/>
    <w:rsid w:val="004242F1"/>
    <w:rsid w:val="00424627"/>
    <w:rsid w:val="00430614"/>
    <w:rsid w:val="00430C21"/>
    <w:rsid w:val="004311D2"/>
    <w:rsid w:val="004323D3"/>
    <w:rsid w:val="00433E3F"/>
    <w:rsid w:val="00434615"/>
    <w:rsid w:val="00440FB5"/>
    <w:rsid w:val="00441A65"/>
    <w:rsid w:val="00447B67"/>
    <w:rsid w:val="004506AE"/>
    <w:rsid w:val="004517C6"/>
    <w:rsid w:val="00451D97"/>
    <w:rsid w:val="00453C69"/>
    <w:rsid w:val="004553E1"/>
    <w:rsid w:val="00461B73"/>
    <w:rsid w:val="00461C8A"/>
    <w:rsid w:val="004635BE"/>
    <w:rsid w:val="004660ED"/>
    <w:rsid w:val="00466221"/>
    <w:rsid w:val="00467187"/>
    <w:rsid w:val="00467FD3"/>
    <w:rsid w:val="0047099F"/>
    <w:rsid w:val="0047134C"/>
    <w:rsid w:val="00471771"/>
    <w:rsid w:val="0047255F"/>
    <w:rsid w:val="00472C0C"/>
    <w:rsid w:val="004751A6"/>
    <w:rsid w:val="00475C3B"/>
    <w:rsid w:val="00476011"/>
    <w:rsid w:val="00476366"/>
    <w:rsid w:val="00476CAC"/>
    <w:rsid w:val="00481B43"/>
    <w:rsid w:val="00482340"/>
    <w:rsid w:val="00482761"/>
    <w:rsid w:val="00483AE2"/>
    <w:rsid w:val="00483F64"/>
    <w:rsid w:val="0048439F"/>
    <w:rsid w:val="00497D82"/>
    <w:rsid w:val="004A3170"/>
    <w:rsid w:val="004A3B91"/>
    <w:rsid w:val="004B00F0"/>
    <w:rsid w:val="004B3FDA"/>
    <w:rsid w:val="004B4BDE"/>
    <w:rsid w:val="004B53AB"/>
    <w:rsid w:val="004B5705"/>
    <w:rsid w:val="004B75B7"/>
    <w:rsid w:val="004C4C4A"/>
    <w:rsid w:val="004C5E6A"/>
    <w:rsid w:val="004D178E"/>
    <w:rsid w:val="004D3065"/>
    <w:rsid w:val="004D67C0"/>
    <w:rsid w:val="004D7746"/>
    <w:rsid w:val="004D7EFA"/>
    <w:rsid w:val="004E02A9"/>
    <w:rsid w:val="004E3FFB"/>
    <w:rsid w:val="004E58AC"/>
    <w:rsid w:val="004E65BC"/>
    <w:rsid w:val="004E69DB"/>
    <w:rsid w:val="004F0339"/>
    <w:rsid w:val="004F11B7"/>
    <w:rsid w:val="004F1308"/>
    <w:rsid w:val="004F1B20"/>
    <w:rsid w:val="004F25B6"/>
    <w:rsid w:val="004F2F5E"/>
    <w:rsid w:val="004F7871"/>
    <w:rsid w:val="004F7B59"/>
    <w:rsid w:val="00503CEA"/>
    <w:rsid w:val="00504BF8"/>
    <w:rsid w:val="00506B16"/>
    <w:rsid w:val="00506EEA"/>
    <w:rsid w:val="005076AE"/>
    <w:rsid w:val="005077A4"/>
    <w:rsid w:val="005079BB"/>
    <w:rsid w:val="005106D8"/>
    <w:rsid w:val="00511952"/>
    <w:rsid w:val="005142DB"/>
    <w:rsid w:val="0051580D"/>
    <w:rsid w:val="005167B1"/>
    <w:rsid w:val="00516AED"/>
    <w:rsid w:val="00516F14"/>
    <w:rsid w:val="005174A7"/>
    <w:rsid w:val="00523C8C"/>
    <w:rsid w:val="005262F4"/>
    <w:rsid w:val="00526C77"/>
    <w:rsid w:val="00527916"/>
    <w:rsid w:val="005307E9"/>
    <w:rsid w:val="00530F90"/>
    <w:rsid w:val="005328CE"/>
    <w:rsid w:val="00534DD4"/>
    <w:rsid w:val="00537323"/>
    <w:rsid w:val="00537CF8"/>
    <w:rsid w:val="00541257"/>
    <w:rsid w:val="0054138E"/>
    <w:rsid w:val="00541B52"/>
    <w:rsid w:val="00541B8D"/>
    <w:rsid w:val="00541F23"/>
    <w:rsid w:val="00547111"/>
    <w:rsid w:val="00547564"/>
    <w:rsid w:val="005478DD"/>
    <w:rsid w:val="0055007D"/>
    <w:rsid w:val="0055358F"/>
    <w:rsid w:val="00554520"/>
    <w:rsid w:val="00554E7C"/>
    <w:rsid w:val="00555DC0"/>
    <w:rsid w:val="00556CE9"/>
    <w:rsid w:val="005571EA"/>
    <w:rsid w:val="0056017B"/>
    <w:rsid w:val="00563C1A"/>
    <w:rsid w:val="00564CB0"/>
    <w:rsid w:val="00566205"/>
    <w:rsid w:val="005700C3"/>
    <w:rsid w:val="0057424D"/>
    <w:rsid w:val="00574F97"/>
    <w:rsid w:val="00577A01"/>
    <w:rsid w:val="00581E43"/>
    <w:rsid w:val="00582391"/>
    <w:rsid w:val="00582BA5"/>
    <w:rsid w:val="00582D51"/>
    <w:rsid w:val="00584823"/>
    <w:rsid w:val="00590947"/>
    <w:rsid w:val="00592231"/>
    <w:rsid w:val="005923B8"/>
    <w:rsid w:val="00592642"/>
    <w:rsid w:val="00592D74"/>
    <w:rsid w:val="00593C4A"/>
    <w:rsid w:val="005951D8"/>
    <w:rsid w:val="00595261"/>
    <w:rsid w:val="0059594F"/>
    <w:rsid w:val="00596223"/>
    <w:rsid w:val="005A1278"/>
    <w:rsid w:val="005A1CF1"/>
    <w:rsid w:val="005A409F"/>
    <w:rsid w:val="005A51E3"/>
    <w:rsid w:val="005A5A2A"/>
    <w:rsid w:val="005A63B4"/>
    <w:rsid w:val="005A6BB6"/>
    <w:rsid w:val="005A6DB5"/>
    <w:rsid w:val="005A76F6"/>
    <w:rsid w:val="005B5832"/>
    <w:rsid w:val="005B5BF7"/>
    <w:rsid w:val="005B70C6"/>
    <w:rsid w:val="005B7460"/>
    <w:rsid w:val="005C1FCE"/>
    <w:rsid w:val="005C22DC"/>
    <w:rsid w:val="005C308E"/>
    <w:rsid w:val="005C3700"/>
    <w:rsid w:val="005C525A"/>
    <w:rsid w:val="005C526E"/>
    <w:rsid w:val="005C5382"/>
    <w:rsid w:val="005C5625"/>
    <w:rsid w:val="005C5A1A"/>
    <w:rsid w:val="005C688C"/>
    <w:rsid w:val="005D0A29"/>
    <w:rsid w:val="005D278E"/>
    <w:rsid w:val="005D3E75"/>
    <w:rsid w:val="005D49A0"/>
    <w:rsid w:val="005D511F"/>
    <w:rsid w:val="005D68F0"/>
    <w:rsid w:val="005D74C7"/>
    <w:rsid w:val="005D7550"/>
    <w:rsid w:val="005E0DE2"/>
    <w:rsid w:val="005E24C5"/>
    <w:rsid w:val="005E2C44"/>
    <w:rsid w:val="005E324B"/>
    <w:rsid w:val="005E4C36"/>
    <w:rsid w:val="005E4C8D"/>
    <w:rsid w:val="005E5B33"/>
    <w:rsid w:val="005E664E"/>
    <w:rsid w:val="005F0679"/>
    <w:rsid w:val="005F1AC2"/>
    <w:rsid w:val="005F311B"/>
    <w:rsid w:val="005F6A39"/>
    <w:rsid w:val="006009A0"/>
    <w:rsid w:val="00600E95"/>
    <w:rsid w:val="006016EB"/>
    <w:rsid w:val="00604774"/>
    <w:rsid w:val="00606AD0"/>
    <w:rsid w:val="00607EDA"/>
    <w:rsid w:val="00616487"/>
    <w:rsid w:val="00616895"/>
    <w:rsid w:val="00616D30"/>
    <w:rsid w:val="006206A7"/>
    <w:rsid w:val="00621188"/>
    <w:rsid w:val="00623CEA"/>
    <w:rsid w:val="006257ED"/>
    <w:rsid w:val="00626C3D"/>
    <w:rsid w:val="006270D1"/>
    <w:rsid w:val="0063149A"/>
    <w:rsid w:val="00631792"/>
    <w:rsid w:val="0063304C"/>
    <w:rsid w:val="00636B24"/>
    <w:rsid w:val="00636B47"/>
    <w:rsid w:val="0063722F"/>
    <w:rsid w:val="0064172C"/>
    <w:rsid w:val="00642322"/>
    <w:rsid w:val="006428E2"/>
    <w:rsid w:val="00642E56"/>
    <w:rsid w:val="0064448F"/>
    <w:rsid w:val="0064692A"/>
    <w:rsid w:val="00646AC2"/>
    <w:rsid w:val="00647620"/>
    <w:rsid w:val="006517C1"/>
    <w:rsid w:val="00653306"/>
    <w:rsid w:val="006545F1"/>
    <w:rsid w:val="00654D2E"/>
    <w:rsid w:val="00655608"/>
    <w:rsid w:val="00656F7B"/>
    <w:rsid w:val="00661125"/>
    <w:rsid w:val="00661E8B"/>
    <w:rsid w:val="00662554"/>
    <w:rsid w:val="00664661"/>
    <w:rsid w:val="00664838"/>
    <w:rsid w:val="00665064"/>
    <w:rsid w:val="00665C47"/>
    <w:rsid w:val="00666C30"/>
    <w:rsid w:val="00666FFE"/>
    <w:rsid w:val="00667249"/>
    <w:rsid w:val="00667BFE"/>
    <w:rsid w:val="006724D2"/>
    <w:rsid w:val="00674DFE"/>
    <w:rsid w:val="00674F1F"/>
    <w:rsid w:val="00676565"/>
    <w:rsid w:val="00676A95"/>
    <w:rsid w:val="00676DEB"/>
    <w:rsid w:val="00677C65"/>
    <w:rsid w:val="006801BC"/>
    <w:rsid w:val="00680C30"/>
    <w:rsid w:val="00682E11"/>
    <w:rsid w:val="0068328F"/>
    <w:rsid w:val="00684018"/>
    <w:rsid w:val="00684422"/>
    <w:rsid w:val="00687426"/>
    <w:rsid w:val="00687C22"/>
    <w:rsid w:val="00690F4E"/>
    <w:rsid w:val="0069197E"/>
    <w:rsid w:val="00694A62"/>
    <w:rsid w:val="00695808"/>
    <w:rsid w:val="0069671A"/>
    <w:rsid w:val="00697910"/>
    <w:rsid w:val="00697B97"/>
    <w:rsid w:val="006A06D8"/>
    <w:rsid w:val="006A0B4E"/>
    <w:rsid w:val="006A1064"/>
    <w:rsid w:val="006A209F"/>
    <w:rsid w:val="006A37DD"/>
    <w:rsid w:val="006A4876"/>
    <w:rsid w:val="006A5074"/>
    <w:rsid w:val="006A515D"/>
    <w:rsid w:val="006A6453"/>
    <w:rsid w:val="006A65C5"/>
    <w:rsid w:val="006A6924"/>
    <w:rsid w:val="006B0744"/>
    <w:rsid w:val="006B2774"/>
    <w:rsid w:val="006B3CA0"/>
    <w:rsid w:val="006B46FB"/>
    <w:rsid w:val="006B68AD"/>
    <w:rsid w:val="006B690E"/>
    <w:rsid w:val="006B76C8"/>
    <w:rsid w:val="006B7EB0"/>
    <w:rsid w:val="006C14AB"/>
    <w:rsid w:val="006C2885"/>
    <w:rsid w:val="006C32AA"/>
    <w:rsid w:val="006C3408"/>
    <w:rsid w:val="006C3A1D"/>
    <w:rsid w:val="006C4C51"/>
    <w:rsid w:val="006C595A"/>
    <w:rsid w:val="006D11D2"/>
    <w:rsid w:val="006D36AB"/>
    <w:rsid w:val="006D3A20"/>
    <w:rsid w:val="006D5CAC"/>
    <w:rsid w:val="006D6B3B"/>
    <w:rsid w:val="006D73B2"/>
    <w:rsid w:val="006E0DBC"/>
    <w:rsid w:val="006E1054"/>
    <w:rsid w:val="006E21FB"/>
    <w:rsid w:val="006E2FC2"/>
    <w:rsid w:val="006E546B"/>
    <w:rsid w:val="006E5D5B"/>
    <w:rsid w:val="006E673A"/>
    <w:rsid w:val="006E76CF"/>
    <w:rsid w:val="006F2DBB"/>
    <w:rsid w:val="006F3AB2"/>
    <w:rsid w:val="007000C3"/>
    <w:rsid w:val="00701349"/>
    <w:rsid w:val="0070252E"/>
    <w:rsid w:val="0070282B"/>
    <w:rsid w:val="00702931"/>
    <w:rsid w:val="0070367E"/>
    <w:rsid w:val="007055D6"/>
    <w:rsid w:val="00706115"/>
    <w:rsid w:val="0070758A"/>
    <w:rsid w:val="0071127A"/>
    <w:rsid w:val="007112FB"/>
    <w:rsid w:val="00712371"/>
    <w:rsid w:val="007135D0"/>
    <w:rsid w:val="0071593F"/>
    <w:rsid w:val="007159DA"/>
    <w:rsid w:val="0071692F"/>
    <w:rsid w:val="00723EE1"/>
    <w:rsid w:val="00725334"/>
    <w:rsid w:val="00725CCE"/>
    <w:rsid w:val="00726FDB"/>
    <w:rsid w:val="00727B74"/>
    <w:rsid w:val="007312B4"/>
    <w:rsid w:val="00731DBA"/>
    <w:rsid w:val="007349A3"/>
    <w:rsid w:val="00734B3B"/>
    <w:rsid w:val="007354D3"/>
    <w:rsid w:val="00736A4A"/>
    <w:rsid w:val="00737AC7"/>
    <w:rsid w:val="007423AE"/>
    <w:rsid w:val="007442BC"/>
    <w:rsid w:val="007449C2"/>
    <w:rsid w:val="00745B9A"/>
    <w:rsid w:val="0074769F"/>
    <w:rsid w:val="007519FA"/>
    <w:rsid w:val="00751F01"/>
    <w:rsid w:val="007523DF"/>
    <w:rsid w:val="0075379F"/>
    <w:rsid w:val="00753FDE"/>
    <w:rsid w:val="007549EA"/>
    <w:rsid w:val="00760D1B"/>
    <w:rsid w:val="007616F0"/>
    <w:rsid w:val="0076312F"/>
    <w:rsid w:val="00763377"/>
    <w:rsid w:val="00766110"/>
    <w:rsid w:val="00766325"/>
    <w:rsid w:val="00776C8B"/>
    <w:rsid w:val="0077754A"/>
    <w:rsid w:val="00781611"/>
    <w:rsid w:val="00783457"/>
    <w:rsid w:val="007839BB"/>
    <w:rsid w:val="00783C1D"/>
    <w:rsid w:val="00787FE7"/>
    <w:rsid w:val="00790069"/>
    <w:rsid w:val="00790117"/>
    <w:rsid w:val="00792342"/>
    <w:rsid w:val="00794B73"/>
    <w:rsid w:val="007977A8"/>
    <w:rsid w:val="007A0682"/>
    <w:rsid w:val="007A115B"/>
    <w:rsid w:val="007A23A7"/>
    <w:rsid w:val="007A2998"/>
    <w:rsid w:val="007A4487"/>
    <w:rsid w:val="007A47CD"/>
    <w:rsid w:val="007A6725"/>
    <w:rsid w:val="007A7464"/>
    <w:rsid w:val="007B31EC"/>
    <w:rsid w:val="007B512A"/>
    <w:rsid w:val="007B5EE7"/>
    <w:rsid w:val="007B5F2C"/>
    <w:rsid w:val="007B6353"/>
    <w:rsid w:val="007C063A"/>
    <w:rsid w:val="007C2097"/>
    <w:rsid w:val="007C4BC7"/>
    <w:rsid w:val="007C5A79"/>
    <w:rsid w:val="007C7909"/>
    <w:rsid w:val="007D082F"/>
    <w:rsid w:val="007D1716"/>
    <w:rsid w:val="007D1D55"/>
    <w:rsid w:val="007D2373"/>
    <w:rsid w:val="007D23FE"/>
    <w:rsid w:val="007D2D95"/>
    <w:rsid w:val="007D2EA9"/>
    <w:rsid w:val="007D337F"/>
    <w:rsid w:val="007D4502"/>
    <w:rsid w:val="007D5D20"/>
    <w:rsid w:val="007D6A07"/>
    <w:rsid w:val="007D6D63"/>
    <w:rsid w:val="007E08C8"/>
    <w:rsid w:val="007E0F87"/>
    <w:rsid w:val="007E2E3C"/>
    <w:rsid w:val="007E3D51"/>
    <w:rsid w:val="007E4E8C"/>
    <w:rsid w:val="007E678E"/>
    <w:rsid w:val="007F06AE"/>
    <w:rsid w:val="007F12DC"/>
    <w:rsid w:val="007F2E23"/>
    <w:rsid w:val="007F3F5D"/>
    <w:rsid w:val="007F5946"/>
    <w:rsid w:val="007F7259"/>
    <w:rsid w:val="0080086A"/>
    <w:rsid w:val="00800C8A"/>
    <w:rsid w:val="0080115F"/>
    <w:rsid w:val="008025B2"/>
    <w:rsid w:val="00803954"/>
    <w:rsid w:val="008040A8"/>
    <w:rsid w:val="00804A42"/>
    <w:rsid w:val="008052D1"/>
    <w:rsid w:val="008053DA"/>
    <w:rsid w:val="00805689"/>
    <w:rsid w:val="00805AFC"/>
    <w:rsid w:val="008068C0"/>
    <w:rsid w:val="00806F14"/>
    <w:rsid w:val="0080711B"/>
    <w:rsid w:val="00812B57"/>
    <w:rsid w:val="00813A45"/>
    <w:rsid w:val="00813BD9"/>
    <w:rsid w:val="00814C4D"/>
    <w:rsid w:val="00815F11"/>
    <w:rsid w:val="00817842"/>
    <w:rsid w:val="0081788F"/>
    <w:rsid w:val="0082017D"/>
    <w:rsid w:val="0082347B"/>
    <w:rsid w:val="00824572"/>
    <w:rsid w:val="008270DE"/>
    <w:rsid w:val="00827397"/>
    <w:rsid w:val="008278A1"/>
    <w:rsid w:val="008279FA"/>
    <w:rsid w:val="00827D0E"/>
    <w:rsid w:val="00830A86"/>
    <w:rsid w:val="008313F5"/>
    <w:rsid w:val="00833818"/>
    <w:rsid w:val="00835452"/>
    <w:rsid w:val="00835869"/>
    <w:rsid w:val="00835DC8"/>
    <w:rsid w:val="00836295"/>
    <w:rsid w:val="008371F8"/>
    <w:rsid w:val="00840AA0"/>
    <w:rsid w:val="00842287"/>
    <w:rsid w:val="0084471F"/>
    <w:rsid w:val="0084475E"/>
    <w:rsid w:val="00844FA4"/>
    <w:rsid w:val="00845632"/>
    <w:rsid w:val="00845755"/>
    <w:rsid w:val="008458F8"/>
    <w:rsid w:val="0085071B"/>
    <w:rsid w:val="00851006"/>
    <w:rsid w:val="008515F0"/>
    <w:rsid w:val="008532FD"/>
    <w:rsid w:val="008567BB"/>
    <w:rsid w:val="00856A82"/>
    <w:rsid w:val="008574F1"/>
    <w:rsid w:val="00860A9C"/>
    <w:rsid w:val="008615F1"/>
    <w:rsid w:val="008626E7"/>
    <w:rsid w:val="00864DBD"/>
    <w:rsid w:val="00866253"/>
    <w:rsid w:val="0086636D"/>
    <w:rsid w:val="008703CB"/>
    <w:rsid w:val="00870647"/>
    <w:rsid w:val="00870EE7"/>
    <w:rsid w:val="008710DE"/>
    <w:rsid w:val="00871721"/>
    <w:rsid w:val="00873683"/>
    <w:rsid w:val="00875347"/>
    <w:rsid w:val="00875629"/>
    <w:rsid w:val="00875AB2"/>
    <w:rsid w:val="00876892"/>
    <w:rsid w:val="00881214"/>
    <w:rsid w:val="008847B3"/>
    <w:rsid w:val="00884DEC"/>
    <w:rsid w:val="008863B9"/>
    <w:rsid w:val="00890E3D"/>
    <w:rsid w:val="008928CE"/>
    <w:rsid w:val="008933DA"/>
    <w:rsid w:val="00895EEE"/>
    <w:rsid w:val="008968B3"/>
    <w:rsid w:val="008A1602"/>
    <w:rsid w:val="008A3DC5"/>
    <w:rsid w:val="008A450C"/>
    <w:rsid w:val="008A457B"/>
    <w:rsid w:val="008A45A6"/>
    <w:rsid w:val="008A4B7D"/>
    <w:rsid w:val="008A5570"/>
    <w:rsid w:val="008A5FD3"/>
    <w:rsid w:val="008A6B3F"/>
    <w:rsid w:val="008A7A66"/>
    <w:rsid w:val="008B0DD2"/>
    <w:rsid w:val="008B10CB"/>
    <w:rsid w:val="008B26D4"/>
    <w:rsid w:val="008B471C"/>
    <w:rsid w:val="008B72DC"/>
    <w:rsid w:val="008C15E0"/>
    <w:rsid w:val="008C1E4A"/>
    <w:rsid w:val="008C20DD"/>
    <w:rsid w:val="008C2495"/>
    <w:rsid w:val="008C24F4"/>
    <w:rsid w:val="008C5FF9"/>
    <w:rsid w:val="008C6D5A"/>
    <w:rsid w:val="008D031F"/>
    <w:rsid w:val="008D1B2F"/>
    <w:rsid w:val="008D2F67"/>
    <w:rsid w:val="008D3631"/>
    <w:rsid w:val="008D705C"/>
    <w:rsid w:val="008E2D89"/>
    <w:rsid w:val="008E6533"/>
    <w:rsid w:val="008E68F4"/>
    <w:rsid w:val="008E69BD"/>
    <w:rsid w:val="008E781F"/>
    <w:rsid w:val="008E7DF6"/>
    <w:rsid w:val="008F3789"/>
    <w:rsid w:val="008F4D5D"/>
    <w:rsid w:val="008F55AE"/>
    <w:rsid w:val="008F686C"/>
    <w:rsid w:val="009011F0"/>
    <w:rsid w:val="009029B0"/>
    <w:rsid w:val="00905D87"/>
    <w:rsid w:val="00910B7C"/>
    <w:rsid w:val="00911DBD"/>
    <w:rsid w:val="00911FA4"/>
    <w:rsid w:val="009148DE"/>
    <w:rsid w:val="00915C9A"/>
    <w:rsid w:val="0092069E"/>
    <w:rsid w:val="00925E87"/>
    <w:rsid w:val="00927876"/>
    <w:rsid w:val="00935438"/>
    <w:rsid w:val="00935BC6"/>
    <w:rsid w:val="00941500"/>
    <w:rsid w:val="00941E30"/>
    <w:rsid w:val="00942E3B"/>
    <w:rsid w:val="00943890"/>
    <w:rsid w:val="0094409A"/>
    <w:rsid w:val="009452C8"/>
    <w:rsid w:val="00947F31"/>
    <w:rsid w:val="00953940"/>
    <w:rsid w:val="00957819"/>
    <w:rsid w:val="00957E98"/>
    <w:rsid w:val="00960201"/>
    <w:rsid w:val="00961339"/>
    <w:rsid w:val="009614B5"/>
    <w:rsid w:val="00961E50"/>
    <w:rsid w:val="00962786"/>
    <w:rsid w:val="0096656D"/>
    <w:rsid w:val="009669B1"/>
    <w:rsid w:val="009726CD"/>
    <w:rsid w:val="00972B6B"/>
    <w:rsid w:val="0097477B"/>
    <w:rsid w:val="009757FF"/>
    <w:rsid w:val="00976E49"/>
    <w:rsid w:val="00977183"/>
    <w:rsid w:val="009777D9"/>
    <w:rsid w:val="00982327"/>
    <w:rsid w:val="00983806"/>
    <w:rsid w:val="009869B6"/>
    <w:rsid w:val="00986F9B"/>
    <w:rsid w:val="009879BE"/>
    <w:rsid w:val="00990719"/>
    <w:rsid w:val="009909C1"/>
    <w:rsid w:val="0099180B"/>
    <w:rsid w:val="00991B88"/>
    <w:rsid w:val="00991BF4"/>
    <w:rsid w:val="00991C5F"/>
    <w:rsid w:val="009923D5"/>
    <w:rsid w:val="00996CD3"/>
    <w:rsid w:val="009A5753"/>
    <w:rsid w:val="009A579D"/>
    <w:rsid w:val="009A6695"/>
    <w:rsid w:val="009B0359"/>
    <w:rsid w:val="009B10D8"/>
    <w:rsid w:val="009B248E"/>
    <w:rsid w:val="009B28B7"/>
    <w:rsid w:val="009B53E3"/>
    <w:rsid w:val="009C104A"/>
    <w:rsid w:val="009C11A9"/>
    <w:rsid w:val="009C2004"/>
    <w:rsid w:val="009C221B"/>
    <w:rsid w:val="009C4CE3"/>
    <w:rsid w:val="009C4D3F"/>
    <w:rsid w:val="009C74C5"/>
    <w:rsid w:val="009D2532"/>
    <w:rsid w:val="009D349A"/>
    <w:rsid w:val="009D5A38"/>
    <w:rsid w:val="009E0971"/>
    <w:rsid w:val="009E1DFE"/>
    <w:rsid w:val="009E246A"/>
    <w:rsid w:val="009E2C5D"/>
    <w:rsid w:val="009E314A"/>
    <w:rsid w:val="009E3297"/>
    <w:rsid w:val="009E36CA"/>
    <w:rsid w:val="009E41F0"/>
    <w:rsid w:val="009E63FF"/>
    <w:rsid w:val="009E66F4"/>
    <w:rsid w:val="009E686E"/>
    <w:rsid w:val="009E6EAA"/>
    <w:rsid w:val="009E74AE"/>
    <w:rsid w:val="009E7DC6"/>
    <w:rsid w:val="009F04D9"/>
    <w:rsid w:val="009F2FB4"/>
    <w:rsid w:val="009F3479"/>
    <w:rsid w:val="009F4FCA"/>
    <w:rsid w:val="009F5DA7"/>
    <w:rsid w:val="009F6BA6"/>
    <w:rsid w:val="009F734F"/>
    <w:rsid w:val="00A0093F"/>
    <w:rsid w:val="00A00BBB"/>
    <w:rsid w:val="00A0174B"/>
    <w:rsid w:val="00A03250"/>
    <w:rsid w:val="00A033B6"/>
    <w:rsid w:val="00A048B1"/>
    <w:rsid w:val="00A055C1"/>
    <w:rsid w:val="00A07910"/>
    <w:rsid w:val="00A10648"/>
    <w:rsid w:val="00A12234"/>
    <w:rsid w:val="00A135EC"/>
    <w:rsid w:val="00A13F76"/>
    <w:rsid w:val="00A14087"/>
    <w:rsid w:val="00A1447A"/>
    <w:rsid w:val="00A156B4"/>
    <w:rsid w:val="00A225D8"/>
    <w:rsid w:val="00A230E0"/>
    <w:rsid w:val="00A246B6"/>
    <w:rsid w:val="00A2557F"/>
    <w:rsid w:val="00A274BA"/>
    <w:rsid w:val="00A279F6"/>
    <w:rsid w:val="00A27A2A"/>
    <w:rsid w:val="00A309A8"/>
    <w:rsid w:val="00A32329"/>
    <w:rsid w:val="00A324E7"/>
    <w:rsid w:val="00A33B99"/>
    <w:rsid w:val="00A34676"/>
    <w:rsid w:val="00A35C8D"/>
    <w:rsid w:val="00A35E8F"/>
    <w:rsid w:val="00A36A66"/>
    <w:rsid w:val="00A370AB"/>
    <w:rsid w:val="00A378B7"/>
    <w:rsid w:val="00A43FC9"/>
    <w:rsid w:val="00A44F90"/>
    <w:rsid w:val="00A47E70"/>
    <w:rsid w:val="00A50CF0"/>
    <w:rsid w:val="00A51FBF"/>
    <w:rsid w:val="00A55EEA"/>
    <w:rsid w:val="00A57317"/>
    <w:rsid w:val="00A603CF"/>
    <w:rsid w:val="00A61ADF"/>
    <w:rsid w:val="00A627C5"/>
    <w:rsid w:val="00A63015"/>
    <w:rsid w:val="00A64567"/>
    <w:rsid w:val="00A6466D"/>
    <w:rsid w:val="00A64846"/>
    <w:rsid w:val="00A64C54"/>
    <w:rsid w:val="00A67A8B"/>
    <w:rsid w:val="00A71ED4"/>
    <w:rsid w:val="00A72146"/>
    <w:rsid w:val="00A72B6D"/>
    <w:rsid w:val="00A73B7A"/>
    <w:rsid w:val="00A7671C"/>
    <w:rsid w:val="00A76A6C"/>
    <w:rsid w:val="00A826D6"/>
    <w:rsid w:val="00A82BCA"/>
    <w:rsid w:val="00A83552"/>
    <w:rsid w:val="00A838E1"/>
    <w:rsid w:val="00A83D4C"/>
    <w:rsid w:val="00A83DCB"/>
    <w:rsid w:val="00A84ED1"/>
    <w:rsid w:val="00A85D87"/>
    <w:rsid w:val="00A87B08"/>
    <w:rsid w:val="00A92555"/>
    <w:rsid w:val="00A927BF"/>
    <w:rsid w:val="00A92CA9"/>
    <w:rsid w:val="00A93058"/>
    <w:rsid w:val="00A95662"/>
    <w:rsid w:val="00AA00F1"/>
    <w:rsid w:val="00AA184D"/>
    <w:rsid w:val="00AA24BF"/>
    <w:rsid w:val="00AA2CBC"/>
    <w:rsid w:val="00AA573C"/>
    <w:rsid w:val="00AA5F15"/>
    <w:rsid w:val="00AB0757"/>
    <w:rsid w:val="00AB07B6"/>
    <w:rsid w:val="00AB080A"/>
    <w:rsid w:val="00AB19E0"/>
    <w:rsid w:val="00AB38CA"/>
    <w:rsid w:val="00AB3A1F"/>
    <w:rsid w:val="00AB4FF0"/>
    <w:rsid w:val="00AB50DC"/>
    <w:rsid w:val="00AB5B5E"/>
    <w:rsid w:val="00AC1663"/>
    <w:rsid w:val="00AC2853"/>
    <w:rsid w:val="00AC3044"/>
    <w:rsid w:val="00AC4747"/>
    <w:rsid w:val="00AC5820"/>
    <w:rsid w:val="00AC5D98"/>
    <w:rsid w:val="00AC6398"/>
    <w:rsid w:val="00AD07E9"/>
    <w:rsid w:val="00AD0B0C"/>
    <w:rsid w:val="00AD1CD8"/>
    <w:rsid w:val="00AD2857"/>
    <w:rsid w:val="00AD2F99"/>
    <w:rsid w:val="00AD31C8"/>
    <w:rsid w:val="00AD5CE8"/>
    <w:rsid w:val="00AD77EE"/>
    <w:rsid w:val="00AE00DC"/>
    <w:rsid w:val="00AE0BA5"/>
    <w:rsid w:val="00AE458B"/>
    <w:rsid w:val="00AE500D"/>
    <w:rsid w:val="00AE5316"/>
    <w:rsid w:val="00AE580E"/>
    <w:rsid w:val="00AE7C86"/>
    <w:rsid w:val="00AF013C"/>
    <w:rsid w:val="00AF3832"/>
    <w:rsid w:val="00AF479F"/>
    <w:rsid w:val="00B02708"/>
    <w:rsid w:val="00B02F6C"/>
    <w:rsid w:val="00B05A14"/>
    <w:rsid w:val="00B071DC"/>
    <w:rsid w:val="00B07E69"/>
    <w:rsid w:val="00B1470B"/>
    <w:rsid w:val="00B16671"/>
    <w:rsid w:val="00B16A12"/>
    <w:rsid w:val="00B202C3"/>
    <w:rsid w:val="00B202F6"/>
    <w:rsid w:val="00B23A84"/>
    <w:rsid w:val="00B24C79"/>
    <w:rsid w:val="00B258BB"/>
    <w:rsid w:val="00B26677"/>
    <w:rsid w:val="00B34827"/>
    <w:rsid w:val="00B34C9D"/>
    <w:rsid w:val="00B40610"/>
    <w:rsid w:val="00B4140B"/>
    <w:rsid w:val="00B41689"/>
    <w:rsid w:val="00B4195A"/>
    <w:rsid w:val="00B41BA4"/>
    <w:rsid w:val="00B42BC6"/>
    <w:rsid w:val="00B43E9A"/>
    <w:rsid w:val="00B446CC"/>
    <w:rsid w:val="00B477D0"/>
    <w:rsid w:val="00B478ED"/>
    <w:rsid w:val="00B47B79"/>
    <w:rsid w:val="00B50572"/>
    <w:rsid w:val="00B52510"/>
    <w:rsid w:val="00B54970"/>
    <w:rsid w:val="00B54F8A"/>
    <w:rsid w:val="00B55080"/>
    <w:rsid w:val="00B55177"/>
    <w:rsid w:val="00B61E0F"/>
    <w:rsid w:val="00B622E7"/>
    <w:rsid w:val="00B62401"/>
    <w:rsid w:val="00B62BA1"/>
    <w:rsid w:val="00B63DA6"/>
    <w:rsid w:val="00B650A4"/>
    <w:rsid w:val="00B65214"/>
    <w:rsid w:val="00B664B4"/>
    <w:rsid w:val="00B67808"/>
    <w:rsid w:val="00B67B97"/>
    <w:rsid w:val="00B70DF8"/>
    <w:rsid w:val="00B727BD"/>
    <w:rsid w:val="00B73ED2"/>
    <w:rsid w:val="00B74888"/>
    <w:rsid w:val="00B83940"/>
    <w:rsid w:val="00B83FAF"/>
    <w:rsid w:val="00B844AD"/>
    <w:rsid w:val="00B8453D"/>
    <w:rsid w:val="00B848AC"/>
    <w:rsid w:val="00B90404"/>
    <w:rsid w:val="00B90754"/>
    <w:rsid w:val="00B92A51"/>
    <w:rsid w:val="00B92F11"/>
    <w:rsid w:val="00B968C8"/>
    <w:rsid w:val="00B97762"/>
    <w:rsid w:val="00BA043E"/>
    <w:rsid w:val="00BA08A8"/>
    <w:rsid w:val="00BA15E3"/>
    <w:rsid w:val="00BA221D"/>
    <w:rsid w:val="00BA2D50"/>
    <w:rsid w:val="00BA3EC5"/>
    <w:rsid w:val="00BA4B0A"/>
    <w:rsid w:val="00BA51D9"/>
    <w:rsid w:val="00BA585B"/>
    <w:rsid w:val="00BA63E0"/>
    <w:rsid w:val="00BA746F"/>
    <w:rsid w:val="00BB1729"/>
    <w:rsid w:val="00BB1950"/>
    <w:rsid w:val="00BB2348"/>
    <w:rsid w:val="00BB37D9"/>
    <w:rsid w:val="00BB432B"/>
    <w:rsid w:val="00BB563F"/>
    <w:rsid w:val="00BB5DFC"/>
    <w:rsid w:val="00BB61CD"/>
    <w:rsid w:val="00BC06B9"/>
    <w:rsid w:val="00BC12B5"/>
    <w:rsid w:val="00BC3694"/>
    <w:rsid w:val="00BC40DA"/>
    <w:rsid w:val="00BC517E"/>
    <w:rsid w:val="00BC5776"/>
    <w:rsid w:val="00BC61AB"/>
    <w:rsid w:val="00BC65BC"/>
    <w:rsid w:val="00BC667B"/>
    <w:rsid w:val="00BD279D"/>
    <w:rsid w:val="00BD2A0D"/>
    <w:rsid w:val="00BD387D"/>
    <w:rsid w:val="00BD4D79"/>
    <w:rsid w:val="00BD69EA"/>
    <w:rsid w:val="00BD6BB8"/>
    <w:rsid w:val="00BD7DE4"/>
    <w:rsid w:val="00BE04F6"/>
    <w:rsid w:val="00BE1056"/>
    <w:rsid w:val="00BE4A66"/>
    <w:rsid w:val="00BE5040"/>
    <w:rsid w:val="00BF08B8"/>
    <w:rsid w:val="00BF0EA7"/>
    <w:rsid w:val="00BF1CA5"/>
    <w:rsid w:val="00BF2786"/>
    <w:rsid w:val="00BF2ED9"/>
    <w:rsid w:val="00BF306D"/>
    <w:rsid w:val="00BF4D8C"/>
    <w:rsid w:val="00BF5886"/>
    <w:rsid w:val="00BF62B6"/>
    <w:rsid w:val="00C0065A"/>
    <w:rsid w:val="00C00D2F"/>
    <w:rsid w:val="00C00E0C"/>
    <w:rsid w:val="00C0111D"/>
    <w:rsid w:val="00C011DA"/>
    <w:rsid w:val="00C02935"/>
    <w:rsid w:val="00C031A7"/>
    <w:rsid w:val="00C037CB"/>
    <w:rsid w:val="00C05DD8"/>
    <w:rsid w:val="00C068A5"/>
    <w:rsid w:val="00C0760C"/>
    <w:rsid w:val="00C07C03"/>
    <w:rsid w:val="00C07CB9"/>
    <w:rsid w:val="00C10CBA"/>
    <w:rsid w:val="00C11B73"/>
    <w:rsid w:val="00C12EB3"/>
    <w:rsid w:val="00C1502E"/>
    <w:rsid w:val="00C15918"/>
    <w:rsid w:val="00C17851"/>
    <w:rsid w:val="00C22817"/>
    <w:rsid w:val="00C22D3D"/>
    <w:rsid w:val="00C30B2B"/>
    <w:rsid w:val="00C30FFE"/>
    <w:rsid w:val="00C315F7"/>
    <w:rsid w:val="00C33A2B"/>
    <w:rsid w:val="00C34199"/>
    <w:rsid w:val="00C34C2E"/>
    <w:rsid w:val="00C36B02"/>
    <w:rsid w:val="00C36D9F"/>
    <w:rsid w:val="00C407CF"/>
    <w:rsid w:val="00C40F60"/>
    <w:rsid w:val="00C42686"/>
    <w:rsid w:val="00C469E2"/>
    <w:rsid w:val="00C47575"/>
    <w:rsid w:val="00C522A8"/>
    <w:rsid w:val="00C54E2D"/>
    <w:rsid w:val="00C54FF2"/>
    <w:rsid w:val="00C555C9"/>
    <w:rsid w:val="00C55D41"/>
    <w:rsid w:val="00C57543"/>
    <w:rsid w:val="00C61DF0"/>
    <w:rsid w:val="00C66BA2"/>
    <w:rsid w:val="00C67734"/>
    <w:rsid w:val="00C7039C"/>
    <w:rsid w:val="00C73F85"/>
    <w:rsid w:val="00C74323"/>
    <w:rsid w:val="00C753FA"/>
    <w:rsid w:val="00C75828"/>
    <w:rsid w:val="00C75BC7"/>
    <w:rsid w:val="00C76F88"/>
    <w:rsid w:val="00C771A7"/>
    <w:rsid w:val="00C8296C"/>
    <w:rsid w:val="00C85CDA"/>
    <w:rsid w:val="00C87122"/>
    <w:rsid w:val="00C9183D"/>
    <w:rsid w:val="00C9264A"/>
    <w:rsid w:val="00C92E2C"/>
    <w:rsid w:val="00C9311F"/>
    <w:rsid w:val="00C94DE5"/>
    <w:rsid w:val="00C95797"/>
    <w:rsid w:val="00C95985"/>
    <w:rsid w:val="00C96A95"/>
    <w:rsid w:val="00C97666"/>
    <w:rsid w:val="00CA08C0"/>
    <w:rsid w:val="00CA0FEF"/>
    <w:rsid w:val="00CA2CE5"/>
    <w:rsid w:val="00CA38B4"/>
    <w:rsid w:val="00CA3B93"/>
    <w:rsid w:val="00CA3EA0"/>
    <w:rsid w:val="00CA6F26"/>
    <w:rsid w:val="00CA710C"/>
    <w:rsid w:val="00CB0526"/>
    <w:rsid w:val="00CB19FB"/>
    <w:rsid w:val="00CB1C01"/>
    <w:rsid w:val="00CB3070"/>
    <w:rsid w:val="00CB3B79"/>
    <w:rsid w:val="00CB45F3"/>
    <w:rsid w:val="00CB6302"/>
    <w:rsid w:val="00CB781D"/>
    <w:rsid w:val="00CB7B12"/>
    <w:rsid w:val="00CC0A7D"/>
    <w:rsid w:val="00CC157E"/>
    <w:rsid w:val="00CC35CB"/>
    <w:rsid w:val="00CC424A"/>
    <w:rsid w:val="00CC5026"/>
    <w:rsid w:val="00CC536F"/>
    <w:rsid w:val="00CC53E9"/>
    <w:rsid w:val="00CC68D0"/>
    <w:rsid w:val="00CD0C0D"/>
    <w:rsid w:val="00CD51F4"/>
    <w:rsid w:val="00CE1036"/>
    <w:rsid w:val="00CE26D2"/>
    <w:rsid w:val="00CE5BCE"/>
    <w:rsid w:val="00CE5E66"/>
    <w:rsid w:val="00CE66B3"/>
    <w:rsid w:val="00CF0312"/>
    <w:rsid w:val="00CF0E40"/>
    <w:rsid w:val="00CF3C59"/>
    <w:rsid w:val="00CF4DA4"/>
    <w:rsid w:val="00CF542D"/>
    <w:rsid w:val="00CF5969"/>
    <w:rsid w:val="00CF6CAE"/>
    <w:rsid w:val="00CF779B"/>
    <w:rsid w:val="00CF7FCB"/>
    <w:rsid w:val="00D00E2B"/>
    <w:rsid w:val="00D01D6D"/>
    <w:rsid w:val="00D02005"/>
    <w:rsid w:val="00D02034"/>
    <w:rsid w:val="00D02CC0"/>
    <w:rsid w:val="00D03F9A"/>
    <w:rsid w:val="00D03FDC"/>
    <w:rsid w:val="00D057FC"/>
    <w:rsid w:val="00D06D51"/>
    <w:rsid w:val="00D0762E"/>
    <w:rsid w:val="00D12606"/>
    <w:rsid w:val="00D127D0"/>
    <w:rsid w:val="00D141ED"/>
    <w:rsid w:val="00D15418"/>
    <w:rsid w:val="00D15E82"/>
    <w:rsid w:val="00D162A0"/>
    <w:rsid w:val="00D16921"/>
    <w:rsid w:val="00D17A83"/>
    <w:rsid w:val="00D203A5"/>
    <w:rsid w:val="00D214FE"/>
    <w:rsid w:val="00D219B3"/>
    <w:rsid w:val="00D22EEF"/>
    <w:rsid w:val="00D23129"/>
    <w:rsid w:val="00D23E66"/>
    <w:rsid w:val="00D24991"/>
    <w:rsid w:val="00D25300"/>
    <w:rsid w:val="00D26A9E"/>
    <w:rsid w:val="00D2758A"/>
    <w:rsid w:val="00D27A73"/>
    <w:rsid w:val="00D32BE7"/>
    <w:rsid w:val="00D32FF3"/>
    <w:rsid w:val="00D34A10"/>
    <w:rsid w:val="00D352F7"/>
    <w:rsid w:val="00D36B57"/>
    <w:rsid w:val="00D37D93"/>
    <w:rsid w:val="00D4486C"/>
    <w:rsid w:val="00D4545D"/>
    <w:rsid w:val="00D47B31"/>
    <w:rsid w:val="00D50255"/>
    <w:rsid w:val="00D50F89"/>
    <w:rsid w:val="00D51640"/>
    <w:rsid w:val="00D51AE6"/>
    <w:rsid w:val="00D51FC9"/>
    <w:rsid w:val="00D53679"/>
    <w:rsid w:val="00D53D25"/>
    <w:rsid w:val="00D55FF2"/>
    <w:rsid w:val="00D5676F"/>
    <w:rsid w:val="00D57372"/>
    <w:rsid w:val="00D60126"/>
    <w:rsid w:val="00D62B2B"/>
    <w:rsid w:val="00D62F32"/>
    <w:rsid w:val="00D62F7C"/>
    <w:rsid w:val="00D63264"/>
    <w:rsid w:val="00D637A9"/>
    <w:rsid w:val="00D64044"/>
    <w:rsid w:val="00D64F40"/>
    <w:rsid w:val="00D66520"/>
    <w:rsid w:val="00D671F0"/>
    <w:rsid w:val="00D67BF2"/>
    <w:rsid w:val="00D67C78"/>
    <w:rsid w:val="00D70B06"/>
    <w:rsid w:val="00D7241D"/>
    <w:rsid w:val="00D72CD2"/>
    <w:rsid w:val="00D73517"/>
    <w:rsid w:val="00D74FC2"/>
    <w:rsid w:val="00D75074"/>
    <w:rsid w:val="00D757DB"/>
    <w:rsid w:val="00D75ABE"/>
    <w:rsid w:val="00D76107"/>
    <w:rsid w:val="00D7674F"/>
    <w:rsid w:val="00D7750D"/>
    <w:rsid w:val="00D80A14"/>
    <w:rsid w:val="00D818EF"/>
    <w:rsid w:val="00D824E4"/>
    <w:rsid w:val="00D84953"/>
    <w:rsid w:val="00D85B49"/>
    <w:rsid w:val="00D862C1"/>
    <w:rsid w:val="00D867B1"/>
    <w:rsid w:val="00D877E1"/>
    <w:rsid w:val="00D90423"/>
    <w:rsid w:val="00D90AD7"/>
    <w:rsid w:val="00D91A7B"/>
    <w:rsid w:val="00D945FC"/>
    <w:rsid w:val="00D95292"/>
    <w:rsid w:val="00D96359"/>
    <w:rsid w:val="00D96B1C"/>
    <w:rsid w:val="00DA024F"/>
    <w:rsid w:val="00DA081E"/>
    <w:rsid w:val="00DA32EC"/>
    <w:rsid w:val="00DA367D"/>
    <w:rsid w:val="00DA49E3"/>
    <w:rsid w:val="00DA4E91"/>
    <w:rsid w:val="00DA71E6"/>
    <w:rsid w:val="00DA7BB4"/>
    <w:rsid w:val="00DB0ABD"/>
    <w:rsid w:val="00DB14F3"/>
    <w:rsid w:val="00DB3137"/>
    <w:rsid w:val="00DB4433"/>
    <w:rsid w:val="00DB525F"/>
    <w:rsid w:val="00DB62D5"/>
    <w:rsid w:val="00DB7C2C"/>
    <w:rsid w:val="00DC3967"/>
    <w:rsid w:val="00DC44E1"/>
    <w:rsid w:val="00DC6153"/>
    <w:rsid w:val="00DC651F"/>
    <w:rsid w:val="00DC65F5"/>
    <w:rsid w:val="00DC6CDE"/>
    <w:rsid w:val="00DC7147"/>
    <w:rsid w:val="00DC7559"/>
    <w:rsid w:val="00DD04B1"/>
    <w:rsid w:val="00DD19EE"/>
    <w:rsid w:val="00DD4381"/>
    <w:rsid w:val="00DD5565"/>
    <w:rsid w:val="00DD5957"/>
    <w:rsid w:val="00DD63A0"/>
    <w:rsid w:val="00DE07CE"/>
    <w:rsid w:val="00DE2ED2"/>
    <w:rsid w:val="00DE34CF"/>
    <w:rsid w:val="00DE38E2"/>
    <w:rsid w:val="00DE6817"/>
    <w:rsid w:val="00DF0A4D"/>
    <w:rsid w:val="00DF1023"/>
    <w:rsid w:val="00DF1754"/>
    <w:rsid w:val="00DF32D7"/>
    <w:rsid w:val="00DF4BEE"/>
    <w:rsid w:val="00E02A6D"/>
    <w:rsid w:val="00E0331A"/>
    <w:rsid w:val="00E04816"/>
    <w:rsid w:val="00E05253"/>
    <w:rsid w:val="00E05B4B"/>
    <w:rsid w:val="00E05CFB"/>
    <w:rsid w:val="00E06362"/>
    <w:rsid w:val="00E078CF"/>
    <w:rsid w:val="00E1048B"/>
    <w:rsid w:val="00E12082"/>
    <w:rsid w:val="00E12809"/>
    <w:rsid w:val="00E13F3D"/>
    <w:rsid w:val="00E14EEC"/>
    <w:rsid w:val="00E15FD7"/>
    <w:rsid w:val="00E162FC"/>
    <w:rsid w:val="00E16BEF"/>
    <w:rsid w:val="00E17867"/>
    <w:rsid w:val="00E21BB1"/>
    <w:rsid w:val="00E226BE"/>
    <w:rsid w:val="00E226F3"/>
    <w:rsid w:val="00E24233"/>
    <w:rsid w:val="00E24999"/>
    <w:rsid w:val="00E252BE"/>
    <w:rsid w:val="00E25D22"/>
    <w:rsid w:val="00E26E00"/>
    <w:rsid w:val="00E27116"/>
    <w:rsid w:val="00E27797"/>
    <w:rsid w:val="00E30D4B"/>
    <w:rsid w:val="00E32070"/>
    <w:rsid w:val="00E32477"/>
    <w:rsid w:val="00E32CCB"/>
    <w:rsid w:val="00E331DB"/>
    <w:rsid w:val="00E3351B"/>
    <w:rsid w:val="00E33BD3"/>
    <w:rsid w:val="00E34898"/>
    <w:rsid w:val="00E36930"/>
    <w:rsid w:val="00E376D8"/>
    <w:rsid w:val="00E40196"/>
    <w:rsid w:val="00E42846"/>
    <w:rsid w:val="00E43229"/>
    <w:rsid w:val="00E436BC"/>
    <w:rsid w:val="00E44B9C"/>
    <w:rsid w:val="00E45266"/>
    <w:rsid w:val="00E4741B"/>
    <w:rsid w:val="00E47495"/>
    <w:rsid w:val="00E475E3"/>
    <w:rsid w:val="00E47E63"/>
    <w:rsid w:val="00E5044F"/>
    <w:rsid w:val="00E50505"/>
    <w:rsid w:val="00E52613"/>
    <w:rsid w:val="00E52C35"/>
    <w:rsid w:val="00E541E4"/>
    <w:rsid w:val="00E54759"/>
    <w:rsid w:val="00E555CD"/>
    <w:rsid w:val="00E55738"/>
    <w:rsid w:val="00E55E8C"/>
    <w:rsid w:val="00E5685B"/>
    <w:rsid w:val="00E56FFE"/>
    <w:rsid w:val="00E57F01"/>
    <w:rsid w:val="00E6067F"/>
    <w:rsid w:val="00E670AA"/>
    <w:rsid w:val="00E71D73"/>
    <w:rsid w:val="00E71DF1"/>
    <w:rsid w:val="00E73BFF"/>
    <w:rsid w:val="00E74640"/>
    <w:rsid w:val="00E74E66"/>
    <w:rsid w:val="00E76BA9"/>
    <w:rsid w:val="00E80BE8"/>
    <w:rsid w:val="00E83BC0"/>
    <w:rsid w:val="00E84D38"/>
    <w:rsid w:val="00E850F5"/>
    <w:rsid w:val="00E85D12"/>
    <w:rsid w:val="00E869B6"/>
    <w:rsid w:val="00E87ECF"/>
    <w:rsid w:val="00E901D8"/>
    <w:rsid w:val="00E908E3"/>
    <w:rsid w:val="00E9169D"/>
    <w:rsid w:val="00E9752A"/>
    <w:rsid w:val="00E97ED4"/>
    <w:rsid w:val="00EA1E70"/>
    <w:rsid w:val="00EA2854"/>
    <w:rsid w:val="00EA4167"/>
    <w:rsid w:val="00EA466E"/>
    <w:rsid w:val="00EA51C1"/>
    <w:rsid w:val="00EA59D5"/>
    <w:rsid w:val="00EA5ED7"/>
    <w:rsid w:val="00EA5FE3"/>
    <w:rsid w:val="00EA6661"/>
    <w:rsid w:val="00EA7897"/>
    <w:rsid w:val="00EB09B7"/>
    <w:rsid w:val="00EB1893"/>
    <w:rsid w:val="00EB1F2C"/>
    <w:rsid w:val="00EB4C7B"/>
    <w:rsid w:val="00EB622D"/>
    <w:rsid w:val="00EB66AD"/>
    <w:rsid w:val="00EB7E19"/>
    <w:rsid w:val="00EC307D"/>
    <w:rsid w:val="00EC67A6"/>
    <w:rsid w:val="00EC6ED8"/>
    <w:rsid w:val="00EC722C"/>
    <w:rsid w:val="00ED506C"/>
    <w:rsid w:val="00ED5CC6"/>
    <w:rsid w:val="00ED7324"/>
    <w:rsid w:val="00ED7952"/>
    <w:rsid w:val="00ED7EED"/>
    <w:rsid w:val="00EE07CF"/>
    <w:rsid w:val="00EE0D1C"/>
    <w:rsid w:val="00EE2EAE"/>
    <w:rsid w:val="00EE4114"/>
    <w:rsid w:val="00EE4B7A"/>
    <w:rsid w:val="00EE6A5F"/>
    <w:rsid w:val="00EE7AE7"/>
    <w:rsid w:val="00EE7D7C"/>
    <w:rsid w:val="00EF1200"/>
    <w:rsid w:val="00EF2DD4"/>
    <w:rsid w:val="00EF2E00"/>
    <w:rsid w:val="00EF40A0"/>
    <w:rsid w:val="00EF4307"/>
    <w:rsid w:val="00EF48C8"/>
    <w:rsid w:val="00F00985"/>
    <w:rsid w:val="00F021D8"/>
    <w:rsid w:val="00F026D9"/>
    <w:rsid w:val="00F02AD2"/>
    <w:rsid w:val="00F07C87"/>
    <w:rsid w:val="00F07E40"/>
    <w:rsid w:val="00F11671"/>
    <w:rsid w:val="00F1301B"/>
    <w:rsid w:val="00F15EE0"/>
    <w:rsid w:val="00F17BB4"/>
    <w:rsid w:val="00F2040A"/>
    <w:rsid w:val="00F2096D"/>
    <w:rsid w:val="00F2117B"/>
    <w:rsid w:val="00F22385"/>
    <w:rsid w:val="00F231F5"/>
    <w:rsid w:val="00F2322D"/>
    <w:rsid w:val="00F2495D"/>
    <w:rsid w:val="00F25154"/>
    <w:rsid w:val="00F25D98"/>
    <w:rsid w:val="00F26744"/>
    <w:rsid w:val="00F27929"/>
    <w:rsid w:val="00F300FB"/>
    <w:rsid w:val="00F30CE6"/>
    <w:rsid w:val="00F3337D"/>
    <w:rsid w:val="00F352DC"/>
    <w:rsid w:val="00F365E7"/>
    <w:rsid w:val="00F37066"/>
    <w:rsid w:val="00F40EE3"/>
    <w:rsid w:val="00F5054E"/>
    <w:rsid w:val="00F51110"/>
    <w:rsid w:val="00F512C9"/>
    <w:rsid w:val="00F5306A"/>
    <w:rsid w:val="00F57223"/>
    <w:rsid w:val="00F6160E"/>
    <w:rsid w:val="00F61D46"/>
    <w:rsid w:val="00F62760"/>
    <w:rsid w:val="00F63EEE"/>
    <w:rsid w:val="00F64F62"/>
    <w:rsid w:val="00F65D29"/>
    <w:rsid w:val="00F71CD2"/>
    <w:rsid w:val="00F720AB"/>
    <w:rsid w:val="00F7329D"/>
    <w:rsid w:val="00F757B1"/>
    <w:rsid w:val="00F764F3"/>
    <w:rsid w:val="00F802AC"/>
    <w:rsid w:val="00F802C4"/>
    <w:rsid w:val="00F80ACA"/>
    <w:rsid w:val="00F8134D"/>
    <w:rsid w:val="00F83473"/>
    <w:rsid w:val="00F8627D"/>
    <w:rsid w:val="00F86457"/>
    <w:rsid w:val="00F930EA"/>
    <w:rsid w:val="00F938C6"/>
    <w:rsid w:val="00F949C7"/>
    <w:rsid w:val="00F96855"/>
    <w:rsid w:val="00F96902"/>
    <w:rsid w:val="00F96D86"/>
    <w:rsid w:val="00FA4906"/>
    <w:rsid w:val="00FA5BA5"/>
    <w:rsid w:val="00FA7F67"/>
    <w:rsid w:val="00FB1C69"/>
    <w:rsid w:val="00FB3C99"/>
    <w:rsid w:val="00FB4623"/>
    <w:rsid w:val="00FB6386"/>
    <w:rsid w:val="00FB66CF"/>
    <w:rsid w:val="00FC3DDF"/>
    <w:rsid w:val="00FD185E"/>
    <w:rsid w:val="00FD360E"/>
    <w:rsid w:val="00FD4EFD"/>
    <w:rsid w:val="00FD6026"/>
    <w:rsid w:val="00FE0BA6"/>
    <w:rsid w:val="00FE0C5E"/>
    <w:rsid w:val="00FE1279"/>
    <w:rsid w:val="00FE42A2"/>
    <w:rsid w:val="00FE5401"/>
    <w:rsid w:val="00FE5474"/>
    <w:rsid w:val="00FE7375"/>
    <w:rsid w:val="00FF1770"/>
    <w:rsid w:val="00FF32E5"/>
    <w:rsid w:val="00FF50CC"/>
    <w:rsid w:val="00FF6728"/>
    <w:rsid w:val="00FF6ADB"/>
    <w:rsid w:val="00FF74D1"/>
    <w:rsid w:val="00FF77B4"/>
    <w:rsid w:val="36E11909"/>
    <w:rsid w:val="6DEA13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8AF99B6"/>
  <w15:docId w15:val="{425BF064-1884-4BAD-AEDE-21FC3F6239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/>
    <w:lsdException w:name="toc 9" w:semiHidden="1"/>
    <w:lsdException w:name="Normal Indent" w:semiHidden="1" w:unhideWhenUsed="1"/>
    <w:lsdException w:name="footnote text" w:semiHidden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/>
    <w:lsdException w:name="annotation reference" w:semiHidden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qFormat/>
    <w:pPr>
      <w:ind w:left="1985" w:hanging="1985"/>
    </w:pPr>
  </w:style>
  <w:style w:type="paragraph" w:styleId="TOC5">
    <w:name w:val="toc 5"/>
    <w:basedOn w:val="TOC4"/>
    <w:next w:val="Normal"/>
    <w:qFormat/>
    <w:pPr>
      <w:ind w:left="1701" w:hanging="1701"/>
    </w:pPr>
  </w:style>
  <w:style w:type="paragraph" w:styleId="TOC4">
    <w:name w:val="toc 4"/>
    <w:basedOn w:val="TOC3"/>
    <w:next w:val="Normal"/>
    <w:qFormat/>
    <w:pPr>
      <w:ind w:left="1418" w:hanging="1418"/>
    </w:pPr>
  </w:style>
  <w:style w:type="paragraph" w:styleId="TOC3">
    <w:name w:val="toc 3"/>
    <w:basedOn w:val="TOC2"/>
    <w:next w:val="Normal"/>
    <w:qFormat/>
    <w:pPr>
      <w:ind w:left="1134" w:hanging="1134"/>
    </w:pPr>
  </w:style>
  <w:style w:type="paragraph" w:styleId="TOC2">
    <w:name w:val="toc 2"/>
    <w:basedOn w:val="TOC1"/>
    <w:next w:val="Normal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Caption">
    <w:name w:val="caption"/>
    <w:basedOn w:val="Normal"/>
    <w:next w:val="Normal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宋体"/>
      <w:b/>
      <w:lang w:val="en-US"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link w:val="BodyTextChar"/>
    <w:unhideWhenUsed/>
    <w:qFormat/>
    <w:pPr>
      <w:spacing w:after="120"/>
    </w:pPr>
    <w:rPr>
      <w:rFonts w:eastAsia="宋体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pPr>
      <w:ind w:left="1418" w:hanging="1418"/>
    </w:pPr>
  </w:style>
  <w:style w:type="paragraph" w:styleId="Index1">
    <w:name w:val="index 1"/>
    <w:basedOn w:val="Normal"/>
    <w:next w:val="Normal"/>
    <w:qFormat/>
    <w:pPr>
      <w:keepLines/>
      <w:spacing w:after="0"/>
    </w:pPr>
  </w:style>
  <w:style w:type="paragraph" w:styleId="Index2">
    <w:name w:val="index 2"/>
    <w:basedOn w:val="Index1"/>
    <w:next w:val="Normal"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character" w:styleId="FootnoteReference">
    <w:name w:val="footnote reference"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Normal"/>
    <w:link w:val="ProposalChar"/>
    <w:qFormat/>
    <w:pPr>
      <w:numPr>
        <w:numId w:val="1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character" w:customStyle="1" w:styleId="FooterChar">
    <w:name w:val="Footer Char"/>
    <w:link w:val="Footer"/>
    <w:rPr>
      <w:rFonts w:ascii="Arial" w:hAnsi="Arial"/>
      <w:b/>
      <w:i/>
      <w:sz w:val="18"/>
      <w:lang w:val="en-GB" w:eastAsia="en-US"/>
    </w:rPr>
  </w:style>
  <w:style w:type="paragraph" w:customStyle="1" w:styleId="Note-Boxed">
    <w:name w:val="Note - Boxed"/>
    <w:basedOn w:val="Normal"/>
    <w:next w:val="BodyText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eastAsia="Batang"/>
      <w:bCs/>
      <w:i/>
      <w:sz w:val="22"/>
      <w:lang w:eastAsia="ko-KR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eastAsia="宋体" w:hAnsi="Times New Roman"/>
      <w:lang w:val="en-GB" w:eastAsia="en-US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Pr>
      <w:rFonts w:ascii="Arial" w:hAnsi="Arial"/>
      <w:b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A627C5"/>
    <w:pPr>
      <w:ind w:firstLineChars="200" w:firstLine="420"/>
    </w:pPr>
  </w:style>
  <w:style w:type="character" w:customStyle="1" w:styleId="NOZchn">
    <w:name w:val="NO Zchn"/>
    <w:link w:val="NO"/>
    <w:rsid w:val="001F177A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527916"/>
    <w:rPr>
      <w:rFonts w:ascii="Arial" w:hAnsi="Arial"/>
      <w:sz w:val="28"/>
      <w:lang w:val="en-GB" w:eastAsia="en-US"/>
    </w:rPr>
  </w:style>
  <w:style w:type="character" w:customStyle="1" w:styleId="Heading6Char">
    <w:name w:val="Heading 6 Char"/>
    <w:link w:val="Heading6"/>
    <w:rsid w:val="00527916"/>
    <w:rPr>
      <w:rFonts w:ascii="Arial" w:hAnsi="Arial"/>
      <w:lang w:val="en-GB" w:eastAsia="en-US"/>
    </w:rPr>
  </w:style>
  <w:style w:type="character" w:customStyle="1" w:styleId="NOChar">
    <w:name w:val="NO Char"/>
    <w:qFormat/>
    <w:rsid w:val="00527916"/>
  </w:style>
  <w:style w:type="character" w:customStyle="1" w:styleId="EXChar">
    <w:name w:val="EX Char"/>
    <w:link w:val="EX"/>
    <w:locked/>
    <w:rsid w:val="0052791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527916"/>
    <w:rPr>
      <w:rFonts w:ascii="Times New Roman" w:hAnsi="Times New Roman"/>
      <w:color w:val="FF0000"/>
      <w:lang w:val="en-GB" w:eastAsia="en-US"/>
    </w:rPr>
  </w:style>
  <w:style w:type="character" w:customStyle="1" w:styleId="B3Char">
    <w:name w:val="B3 Char"/>
    <w:link w:val="B3"/>
    <w:rsid w:val="00527916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527916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ko-KR"/>
    </w:rPr>
  </w:style>
  <w:style w:type="paragraph" w:customStyle="1" w:styleId="Guidance">
    <w:name w:val="Guidance"/>
    <w:basedOn w:val="Normal"/>
    <w:rsid w:val="00527916"/>
    <w:pPr>
      <w:overflowPunct w:val="0"/>
      <w:autoSpaceDE w:val="0"/>
      <w:autoSpaceDN w:val="0"/>
      <w:adjustRightInd w:val="0"/>
      <w:textAlignment w:val="baseline"/>
    </w:pPr>
    <w:rPr>
      <w:rFonts w:eastAsia="宋体"/>
      <w:i/>
      <w:color w:val="0000FF"/>
      <w:lang w:eastAsia="ko-KR"/>
    </w:rPr>
  </w:style>
  <w:style w:type="paragraph" w:customStyle="1" w:styleId="TALLeft1cm">
    <w:name w:val="TAL + Left:  1 cm"/>
    <w:basedOn w:val="TAL"/>
    <w:rsid w:val="00527916"/>
    <w:pPr>
      <w:overflowPunct w:val="0"/>
      <w:autoSpaceDE w:val="0"/>
      <w:autoSpaceDN w:val="0"/>
      <w:adjustRightInd w:val="0"/>
      <w:ind w:left="567"/>
      <w:textAlignment w:val="baseline"/>
    </w:pPr>
    <w:rPr>
      <w:rFonts w:eastAsia="宋体"/>
      <w:lang w:val="x-none" w:eastAsia="en-GB"/>
    </w:rPr>
  </w:style>
  <w:style w:type="paragraph" w:styleId="Revision">
    <w:name w:val="Revision"/>
    <w:hidden/>
    <w:uiPriority w:val="99"/>
    <w:semiHidden/>
    <w:rsid w:val="00527916"/>
    <w:rPr>
      <w:rFonts w:ascii="Times New Roman" w:eastAsia="宋体" w:hAnsi="Times New Roman"/>
      <w:lang w:val="en-GB" w:eastAsia="en-US"/>
    </w:rPr>
  </w:style>
  <w:style w:type="character" w:customStyle="1" w:styleId="Mention1">
    <w:name w:val="Mention1"/>
    <w:uiPriority w:val="99"/>
    <w:semiHidden/>
    <w:unhideWhenUsed/>
    <w:rsid w:val="00527916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7916"/>
    <w:rPr>
      <w:rFonts w:ascii="Times New Roman" w:hAnsi="Times New Roman"/>
      <w:sz w:val="16"/>
      <w:lang w:val="en-GB" w:eastAsia="en-US"/>
    </w:rPr>
  </w:style>
  <w:style w:type="character" w:customStyle="1" w:styleId="CommentTextChar">
    <w:name w:val="Comment Text Char"/>
    <w:link w:val="CommentText"/>
    <w:qFormat/>
    <w:rsid w:val="00527916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527916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527916"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Normal"/>
    <w:qFormat/>
    <w:rsid w:val="00527916"/>
    <w:pPr>
      <w:jc w:val="center"/>
    </w:pPr>
    <w:rPr>
      <w:rFonts w:eastAsia="宋体"/>
      <w:color w:val="FF0000"/>
    </w:rPr>
  </w:style>
  <w:style w:type="character" w:customStyle="1" w:styleId="Heading4Char">
    <w:name w:val="Heading 4 Char"/>
    <w:link w:val="Heading4"/>
    <w:rsid w:val="00527916"/>
    <w:rPr>
      <w:rFonts w:ascii="Arial" w:hAnsi="Arial"/>
      <w:sz w:val="24"/>
      <w:lang w:val="en-GB" w:eastAsia="en-US"/>
    </w:rPr>
  </w:style>
  <w:style w:type="character" w:customStyle="1" w:styleId="Heading1Char">
    <w:name w:val="Heading 1 Char"/>
    <w:aliases w:val="H1 Char"/>
    <w:link w:val="Heading1"/>
    <w:rsid w:val="00527916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527916"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link w:val="Heading8"/>
    <w:rsid w:val="00527916"/>
    <w:rPr>
      <w:rFonts w:ascii="Arial" w:hAnsi="Arial"/>
      <w:sz w:val="36"/>
      <w:lang w:val="en-GB" w:eastAsia="en-US"/>
    </w:rPr>
  </w:style>
  <w:style w:type="character" w:customStyle="1" w:styleId="msoins0">
    <w:name w:val="msoins"/>
    <w:rsid w:val="00527916"/>
  </w:style>
  <w:style w:type="character" w:customStyle="1" w:styleId="EditorsNoteZchn">
    <w:name w:val="Editor's Note Zchn"/>
    <w:rsid w:val="00527916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527916"/>
    <w:pPr>
      <w:overflowPunct w:val="0"/>
      <w:autoSpaceDE w:val="0"/>
      <w:autoSpaceDN w:val="0"/>
      <w:adjustRightInd w:val="0"/>
      <w:ind w:left="64"/>
      <w:textAlignment w:val="baseline"/>
    </w:pPr>
    <w:rPr>
      <w:rFonts w:eastAsia="宋体" w:cs="Arial"/>
      <w:b/>
      <w:lang w:eastAsia="ja-JP"/>
    </w:rPr>
  </w:style>
  <w:style w:type="paragraph" w:customStyle="1" w:styleId="TALLeft0">
    <w:name w:val="TAL + Left:  0"/>
    <w:aliases w:val="4 cm"/>
    <w:basedOn w:val="TAL"/>
    <w:rsid w:val="00527916"/>
    <w:pPr>
      <w:overflowPunct w:val="0"/>
      <w:autoSpaceDE w:val="0"/>
      <w:autoSpaceDN w:val="0"/>
      <w:adjustRightInd w:val="0"/>
      <w:ind w:left="206"/>
      <w:textAlignment w:val="baseline"/>
    </w:pPr>
    <w:rPr>
      <w:rFonts w:eastAsia="宋体" w:cs="Arial"/>
      <w:lang w:eastAsia="ja-JP"/>
    </w:rPr>
  </w:style>
  <w:style w:type="paragraph" w:customStyle="1" w:styleId="Head6">
    <w:name w:val="Head 6"/>
    <w:basedOn w:val="Normal"/>
    <w:next w:val="Normal"/>
    <w:rsid w:val="00527916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eastAsia="宋体" w:hAnsi="Arial"/>
    </w:rPr>
  </w:style>
  <w:style w:type="character" w:styleId="Strong">
    <w:name w:val="Strong"/>
    <w:qFormat/>
    <w:rsid w:val="00527916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527916"/>
    <w:pPr>
      <w:overflowPunct w:val="0"/>
      <w:autoSpaceDE w:val="0"/>
      <w:autoSpaceDN w:val="0"/>
      <w:adjustRightInd w:val="0"/>
      <w:ind w:left="567"/>
      <w:textAlignment w:val="baseline"/>
    </w:pPr>
    <w:rPr>
      <w:rFonts w:eastAsia="宋体"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527916"/>
    <w:rPr>
      <w:rFonts w:ascii="Arial" w:eastAsia="宋体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Normal"/>
    <w:rsid w:val="00527916"/>
    <w:pPr>
      <w:keepNext/>
      <w:keepLines/>
      <w:kinsoku w:val="0"/>
      <w:spacing w:after="0"/>
      <w:ind w:left="709"/>
    </w:pPr>
    <w:rPr>
      <w:rFonts w:ascii="Arial" w:eastAsia="宋体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Normal"/>
    <w:rsid w:val="00527916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宋体" w:hAnsi="Arial"/>
      <w:b/>
      <w:sz w:val="24"/>
      <w:lang w:eastAsia="zh-CN"/>
    </w:rPr>
  </w:style>
  <w:style w:type="paragraph" w:customStyle="1" w:styleId="a">
    <w:name w:val="a"/>
    <w:basedOn w:val="CRCoverPage"/>
    <w:rsid w:val="00527916"/>
    <w:pPr>
      <w:tabs>
        <w:tab w:val="left" w:pos="1985"/>
      </w:tabs>
    </w:pPr>
    <w:rPr>
      <w:rFonts w:eastAsia="宋体"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527916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宋体"/>
      <w:lang w:eastAsia="ko-KR"/>
    </w:rPr>
  </w:style>
  <w:style w:type="character" w:customStyle="1" w:styleId="TALNotBoldChar">
    <w:name w:val="TAL + Not Bold Char"/>
    <w:aliases w:val="Left Char"/>
    <w:link w:val="TALNotBold"/>
    <w:rsid w:val="00527916"/>
    <w:rPr>
      <w:rFonts w:ascii="Arial" w:eastAsia="宋体" w:hAnsi="Arial"/>
      <w:b/>
      <w:lang w:val="en-GB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footer" Target="footer2.xml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footer" Target="footer1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23" Type="http://schemas.openxmlformats.org/officeDocument/2006/relationships/header" Target="header6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1.vsdx"/><Relationship Id="rId22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54C9786-B57F-4BCE-BA77-8A1998CB66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87</Pages>
  <Words>47705</Words>
  <Characters>271923</Characters>
  <Application>Microsoft Office Word</Application>
  <DocSecurity>0</DocSecurity>
  <Lines>2266</Lines>
  <Paragraphs>6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89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Huawei</cp:lastModifiedBy>
  <cp:revision>4</cp:revision>
  <dcterms:created xsi:type="dcterms:W3CDTF">2022-03-09T04:08:00Z</dcterms:created>
  <dcterms:modified xsi:type="dcterms:W3CDTF">2022-03-09T04:09:00Z</dcterms:modified>
</cp:coreProperties>
</file>